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2695FD2" w14:textId="1E67CAD1" w:rsidR="00E45F4D" w:rsidRPr="00352E8D" w:rsidRDefault="00B90220" w:rsidP="00E45F4D">
      <w:pPr>
        <w:pStyle w:val="1"/>
        <w:jc w:val="center"/>
        <w:rPr>
          <w:rFonts w:ascii="FrutigerNext LT Regular" w:eastAsia="华文细黑" w:hAnsi="FrutigerNext LT Regular" w:cs="Times New Roman"/>
        </w:rPr>
      </w:pPr>
      <w:bookmarkStart w:id="0" w:name="_Toc501523226"/>
      <w:bookmarkStart w:id="1" w:name="_Toc454359141"/>
      <w:r>
        <w:rPr>
          <w:rFonts w:ascii="FrutigerNext LT Regular" w:eastAsia="华文细黑" w:hAnsi="FrutigerNext LT Regular" w:cs="Times New Roman"/>
        </w:rPr>
        <w:t>HCIP-Cloud Computing</w:t>
      </w:r>
      <w:r w:rsidR="00E45F4D" w:rsidRPr="00352E8D">
        <w:rPr>
          <w:rFonts w:ascii="FrutigerNext LT Regular" w:eastAsia="华文细黑" w:hAnsi="FrutigerNext LT Regular" w:cs="Times New Roman"/>
        </w:rPr>
        <w:t>环境搭建</w:t>
      </w:r>
      <w:r w:rsidR="00561D53" w:rsidRPr="00352E8D">
        <w:rPr>
          <w:rFonts w:ascii="FrutigerNext LT Regular" w:eastAsia="华文细黑" w:hAnsi="FrutigerNext LT Regular" w:cs="Times New Roman"/>
        </w:rPr>
        <w:t>指南</w:t>
      </w:r>
      <w:r w:rsidR="00E45F4D" w:rsidRPr="00352E8D">
        <w:rPr>
          <w:rFonts w:ascii="FrutigerNext LT Regular" w:eastAsia="华文细黑" w:hAnsi="FrutigerNext LT Regular" w:cs="Times New Roman"/>
        </w:rPr>
        <w:t>总纲</w:t>
      </w:r>
      <w:bookmarkEnd w:id="0"/>
    </w:p>
    <w:p w14:paraId="1F8DB92F" w14:textId="77777777" w:rsidR="00E45F4D" w:rsidRPr="00352E8D" w:rsidRDefault="00E45F4D" w:rsidP="00E45F4D">
      <w:pPr>
        <w:rPr>
          <w:rFonts w:ascii="FrutigerNext LT Regular" w:eastAsia="华文细黑" w:hAnsi="FrutigerNext LT Regular" w:cs="Times New Roman"/>
        </w:rPr>
      </w:pPr>
    </w:p>
    <w:p w14:paraId="1B05F4E7" w14:textId="77777777" w:rsidR="00E45F4D" w:rsidRPr="00352E8D" w:rsidRDefault="00E45F4D" w:rsidP="00E45F4D">
      <w:pPr>
        <w:rPr>
          <w:rFonts w:ascii="FrutigerNext LT Regular" w:eastAsia="华文细黑" w:hAnsi="FrutigerNext LT Regular" w:cs="Times New Roman"/>
        </w:rPr>
      </w:pPr>
    </w:p>
    <w:p w14:paraId="4E910E92" w14:textId="77777777" w:rsidR="00E45F4D" w:rsidRPr="00352E8D" w:rsidRDefault="00E45F4D" w:rsidP="00E45F4D">
      <w:pPr>
        <w:rPr>
          <w:rFonts w:ascii="FrutigerNext LT Regular" w:eastAsia="华文细黑" w:hAnsi="FrutigerNext LT Regular" w:cs="Times New Roman"/>
        </w:rPr>
      </w:pPr>
    </w:p>
    <w:p w14:paraId="2DE8C9E9" w14:textId="77777777" w:rsidR="00E45F4D" w:rsidRPr="00352E8D" w:rsidRDefault="00E45F4D" w:rsidP="00E45F4D">
      <w:pPr>
        <w:pStyle w:val="ab"/>
        <w:jc w:val="center"/>
        <w:rPr>
          <w:rFonts w:ascii="FrutigerNext LT Regular" w:eastAsia="华文细黑" w:hAnsi="FrutigerNext LT Regular"/>
          <w:b/>
          <w:bCs/>
        </w:rPr>
      </w:pPr>
      <w:r w:rsidRPr="00352E8D">
        <w:rPr>
          <w:rFonts w:ascii="FrutigerNext LT Regular" w:eastAsia="华文细黑" w:hAnsi="FrutigerNext LT Regular"/>
          <w:b/>
          <w:bCs/>
          <w:noProof/>
        </w:rPr>
        <w:drawing>
          <wp:inline distT="0" distB="0" distL="0" distR="0" wp14:anchorId="3FAF388E" wp14:editId="40197C1F">
            <wp:extent cx="957580" cy="958850"/>
            <wp:effectExtent l="19050" t="0" r="0" b="0"/>
            <wp:docPr id="2" name="Picture 2" descr="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Logo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7580" cy="9588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696C570" w14:textId="77777777" w:rsidR="00E45F4D" w:rsidRPr="00352E8D" w:rsidRDefault="00E45F4D" w:rsidP="00E45F4D">
      <w:pPr>
        <w:pStyle w:val="ab"/>
        <w:jc w:val="center"/>
        <w:rPr>
          <w:rFonts w:ascii="FrutigerNext LT Regular" w:eastAsia="华文细黑" w:hAnsi="FrutigerNext LT Regular"/>
          <w:b/>
          <w:bCs/>
        </w:rPr>
      </w:pPr>
    </w:p>
    <w:p w14:paraId="712132B3" w14:textId="77777777" w:rsidR="00E45F4D" w:rsidRPr="00352E8D" w:rsidRDefault="00E45F4D" w:rsidP="00E45F4D">
      <w:pPr>
        <w:pStyle w:val="aa"/>
        <w:spacing w:before="140" w:line="240" w:lineRule="auto"/>
        <w:rPr>
          <w:rFonts w:ascii="FrutigerNext LT Regular" w:eastAsia="华文细黑" w:hAnsi="FrutigerNext LT Regular"/>
          <w:sz w:val="36"/>
          <w:szCs w:val="36"/>
        </w:rPr>
      </w:pPr>
      <w:r w:rsidRPr="00352E8D">
        <w:rPr>
          <w:rFonts w:ascii="FrutigerNext LT Regular" w:eastAsia="华文细黑" w:hAnsi="FrutigerNext LT Regular"/>
          <w:sz w:val="36"/>
          <w:szCs w:val="36"/>
        </w:rPr>
        <w:t>华</w:t>
      </w:r>
      <w:r w:rsidRPr="00352E8D">
        <w:rPr>
          <w:rFonts w:ascii="FrutigerNext LT Regular" w:eastAsia="华文细黑" w:hAnsi="FrutigerNext LT Regular"/>
          <w:sz w:val="36"/>
          <w:szCs w:val="36"/>
        </w:rPr>
        <w:t xml:space="preserve"> </w:t>
      </w:r>
      <w:r w:rsidRPr="00352E8D">
        <w:rPr>
          <w:rFonts w:ascii="FrutigerNext LT Regular" w:eastAsia="华文细黑" w:hAnsi="FrutigerNext LT Regular"/>
          <w:sz w:val="36"/>
          <w:szCs w:val="36"/>
        </w:rPr>
        <w:t>为</w:t>
      </w:r>
      <w:r w:rsidRPr="00352E8D">
        <w:rPr>
          <w:rFonts w:ascii="FrutigerNext LT Regular" w:eastAsia="华文细黑" w:hAnsi="FrutigerNext LT Regular"/>
          <w:sz w:val="36"/>
          <w:szCs w:val="36"/>
        </w:rPr>
        <w:t xml:space="preserve"> </w:t>
      </w:r>
      <w:r w:rsidRPr="00352E8D">
        <w:rPr>
          <w:rFonts w:ascii="FrutigerNext LT Regular" w:eastAsia="华文细黑" w:hAnsi="FrutigerNext LT Regular"/>
          <w:sz w:val="36"/>
          <w:szCs w:val="36"/>
        </w:rPr>
        <w:t>技</w:t>
      </w:r>
      <w:r w:rsidRPr="00352E8D">
        <w:rPr>
          <w:rFonts w:ascii="FrutigerNext LT Regular" w:eastAsia="华文细黑" w:hAnsi="FrutigerNext LT Regular"/>
          <w:sz w:val="36"/>
          <w:szCs w:val="36"/>
        </w:rPr>
        <w:t xml:space="preserve"> </w:t>
      </w:r>
      <w:r w:rsidRPr="00352E8D">
        <w:rPr>
          <w:rFonts w:ascii="FrutigerNext LT Regular" w:eastAsia="华文细黑" w:hAnsi="FrutigerNext LT Regular"/>
          <w:sz w:val="36"/>
          <w:szCs w:val="36"/>
        </w:rPr>
        <w:t>术</w:t>
      </w:r>
      <w:r w:rsidRPr="00352E8D">
        <w:rPr>
          <w:rFonts w:ascii="FrutigerNext LT Regular" w:eastAsia="华文细黑" w:hAnsi="FrutigerNext LT Regular"/>
          <w:sz w:val="36"/>
          <w:szCs w:val="36"/>
        </w:rPr>
        <w:t xml:space="preserve"> </w:t>
      </w:r>
      <w:r w:rsidRPr="00352E8D">
        <w:rPr>
          <w:rFonts w:ascii="FrutigerNext LT Regular" w:eastAsia="华文细黑" w:hAnsi="FrutigerNext LT Regular"/>
          <w:sz w:val="36"/>
          <w:szCs w:val="36"/>
        </w:rPr>
        <w:t>有</w:t>
      </w:r>
      <w:r w:rsidRPr="00352E8D">
        <w:rPr>
          <w:rFonts w:ascii="FrutigerNext LT Regular" w:eastAsia="华文细黑" w:hAnsi="FrutigerNext LT Regular"/>
          <w:sz w:val="36"/>
          <w:szCs w:val="36"/>
        </w:rPr>
        <w:t xml:space="preserve"> </w:t>
      </w:r>
      <w:r w:rsidRPr="00352E8D">
        <w:rPr>
          <w:rFonts w:ascii="FrutigerNext LT Regular" w:eastAsia="华文细黑" w:hAnsi="FrutigerNext LT Regular"/>
          <w:sz w:val="36"/>
          <w:szCs w:val="36"/>
        </w:rPr>
        <w:t>限</w:t>
      </w:r>
      <w:r w:rsidRPr="00352E8D">
        <w:rPr>
          <w:rFonts w:ascii="FrutigerNext LT Regular" w:eastAsia="华文细黑" w:hAnsi="FrutigerNext LT Regular"/>
          <w:sz w:val="36"/>
          <w:szCs w:val="36"/>
        </w:rPr>
        <w:t xml:space="preserve"> </w:t>
      </w:r>
      <w:r w:rsidRPr="00352E8D">
        <w:rPr>
          <w:rFonts w:ascii="FrutigerNext LT Regular" w:eastAsia="华文细黑" w:hAnsi="FrutigerNext LT Regular"/>
          <w:sz w:val="36"/>
          <w:szCs w:val="36"/>
        </w:rPr>
        <w:t>公</w:t>
      </w:r>
      <w:r w:rsidRPr="00352E8D">
        <w:rPr>
          <w:rFonts w:ascii="FrutigerNext LT Regular" w:eastAsia="华文细黑" w:hAnsi="FrutigerNext LT Regular"/>
          <w:sz w:val="36"/>
          <w:szCs w:val="36"/>
        </w:rPr>
        <w:t xml:space="preserve"> </w:t>
      </w:r>
      <w:r w:rsidRPr="00352E8D">
        <w:rPr>
          <w:rFonts w:ascii="FrutigerNext LT Regular" w:eastAsia="华文细黑" w:hAnsi="FrutigerNext LT Regular"/>
          <w:sz w:val="36"/>
          <w:szCs w:val="36"/>
        </w:rPr>
        <w:t>司</w:t>
      </w:r>
    </w:p>
    <w:p w14:paraId="21A2F524" w14:textId="77777777" w:rsidR="000E5600" w:rsidRDefault="00E45F4D" w:rsidP="00E45F4D">
      <w:pPr>
        <w:pStyle w:val="aa"/>
        <w:spacing w:before="140" w:line="240" w:lineRule="auto"/>
        <w:rPr>
          <w:rFonts w:ascii="FrutigerNext LT Regular" w:eastAsia="华文细黑" w:hAnsi="FrutigerNext LT Regular"/>
        </w:rPr>
      </w:pPr>
      <w:r w:rsidRPr="00352E8D">
        <w:rPr>
          <w:rFonts w:ascii="FrutigerNext LT Regular" w:eastAsia="华文细黑" w:hAnsi="FrutigerNext LT Regular"/>
        </w:rPr>
        <w:t>版权所有</w:t>
      </w:r>
      <w:r w:rsidRPr="00352E8D">
        <w:rPr>
          <w:rFonts w:ascii="FrutigerNext LT Regular" w:eastAsia="华文细黑" w:hAnsi="FrutigerNext LT Regular"/>
        </w:rPr>
        <w:t xml:space="preserve">  </w:t>
      </w:r>
      <w:r w:rsidRPr="00352E8D">
        <w:rPr>
          <w:rFonts w:ascii="FrutigerNext LT Regular" w:eastAsia="华文细黑" w:hAnsi="FrutigerNext LT Regular"/>
        </w:rPr>
        <w:t>侵权必究</w:t>
      </w:r>
    </w:p>
    <w:p w14:paraId="03A32027" w14:textId="77777777" w:rsidR="000E5600" w:rsidRDefault="000E5600" w:rsidP="000E5600"/>
    <w:p w14:paraId="241522E1" w14:textId="77777777" w:rsidR="00E45F4D" w:rsidRPr="000E5600" w:rsidRDefault="000E5600" w:rsidP="000E5600">
      <w:pPr>
        <w:tabs>
          <w:tab w:val="center" w:pos="4365"/>
        </w:tabs>
        <w:sectPr w:rsidR="00E45F4D" w:rsidRPr="000E5600" w:rsidSect="00EC7425">
          <w:footerReference w:type="default" r:id="rId12"/>
          <w:pgSz w:w="11906" w:h="16838" w:code="9"/>
          <w:pgMar w:top="1701" w:right="1588" w:bottom="1701" w:left="1588" w:header="1134" w:footer="1134" w:gutter="0"/>
          <w:pgNumType w:fmt="lowerRoman" w:start="1"/>
          <w:cols w:space="425"/>
          <w:docGrid w:type="lines" w:linePitch="312"/>
        </w:sectPr>
      </w:pPr>
      <w:r>
        <w:tab/>
      </w:r>
    </w:p>
    <w:sdt>
      <w:sdtPr>
        <w:rPr>
          <w:rFonts w:ascii="FrutigerNext LT Regular" w:eastAsia="华文细黑" w:hAnsi="FrutigerNext LT Regular" w:cs="Times New Roman"/>
          <w:color w:val="auto"/>
          <w:kern w:val="2"/>
          <w:sz w:val="21"/>
          <w:szCs w:val="22"/>
          <w:lang w:eastAsia="zh-CN"/>
        </w:rPr>
        <w:id w:val="872894963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59E7D9BE" w14:textId="77777777" w:rsidR="00E45F4D" w:rsidRPr="00352E8D" w:rsidRDefault="00E45F4D" w:rsidP="00E45F4D">
          <w:pPr>
            <w:pStyle w:val="TOC"/>
            <w:rPr>
              <w:rFonts w:ascii="FrutigerNext LT Regular" w:eastAsia="华文细黑" w:hAnsi="FrutigerNext LT Regular" w:cs="Times New Roman"/>
              <w:lang w:eastAsia="zh-CN"/>
            </w:rPr>
          </w:pPr>
          <w:r w:rsidRPr="00352E8D">
            <w:rPr>
              <w:rFonts w:ascii="FrutigerNext LT Regular" w:eastAsia="华文细黑" w:hAnsi="FrutigerNext LT Regular" w:cs="Times New Roman"/>
              <w:lang w:eastAsia="zh-CN"/>
            </w:rPr>
            <w:t>目录</w:t>
          </w:r>
        </w:p>
        <w:p w14:paraId="2E993D38" w14:textId="1744AC5E" w:rsidR="00751B83" w:rsidRDefault="00E45F4D">
          <w:pPr>
            <w:pStyle w:val="10"/>
            <w:tabs>
              <w:tab w:val="right" w:leader="dot" w:pos="10456"/>
            </w:tabs>
            <w:rPr>
              <w:noProof/>
              <w:kern w:val="0"/>
              <w:sz w:val="22"/>
            </w:rPr>
          </w:pPr>
          <w:r w:rsidRPr="00352E8D">
            <w:rPr>
              <w:rFonts w:ascii="FrutigerNext LT Regular" w:eastAsia="华文细黑" w:hAnsi="FrutigerNext LT Regular" w:cs="Times New Roman"/>
            </w:rPr>
            <w:fldChar w:fldCharType="begin"/>
          </w:r>
          <w:r w:rsidRPr="00352E8D">
            <w:rPr>
              <w:rFonts w:ascii="FrutigerNext LT Regular" w:eastAsia="华文细黑" w:hAnsi="FrutigerNext LT Regular" w:cs="Times New Roman"/>
            </w:rPr>
            <w:instrText xml:space="preserve"> TOC \o "1-3" \h \z \u </w:instrText>
          </w:r>
          <w:r w:rsidRPr="00352E8D">
            <w:rPr>
              <w:rFonts w:ascii="FrutigerNext LT Regular" w:eastAsia="华文细黑" w:hAnsi="FrutigerNext LT Regular" w:cs="Times New Roman"/>
            </w:rPr>
            <w:fldChar w:fldCharType="separate"/>
          </w:r>
          <w:hyperlink w:anchor="_Toc501523226" w:history="1">
            <w:r w:rsidR="00B90220">
              <w:rPr>
                <w:rStyle w:val="a5"/>
                <w:rFonts w:ascii="FrutigerNext LT Regular" w:eastAsia="华文细黑" w:hAnsi="FrutigerNext LT Regular" w:cs="Times New Roman"/>
                <w:noProof/>
              </w:rPr>
              <w:t>HCIP-Cloud Computing</w:t>
            </w:r>
            <w:r w:rsidR="00751B83" w:rsidRPr="00490FD6">
              <w:rPr>
                <w:rStyle w:val="a5"/>
                <w:rFonts w:ascii="FrutigerNext LT Regular" w:eastAsia="华文细黑" w:hAnsi="FrutigerNext LT Regular" w:cs="Times New Roman" w:hint="eastAsia"/>
                <w:noProof/>
              </w:rPr>
              <w:t>环境搭建指南总纲</w:t>
            </w:r>
            <w:r w:rsidR="00751B83">
              <w:rPr>
                <w:noProof/>
                <w:webHidden/>
              </w:rPr>
              <w:tab/>
            </w:r>
            <w:r w:rsidR="00751B83">
              <w:rPr>
                <w:noProof/>
                <w:webHidden/>
              </w:rPr>
              <w:fldChar w:fldCharType="begin"/>
            </w:r>
            <w:r w:rsidR="00751B83">
              <w:rPr>
                <w:noProof/>
                <w:webHidden/>
              </w:rPr>
              <w:instrText xml:space="preserve"> PAGEREF _Toc501523226 \h </w:instrText>
            </w:r>
            <w:r w:rsidR="00751B83">
              <w:rPr>
                <w:noProof/>
                <w:webHidden/>
              </w:rPr>
            </w:r>
            <w:r w:rsidR="00751B83">
              <w:rPr>
                <w:noProof/>
                <w:webHidden/>
              </w:rPr>
              <w:fldChar w:fldCharType="separate"/>
            </w:r>
            <w:r w:rsidR="00751B83">
              <w:rPr>
                <w:noProof/>
                <w:webHidden/>
              </w:rPr>
              <w:t>i</w:t>
            </w:r>
            <w:r w:rsidR="00751B83">
              <w:rPr>
                <w:noProof/>
                <w:webHidden/>
              </w:rPr>
              <w:fldChar w:fldCharType="end"/>
            </w:r>
          </w:hyperlink>
        </w:p>
        <w:p w14:paraId="47CE5619" w14:textId="77777777" w:rsidR="00751B83" w:rsidRDefault="00450DE0">
          <w:pPr>
            <w:pStyle w:val="10"/>
            <w:tabs>
              <w:tab w:val="right" w:leader="dot" w:pos="10456"/>
            </w:tabs>
            <w:rPr>
              <w:noProof/>
              <w:kern w:val="0"/>
              <w:sz w:val="22"/>
            </w:rPr>
          </w:pPr>
          <w:hyperlink w:anchor="_Toc501523227" w:history="1">
            <w:r w:rsidR="00751B83" w:rsidRPr="00490FD6">
              <w:rPr>
                <w:rStyle w:val="a5"/>
                <w:rFonts w:ascii="FrutigerNext LT Regular" w:eastAsia="华文细黑" w:hAnsi="FrutigerNext LT Regular" w:cs="Times New Roman"/>
                <w:noProof/>
              </w:rPr>
              <w:t>1</w:t>
            </w:r>
            <w:r w:rsidR="00751B83" w:rsidRPr="00490FD6">
              <w:rPr>
                <w:rStyle w:val="a5"/>
                <w:rFonts w:ascii="FrutigerNext LT Regular" w:eastAsia="华文细黑" w:hAnsi="FrutigerNext LT Regular" w:cs="Times New Roman" w:hint="eastAsia"/>
                <w:noProof/>
              </w:rPr>
              <w:t xml:space="preserve"> </w:t>
            </w:r>
            <w:r w:rsidR="00751B83" w:rsidRPr="00490FD6">
              <w:rPr>
                <w:rStyle w:val="a5"/>
                <w:rFonts w:ascii="FrutigerNext LT Regular" w:eastAsia="华文细黑" w:hAnsi="FrutigerNext LT Regular" w:cs="Times New Roman" w:hint="eastAsia"/>
                <w:noProof/>
              </w:rPr>
              <w:t>前言</w:t>
            </w:r>
            <w:r w:rsidR="00751B83">
              <w:rPr>
                <w:noProof/>
                <w:webHidden/>
              </w:rPr>
              <w:tab/>
            </w:r>
            <w:r w:rsidR="00751B83">
              <w:rPr>
                <w:noProof/>
                <w:webHidden/>
              </w:rPr>
              <w:fldChar w:fldCharType="begin"/>
            </w:r>
            <w:r w:rsidR="00751B83">
              <w:rPr>
                <w:noProof/>
                <w:webHidden/>
              </w:rPr>
              <w:instrText xml:space="preserve"> PAGEREF _Toc501523227 \h </w:instrText>
            </w:r>
            <w:r w:rsidR="00751B83">
              <w:rPr>
                <w:noProof/>
                <w:webHidden/>
              </w:rPr>
            </w:r>
            <w:r w:rsidR="00751B83">
              <w:rPr>
                <w:noProof/>
                <w:webHidden/>
              </w:rPr>
              <w:fldChar w:fldCharType="separate"/>
            </w:r>
            <w:r w:rsidR="00751B83">
              <w:rPr>
                <w:noProof/>
                <w:webHidden/>
              </w:rPr>
              <w:t>3</w:t>
            </w:r>
            <w:r w:rsidR="00751B83">
              <w:rPr>
                <w:noProof/>
                <w:webHidden/>
              </w:rPr>
              <w:fldChar w:fldCharType="end"/>
            </w:r>
          </w:hyperlink>
        </w:p>
        <w:p w14:paraId="51C9E53B" w14:textId="77777777" w:rsidR="00751B83" w:rsidRDefault="00450DE0">
          <w:pPr>
            <w:pStyle w:val="10"/>
            <w:tabs>
              <w:tab w:val="right" w:leader="dot" w:pos="10456"/>
            </w:tabs>
            <w:rPr>
              <w:noProof/>
              <w:kern w:val="0"/>
              <w:sz w:val="22"/>
            </w:rPr>
          </w:pPr>
          <w:hyperlink w:anchor="_Toc501523228" w:history="1">
            <w:r w:rsidR="00751B83" w:rsidRPr="00490FD6">
              <w:rPr>
                <w:rStyle w:val="a5"/>
                <w:rFonts w:ascii="FrutigerNext LT Regular" w:eastAsia="华文细黑" w:hAnsi="FrutigerNext LT Regular" w:cs="Times New Roman"/>
                <w:noProof/>
              </w:rPr>
              <w:t>2</w:t>
            </w:r>
            <w:r w:rsidR="00751B83" w:rsidRPr="00490FD6">
              <w:rPr>
                <w:rStyle w:val="a5"/>
                <w:rFonts w:ascii="FrutigerNext LT Regular" w:eastAsia="华文细黑" w:hAnsi="FrutigerNext LT Regular" w:cs="Times New Roman" w:hint="eastAsia"/>
                <w:noProof/>
              </w:rPr>
              <w:t xml:space="preserve"> </w:t>
            </w:r>
            <w:r w:rsidR="00751B83" w:rsidRPr="00490FD6">
              <w:rPr>
                <w:rStyle w:val="a5"/>
                <w:rFonts w:ascii="FrutigerNext LT Regular" w:eastAsia="华文细黑" w:hAnsi="FrutigerNext LT Regular" w:cs="Times New Roman" w:hint="eastAsia"/>
                <w:noProof/>
              </w:rPr>
              <w:t>实验环境概述</w:t>
            </w:r>
            <w:r w:rsidR="00751B83">
              <w:rPr>
                <w:noProof/>
                <w:webHidden/>
              </w:rPr>
              <w:tab/>
            </w:r>
            <w:r w:rsidR="00751B83">
              <w:rPr>
                <w:noProof/>
                <w:webHidden/>
              </w:rPr>
              <w:fldChar w:fldCharType="begin"/>
            </w:r>
            <w:r w:rsidR="00751B83">
              <w:rPr>
                <w:noProof/>
                <w:webHidden/>
              </w:rPr>
              <w:instrText xml:space="preserve"> PAGEREF _Toc501523228 \h </w:instrText>
            </w:r>
            <w:r w:rsidR="00751B83">
              <w:rPr>
                <w:noProof/>
                <w:webHidden/>
              </w:rPr>
            </w:r>
            <w:r w:rsidR="00751B83">
              <w:rPr>
                <w:noProof/>
                <w:webHidden/>
              </w:rPr>
              <w:fldChar w:fldCharType="separate"/>
            </w:r>
            <w:r w:rsidR="00751B83">
              <w:rPr>
                <w:noProof/>
                <w:webHidden/>
              </w:rPr>
              <w:t>4</w:t>
            </w:r>
            <w:r w:rsidR="00751B83">
              <w:rPr>
                <w:noProof/>
                <w:webHidden/>
              </w:rPr>
              <w:fldChar w:fldCharType="end"/>
            </w:r>
          </w:hyperlink>
        </w:p>
        <w:p w14:paraId="496BF4B4" w14:textId="77777777" w:rsidR="00751B83" w:rsidRDefault="00450DE0">
          <w:pPr>
            <w:pStyle w:val="20"/>
            <w:tabs>
              <w:tab w:val="right" w:leader="dot" w:pos="10456"/>
            </w:tabs>
            <w:rPr>
              <w:noProof/>
              <w:kern w:val="0"/>
              <w:sz w:val="22"/>
            </w:rPr>
          </w:pPr>
          <w:hyperlink w:anchor="_Toc501523229" w:history="1">
            <w:r w:rsidR="00751B83" w:rsidRPr="00490FD6">
              <w:rPr>
                <w:rStyle w:val="a5"/>
                <w:rFonts w:ascii="FrutigerNext LT Regular" w:eastAsia="华文细黑" w:hAnsi="FrutigerNext LT Regular" w:cs="Times New Roman"/>
                <w:noProof/>
              </w:rPr>
              <w:t>2.1</w:t>
            </w:r>
            <w:r w:rsidR="00751B83" w:rsidRPr="00490FD6">
              <w:rPr>
                <w:rStyle w:val="a5"/>
                <w:rFonts w:ascii="FrutigerNext LT Regular" w:eastAsia="华文细黑" w:hAnsi="FrutigerNext LT Regular" w:cs="Times New Roman" w:hint="eastAsia"/>
                <w:noProof/>
              </w:rPr>
              <w:t xml:space="preserve"> </w:t>
            </w:r>
            <w:r w:rsidR="00751B83" w:rsidRPr="00490FD6">
              <w:rPr>
                <w:rStyle w:val="a5"/>
                <w:rFonts w:ascii="FrutigerNext LT Regular" w:eastAsia="华文细黑" w:hAnsi="FrutigerNext LT Regular" w:cs="Times New Roman" w:hint="eastAsia"/>
                <w:noProof/>
              </w:rPr>
              <w:t>实验拓扑</w:t>
            </w:r>
            <w:r w:rsidR="00751B83">
              <w:rPr>
                <w:noProof/>
                <w:webHidden/>
              </w:rPr>
              <w:tab/>
            </w:r>
            <w:r w:rsidR="00751B83">
              <w:rPr>
                <w:noProof/>
                <w:webHidden/>
              </w:rPr>
              <w:fldChar w:fldCharType="begin"/>
            </w:r>
            <w:r w:rsidR="00751B83">
              <w:rPr>
                <w:noProof/>
                <w:webHidden/>
              </w:rPr>
              <w:instrText xml:space="preserve"> PAGEREF _Toc501523229 \h </w:instrText>
            </w:r>
            <w:r w:rsidR="00751B83">
              <w:rPr>
                <w:noProof/>
                <w:webHidden/>
              </w:rPr>
            </w:r>
            <w:r w:rsidR="00751B83">
              <w:rPr>
                <w:noProof/>
                <w:webHidden/>
              </w:rPr>
              <w:fldChar w:fldCharType="separate"/>
            </w:r>
            <w:r w:rsidR="00751B83">
              <w:rPr>
                <w:noProof/>
                <w:webHidden/>
              </w:rPr>
              <w:t>4</w:t>
            </w:r>
            <w:r w:rsidR="00751B83">
              <w:rPr>
                <w:noProof/>
                <w:webHidden/>
              </w:rPr>
              <w:fldChar w:fldCharType="end"/>
            </w:r>
          </w:hyperlink>
        </w:p>
        <w:p w14:paraId="4D978949" w14:textId="77777777" w:rsidR="00751B83" w:rsidRDefault="00450DE0">
          <w:pPr>
            <w:pStyle w:val="20"/>
            <w:tabs>
              <w:tab w:val="right" w:leader="dot" w:pos="10456"/>
            </w:tabs>
            <w:rPr>
              <w:noProof/>
              <w:kern w:val="0"/>
              <w:sz w:val="22"/>
            </w:rPr>
          </w:pPr>
          <w:hyperlink w:anchor="_Toc501523230" w:history="1">
            <w:r w:rsidR="00751B83" w:rsidRPr="00490FD6">
              <w:rPr>
                <w:rStyle w:val="a5"/>
                <w:rFonts w:ascii="FrutigerNext LT Regular" w:eastAsia="华文细黑" w:hAnsi="FrutigerNext LT Regular" w:cs="Times New Roman"/>
                <w:noProof/>
              </w:rPr>
              <w:t>2.2</w:t>
            </w:r>
            <w:r w:rsidR="00751B83" w:rsidRPr="00490FD6">
              <w:rPr>
                <w:rStyle w:val="a5"/>
                <w:rFonts w:ascii="FrutigerNext LT Regular" w:eastAsia="华文细黑" w:hAnsi="FrutigerNext LT Regular" w:cs="Times New Roman" w:hint="eastAsia"/>
                <w:noProof/>
              </w:rPr>
              <w:t xml:space="preserve"> </w:t>
            </w:r>
            <w:r w:rsidR="00751B83" w:rsidRPr="00490FD6">
              <w:rPr>
                <w:rStyle w:val="a5"/>
                <w:rFonts w:ascii="FrutigerNext LT Regular" w:eastAsia="华文细黑" w:hAnsi="FrutigerNext LT Regular" w:cs="Times New Roman" w:hint="eastAsia"/>
                <w:noProof/>
              </w:rPr>
              <w:t>网络环境说明</w:t>
            </w:r>
            <w:r w:rsidR="00751B83">
              <w:rPr>
                <w:noProof/>
                <w:webHidden/>
              </w:rPr>
              <w:tab/>
            </w:r>
            <w:r w:rsidR="00751B83">
              <w:rPr>
                <w:noProof/>
                <w:webHidden/>
              </w:rPr>
              <w:fldChar w:fldCharType="begin"/>
            </w:r>
            <w:r w:rsidR="00751B83">
              <w:rPr>
                <w:noProof/>
                <w:webHidden/>
              </w:rPr>
              <w:instrText xml:space="preserve"> PAGEREF _Toc501523230 \h </w:instrText>
            </w:r>
            <w:r w:rsidR="00751B83">
              <w:rPr>
                <w:noProof/>
                <w:webHidden/>
              </w:rPr>
            </w:r>
            <w:r w:rsidR="00751B83">
              <w:rPr>
                <w:noProof/>
                <w:webHidden/>
              </w:rPr>
              <w:fldChar w:fldCharType="separate"/>
            </w:r>
            <w:r w:rsidR="00751B83">
              <w:rPr>
                <w:noProof/>
                <w:webHidden/>
              </w:rPr>
              <w:t>5</w:t>
            </w:r>
            <w:r w:rsidR="00751B83">
              <w:rPr>
                <w:noProof/>
                <w:webHidden/>
              </w:rPr>
              <w:fldChar w:fldCharType="end"/>
            </w:r>
          </w:hyperlink>
        </w:p>
        <w:p w14:paraId="497AA4F0" w14:textId="77777777" w:rsidR="00751B83" w:rsidRDefault="00450DE0">
          <w:pPr>
            <w:pStyle w:val="30"/>
            <w:tabs>
              <w:tab w:val="right" w:leader="dot" w:pos="10456"/>
            </w:tabs>
            <w:rPr>
              <w:noProof/>
              <w:kern w:val="0"/>
              <w:sz w:val="22"/>
            </w:rPr>
          </w:pPr>
          <w:hyperlink w:anchor="_Toc501523231" w:history="1">
            <w:r w:rsidR="00751B83" w:rsidRPr="00490FD6">
              <w:rPr>
                <w:rStyle w:val="a5"/>
                <w:rFonts w:ascii="FrutigerNext LT Regular" w:eastAsia="华文细黑" w:hAnsi="FrutigerNext LT Regular" w:cs="Times New Roman"/>
                <w:noProof/>
              </w:rPr>
              <w:t>2.2.1</w:t>
            </w:r>
            <w:r w:rsidR="00751B83" w:rsidRPr="00490FD6">
              <w:rPr>
                <w:rStyle w:val="a5"/>
                <w:rFonts w:ascii="FrutigerNext LT Regular" w:eastAsia="华文细黑" w:hAnsi="FrutigerNext LT Regular" w:cs="Times New Roman" w:hint="eastAsia"/>
                <w:noProof/>
              </w:rPr>
              <w:t xml:space="preserve"> </w:t>
            </w:r>
            <w:r w:rsidR="00751B83" w:rsidRPr="00490FD6">
              <w:rPr>
                <w:rStyle w:val="a5"/>
                <w:rFonts w:ascii="FrutigerNext LT Regular" w:eastAsia="华文细黑" w:hAnsi="FrutigerNext LT Regular" w:cs="Times New Roman" w:hint="eastAsia"/>
                <w:noProof/>
              </w:rPr>
              <w:t>网段划分说明</w:t>
            </w:r>
            <w:r w:rsidR="00751B83">
              <w:rPr>
                <w:noProof/>
                <w:webHidden/>
              </w:rPr>
              <w:tab/>
            </w:r>
            <w:r w:rsidR="00751B83">
              <w:rPr>
                <w:noProof/>
                <w:webHidden/>
              </w:rPr>
              <w:fldChar w:fldCharType="begin"/>
            </w:r>
            <w:r w:rsidR="00751B83">
              <w:rPr>
                <w:noProof/>
                <w:webHidden/>
              </w:rPr>
              <w:instrText xml:space="preserve"> PAGEREF _Toc501523231 \h </w:instrText>
            </w:r>
            <w:r w:rsidR="00751B83">
              <w:rPr>
                <w:noProof/>
                <w:webHidden/>
              </w:rPr>
            </w:r>
            <w:r w:rsidR="00751B83">
              <w:rPr>
                <w:noProof/>
                <w:webHidden/>
              </w:rPr>
              <w:fldChar w:fldCharType="separate"/>
            </w:r>
            <w:r w:rsidR="00751B83">
              <w:rPr>
                <w:noProof/>
                <w:webHidden/>
              </w:rPr>
              <w:t>5</w:t>
            </w:r>
            <w:r w:rsidR="00751B83">
              <w:rPr>
                <w:noProof/>
                <w:webHidden/>
              </w:rPr>
              <w:fldChar w:fldCharType="end"/>
            </w:r>
          </w:hyperlink>
        </w:p>
        <w:p w14:paraId="011668DA" w14:textId="77777777" w:rsidR="00751B83" w:rsidRDefault="00450DE0">
          <w:pPr>
            <w:pStyle w:val="30"/>
            <w:tabs>
              <w:tab w:val="right" w:leader="dot" w:pos="10456"/>
            </w:tabs>
            <w:rPr>
              <w:noProof/>
              <w:kern w:val="0"/>
              <w:sz w:val="22"/>
            </w:rPr>
          </w:pPr>
          <w:hyperlink w:anchor="_Toc501523232" w:history="1">
            <w:r w:rsidR="00751B83" w:rsidRPr="00490FD6">
              <w:rPr>
                <w:rStyle w:val="a5"/>
                <w:rFonts w:ascii="FrutigerNext LT Regular" w:eastAsia="华文细黑" w:hAnsi="FrutigerNext LT Regular" w:cs="Times New Roman"/>
                <w:noProof/>
              </w:rPr>
              <w:t>2.2.2 RH2288H V3</w:t>
            </w:r>
            <w:r w:rsidR="00751B83" w:rsidRPr="00490FD6">
              <w:rPr>
                <w:rStyle w:val="a5"/>
                <w:rFonts w:ascii="FrutigerNext LT Regular" w:eastAsia="华文细黑" w:hAnsi="FrutigerNext LT Regular" w:cs="Times New Roman" w:hint="eastAsia"/>
                <w:noProof/>
              </w:rPr>
              <w:t>服务器</w:t>
            </w:r>
            <w:r w:rsidR="00751B83" w:rsidRPr="00490FD6">
              <w:rPr>
                <w:rStyle w:val="a5"/>
                <w:rFonts w:ascii="FrutigerNext LT Regular" w:eastAsia="华文细黑" w:hAnsi="FrutigerNext LT Regular" w:cs="Times New Roman"/>
                <w:noProof/>
              </w:rPr>
              <w:t>4</w:t>
            </w:r>
            <w:r w:rsidR="00751B83" w:rsidRPr="00490FD6">
              <w:rPr>
                <w:rStyle w:val="a5"/>
                <w:rFonts w:ascii="FrutigerNext LT Regular" w:eastAsia="华文细黑" w:hAnsi="FrutigerNext LT Regular" w:cs="Times New Roman" w:hint="eastAsia"/>
                <w:noProof/>
              </w:rPr>
              <w:t>网卡组网</w:t>
            </w:r>
            <w:r w:rsidR="00751B83">
              <w:rPr>
                <w:noProof/>
                <w:webHidden/>
              </w:rPr>
              <w:tab/>
            </w:r>
            <w:r w:rsidR="00751B83">
              <w:rPr>
                <w:noProof/>
                <w:webHidden/>
              </w:rPr>
              <w:fldChar w:fldCharType="begin"/>
            </w:r>
            <w:r w:rsidR="00751B83">
              <w:rPr>
                <w:noProof/>
                <w:webHidden/>
              </w:rPr>
              <w:instrText xml:space="preserve"> PAGEREF _Toc501523232 \h </w:instrText>
            </w:r>
            <w:r w:rsidR="00751B83">
              <w:rPr>
                <w:noProof/>
                <w:webHidden/>
              </w:rPr>
            </w:r>
            <w:r w:rsidR="00751B83">
              <w:rPr>
                <w:noProof/>
                <w:webHidden/>
              </w:rPr>
              <w:fldChar w:fldCharType="separate"/>
            </w:r>
            <w:r w:rsidR="00751B83">
              <w:rPr>
                <w:noProof/>
                <w:webHidden/>
              </w:rPr>
              <w:t>7</w:t>
            </w:r>
            <w:r w:rsidR="00751B83">
              <w:rPr>
                <w:noProof/>
                <w:webHidden/>
              </w:rPr>
              <w:fldChar w:fldCharType="end"/>
            </w:r>
          </w:hyperlink>
        </w:p>
        <w:p w14:paraId="53C1289E" w14:textId="77777777" w:rsidR="00751B83" w:rsidRDefault="00450DE0">
          <w:pPr>
            <w:pStyle w:val="30"/>
            <w:tabs>
              <w:tab w:val="right" w:leader="dot" w:pos="10456"/>
            </w:tabs>
            <w:rPr>
              <w:noProof/>
              <w:kern w:val="0"/>
              <w:sz w:val="22"/>
            </w:rPr>
          </w:pPr>
          <w:hyperlink w:anchor="_Toc501523233" w:history="1">
            <w:r w:rsidR="00751B83" w:rsidRPr="00490FD6">
              <w:rPr>
                <w:rStyle w:val="a5"/>
                <w:rFonts w:ascii="FrutigerNext LT Regular" w:eastAsia="华文细黑" w:hAnsi="FrutigerNext LT Regular" w:cs="Times New Roman"/>
                <w:noProof/>
              </w:rPr>
              <w:t>2.2.3</w:t>
            </w:r>
            <w:r w:rsidR="00751B83" w:rsidRPr="00490FD6">
              <w:rPr>
                <w:rStyle w:val="a5"/>
                <w:rFonts w:ascii="FrutigerNext LT Regular" w:eastAsia="华文细黑" w:hAnsi="FrutigerNext LT Regular" w:cs="Times New Roman" w:hint="eastAsia"/>
                <w:noProof/>
              </w:rPr>
              <w:t xml:space="preserve"> </w:t>
            </w:r>
            <w:r w:rsidR="00751B83" w:rsidRPr="00490FD6">
              <w:rPr>
                <w:rStyle w:val="a5"/>
                <w:rFonts w:ascii="FrutigerNext LT Regular" w:eastAsia="华文细黑" w:hAnsi="FrutigerNext LT Regular" w:cs="Times New Roman" w:hint="eastAsia"/>
                <w:noProof/>
              </w:rPr>
              <w:t>交换机配置示例</w:t>
            </w:r>
            <w:r w:rsidR="00751B83">
              <w:rPr>
                <w:noProof/>
                <w:webHidden/>
              </w:rPr>
              <w:tab/>
            </w:r>
            <w:r w:rsidR="00751B83">
              <w:rPr>
                <w:noProof/>
                <w:webHidden/>
              </w:rPr>
              <w:fldChar w:fldCharType="begin"/>
            </w:r>
            <w:r w:rsidR="00751B83">
              <w:rPr>
                <w:noProof/>
                <w:webHidden/>
              </w:rPr>
              <w:instrText xml:space="preserve"> PAGEREF _Toc501523233 \h </w:instrText>
            </w:r>
            <w:r w:rsidR="00751B83">
              <w:rPr>
                <w:noProof/>
                <w:webHidden/>
              </w:rPr>
            </w:r>
            <w:r w:rsidR="00751B83">
              <w:rPr>
                <w:noProof/>
                <w:webHidden/>
              </w:rPr>
              <w:fldChar w:fldCharType="separate"/>
            </w:r>
            <w:r w:rsidR="00751B83">
              <w:rPr>
                <w:noProof/>
                <w:webHidden/>
              </w:rPr>
              <w:t>9</w:t>
            </w:r>
            <w:r w:rsidR="00751B83">
              <w:rPr>
                <w:noProof/>
                <w:webHidden/>
              </w:rPr>
              <w:fldChar w:fldCharType="end"/>
            </w:r>
          </w:hyperlink>
        </w:p>
        <w:p w14:paraId="344022CC" w14:textId="77777777" w:rsidR="00751B83" w:rsidRDefault="00450DE0">
          <w:pPr>
            <w:pStyle w:val="20"/>
            <w:tabs>
              <w:tab w:val="right" w:leader="dot" w:pos="10456"/>
            </w:tabs>
            <w:rPr>
              <w:noProof/>
              <w:kern w:val="0"/>
              <w:sz w:val="22"/>
            </w:rPr>
          </w:pPr>
          <w:hyperlink w:anchor="_Toc501523234" w:history="1">
            <w:r w:rsidR="00751B83" w:rsidRPr="00490FD6">
              <w:rPr>
                <w:rStyle w:val="a5"/>
                <w:rFonts w:ascii="FrutigerNext LT Regular" w:eastAsia="华文细黑" w:hAnsi="FrutigerNext LT Regular" w:cs="Times New Roman"/>
                <w:noProof/>
              </w:rPr>
              <w:t>2.3</w:t>
            </w:r>
            <w:r w:rsidR="00751B83" w:rsidRPr="00490FD6">
              <w:rPr>
                <w:rStyle w:val="a5"/>
                <w:rFonts w:ascii="FrutigerNext LT Regular" w:eastAsia="华文细黑" w:hAnsi="FrutigerNext LT Regular" w:cs="Times New Roman" w:hint="eastAsia"/>
                <w:noProof/>
              </w:rPr>
              <w:t xml:space="preserve"> </w:t>
            </w:r>
            <w:r w:rsidR="00751B83" w:rsidRPr="00490FD6">
              <w:rPr>
                <w:rStyle w:val="a5"/>
                <w:rFonts w:ascii="FrutigerNext LT Regular" w:eastAsia="华文细黑" w:hAnsi="FrutigerNext LT Regular" w:cs="Times New Roman" w:hint="eastAsia"/>
                <w:noProof/>
              </w:rPr>
              <w:t>云计算版本清单</w:t>
            </w:r>
            <w:r w:rsidR="00751B83">
              <w:rPr>
                <w:noProof/>
                <w:webHidden/>
              </w:rPr>
              <w:tab/>
            </w:r>
            <w:r w:rsidR="00751B83">
              <w:rPr>
                <w:noProof/>
                <w:webHidden/>
              </w:rPr>
              <w:fldChar w:fldCharType="begin"/>
            </w:r>
            <w:r w:rsidR="00751B83">
              <w:rPr>
                <w:noProof/>
                <w:webHidden/>
              </w:rPr>
              <w:instrText xml:space="preserve"> PAGEREF _Toc501523234 \h </w:instrText>
            </w:r>
            <w:r w:rsidR="00751B83">
              <w:rPr>
                <w:noProof/>
                <w:webHidden/>
              </w:rPr>
            </w:r>
            <w:r w:rsidR="00751B83">
              <w:rPr>
                <w:noProof/>
                <w:webHidden/>
              </w:rPr>
              <w:fldChar w:fldCharType="separate"/>
            </w:r>
            <w:r w:rsidR="00751B83">
              <w:rPr>
                <w:noProof/>
                <w:webHidden/>
              </w:rPr>
              <w:t>10</w:t>
            </w:r>
            <w:r w:rsidR="00751B83">
              <w:rPr>
                <w:noProof/>
                <w:webHidden/>
              </w:rPr>
              <w:fldChar w:fldCharType="end"/>
            </w:r>
          </w:hyperlink>
        </w:p>
        <w:p w14:paraId="1B83B28B" w14:textId="77777777" w:rsidR="00751B83" w:rsidRPr="000E5600" w:rsidRDefault="00450DE0">
          <w:pPr>
            <w:pStyle w:val="10"/>
            <w:tabs>
              <w:tab w:val="right" w:leader="dot" w:pos="10456"/>
            </w:tabs>
            <w:rPr>
              <w:rFonts w:ascii="华文细黑" w:eastAsia="华文细黑" w:hAnsi="华文细黑"/>
              <w:noProof/>
              <w:kern w:val="0"/>
              <w:sz w:val="22"/>
            </w:rPr>
          </w:pPr>
          <w:hyperlink w:anchor="_Toc501523235" w:history="1">
            <w:r w:rsidR="00751B83" w:rsidRPr="000E5600">
              <w:rPr>
                <w:rStyle w:val="a5"/>
                <w:rFonts w:ascii="华文细黑" w:eastAsia="华文细黑" w:hAnsi="华文细黑" w:cs="Times New Roman"/>
                <w:noProof/>
              </w:rPr>
              <w:t>3</w:t>
            </w:r>
            <w:r w:rsidR="00751B83" w:rsidRPr="000E5600">
              <w:rPr>
                <w:rStyle w:val="a5"/>
                <w:rFonts w:ascii="华文细黑" w:eastAsia="华文细黑" w:hAnsi="华文细黑" w:cs="Times New Roman" w:hint="eastAsia"/>
                <w:noProof/>
              </w:rPr>
              <w:t xml:space="preserve"> 环境搭建流程</w: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tab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begin"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instrText xml:space="preserve"> PAGEREF _Toc501523235 \h </w:instrTex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separate"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t>10</w: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end"/>
            </w:r>
          </w:hyperlink>
        </w:p>
        <w:p w14:paraId="26654E72" w14:textId="77777777" w:rsidR="00751B83" w:rsidRPr="000E5600" w:rsidRDefault="00450DE0">
          <w:pPr>
            <w:pStyle w:val="20"/>
            <w:tabs>
              <w:tab w:val="right" w:leader="dot" w:pos="10456"/>
            </w:tabs>
            <w:rPr>
              <w:rFonts w:ascii="华文细黑" w:eastAsia="华文细黑" w:hAnsi="华文细黑"/>
              <w:noProof/>
              <w:kern w:val="0"/>
              <w:sz w:val="22"/>
            </w:rPr>
          </w:pPr>
          <w:hyperlink w:anchor="_Toc501523236" w:history="1">
            <w:r w:rsidR="00751B83" w:rsidRPr="000E5600">
              <w:rPr>
                <w:rStyle w:val="a5"/>
                <w:rFonts w:ascii="华文细黑" w:eastAsia="华文细黑" w:hAnsi="华文细黑" w:cs="Times New Roman"/>
                <w:noProof/>
              </w:rPr>
              <w:t>3.1</w:t>
            </w:r>
            <w:r w:rsidR="00751B83" w:rsidRPr="000E5600">
              <w:rPr>
                <w:rStyle w:val="a5"/>
                <w:rFonts w:ascii="华文细黑" w:eastAsia="华文细黑" w:hAnsi="华文细黑" w:cs="Times New Roman" w:hint="eastAsia"/>
                <w:noProof/>
              </w:rPr>
              <w:t xml:space="preserve"> 配置硬件设备</w: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tab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begin"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instrText xml:space="preserve"> PAGEREF _Toc501523236 \h </w:instrTex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separate"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t>11</w: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end"/>
            </w:r>
          </w:hyperlink>
        </w:p>
        <w:p w14:paraId="177F3DFD" w14:textId="77777777" w:rsidR="00751B83" w:rsidRPr="000E5600" w:rsidRDefault="00450DE0">
          <w:pPr>
            <w:pStyle w:val="20"/>
            <w:tabs>
              <w:tab w:val="right" w:leader="dot" w:pos="10456"/>
            </w:tabs>
            <w:rPr>
              <w:rFonts w:ascii="华文细黑" w:eastAsia="华文细黑" w:hAnsi="华文细黑"/>
              <w:noProof/>
              <w:kern w:val="0"/>
              <w:sz w:val="22"/>
            </w:rPr>
          </w:pPr>
          <w:hyperlink w:anchor="_Toc501523237" w:history="1">
            <w:r w:rsidR="00751B83" w:rsidRPr="000E5600">
              <w:rPr>
                <w:rStyle w:val="a5"/>
                <w:rFonts w:ascii="华文细黑" w:eastAsia="华文细黑" w:hAnsi="华文细黑" w:cs="Times New Roman"/>
                <w:noProof/>
              </w:rPr>
              <w:t>3.2</w:t>
            </w:r>
            <w:r w:rsidR="00751B83" w:rsidRPr="000E5600">
              <w:rPr>
                <w:rStyle w:val="a5"/>
                <w:rFonts w:ascii="华文细黑" w:eastAsia="华文细黑" w:hAnsi="华文细黑" w:cs="Times New Roman" w:hint="eastAsia"/>
                <w:noProof/>
              </w:rPr>
              <w:t xml:space="preserve"> 安装和配置</w:t>
            </w:r>
            <w:r w:rsidR="00751B83" w:rsidRPr="000E5600">
              <w:rPr>
                <w:rStyle w:val="a5"/>
                <w:rFonts w:ascii="华文细黑" w:eastAsia="华文细黑" w:hAnsi="华文细黑" w:cs="Times New Roman"/>
                <w:noProof/>
              </w:rPr>
              <w:t>FusionSphere Openstack</w: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tab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begin"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instrText xml:space="preserve"> PAGEREF _Toc501523237 \h </w:instrTex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separate"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t>13</w: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end"/>
            </w:r>
          </w:hyperlink>
        </w:p>
        <w:p w14:paraId="0779CCD5" w14:textId="77777777" w:rsidR="00751B83" w:rsidRPr="000E5600" w:rsidRDefault="00450DE0">
          <w:pPr>
            <w:pStyle w:val="30"/>
            <w:tabs>
              <w:tab w:val="right" w:leader="dot" w:pos="10456"/>
            </w:tabs>
            <w:rPr>
              <w:rFonts w:ascii="华文细黑" w:eastAsia="华文细黑" w:hAnsi="华文细黑"/>
              <w:noProof/>
              <w:kern w:val="0"/>
              <w:sz w:val="22"/>
            </w:rPr>
          </w:pPr>
          <w:hyperlink w:anchor="_Toc501523238" w:history="1">
            <w:r w:rsidR="00751B83" w:rsidRPr="000E5600">
              <w:rPr>
                <w:rStyle w:val="a5"/>
                <w:rFonts w:ascii="华文细黑" w:eastAsia="华文细黑" w:hAnsi="华文细黑"/>
                <w:noProof/>
                <w:snapToGrid w:val="0"/>
              </w:rPr>
              <w:t>3.2.1</w:t>
            </w:r>
            <w:r w:rsidR="00751B83" w:rsidRPr="000E5600">
              <w:rPr>
                <w:rStyle w:val="a5"/>
                <w:rFonts w:ascii="华文细黑" w:eastAsia="华文细黑" w:hAnsi="华文细黑" w:hint="eastAsia"/>
                <w:noProof/>
                <w:snapToGrid w:val="0"/>
              </w:rPr>
              <w:t xml:space="preserve"> 安装前准备</w: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tab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begin"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instrText xml:space="preserve"> PAGEREF _Toc501523238 \h </w:instrTex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separate"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t>13</w: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end"/>
            </w:r>
          </w:hyperlink>
        </w:p>
        <w:p w14:paraId="66B3CA83" w14:textId="77777777" w:rsidR="00751B83" w:rsidRPr="000E5600" w:rsidRDefault="00450DE0">
          <w:pPr>
            <w:pStyle w:val="30"/>
            <w:tabs>
              <w:tab w:val="right" w:leader="dot" w:pos="10456"/>
            </w:tabs>
            <w:rPr>
              <w:rFonts w:ascii="华文细黑" w:eastAsia="华文细黑" w:hAnsi="华文细黑"/>
              <w:noProof/>
              <w:kern w:val="0"/>
              <w:sz w:val="22"/>
            </w:rPr>
          </w:pPr>
          <w:hyperlink w:anchor="_Toc501523239" w:history="1">
            <w:r w:rsidR="00751B83" w:rsidRPr="000E5600">
              <w:rPr>
                <w:rStyle w:val="a5"/>
                <w:rFonts w:ascii="华文细黑" w:eastAsia="华文细黑" w:hAnsi="华文细黑"/>
                <w:noProof/>
                <w:snapToGrid w:val="0"/>
              </w:rPr>
              <w:t>3.2.2</w:t>
            </w:r>
            <w:r w:rsidR="00751B83" w:rsidRPr="000E5600">
              <w:rPr>
                <w:rStyle w:val="a5"/>
                <w:rFonts w:ascii="华文细黑" w:eastAsia="华文细黑" w:hAnsi="华文细黑" w:hint="eastAsia"/>
                <w:noProof/>
                <w:snapToGrid w:val="0"/>
              </w:rPr>
              <w:t xml:space="preserve"> 使用</w:t>
            </w:r>
            <w:r w:rsidR="00751B83" w:rsidRPr="000E5600">
              <w:rPr>
                <w:rStyle w:val="a5"/>
                <w:rFonts w:ascii="华文细黑" w:eastAsia="华文细黑" w:hAnsi="华文细黑"/>
                <w:noProof/>
                <w:snapToGrid w:val="0"/>
              </w:rPr>
              <w:t>PXE</w:t>
            </w:r>
            <w:r w:rsidR="00751B83" w:rsidRPr="000E5600">
              <w:rPr>
                <w:rStyle w:val="a5"/>
                <w:rFonts w:ascii="华文细黑" w:eastAsia="华文细黑" w:hAnsi="华文细黑" w:hint="eastAsia"/>
                <w:noProof/>
                <w:snapToGrid w:val="0"/>
              </w:rPr>
              <w:t>的方式安装主机</w: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tab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begin"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instrText xml:space="preserve"> PAGEREF _Toc501523239 \h </w:instrTex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separate"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t>14</w: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end"/>
            </w:r>
          </w:hyperlink>
        </w:p>
        <w:p w14:paraId="1A6CFA34" w14:textId="77777777" w:rsidR="00751B83" w:rsidRPr="000E5600" w:rsidRDefault="00450DE0">
          <w:pPr>
            <w:pStyle w:val="30"/>
            <w:tabs>
              <w:tab w:val="right" w:leader="dot" w:pos="10456"/>
            </w:tabs>
            <w:rPr>
              <w:rFonts w:ascii="华文细黑" w:eastAsia="华文细黑" w:hAnsi="华文细黑"/>
              <w:noProof/>
              <w:kern w:val="0"/>
              <w:sz w:val="22"/>
            </w:rPr>
          </w:pPr>
          <w:hyperlink w:anchor="_Toc501523240" w:history="1">
            <w:r w:rsidR="00751B83" w:rsidRPr="000E5600">
              <w:rPr>
                <w:rStyle w:val="a5"/>
                <w:rFonts w:ascii="华文细黑" w:eastAsia="华文细黑" w:hAnsi="华文细黑"/>
                <w:noProof/>
                <w:snapToGrid w:val="0"/>
              </w:rPr>
              <w:t>3.2.3</w:t>
            </w:r>
            <w:r w:rsidR="00751B83" w:rsidRPr="000E5600">
              <w:rPr>
                <w:rStyle w:val="a5"/>
                <w:rFonts w:ascii="华文细黑" w:eastAsia="华文细黑" w:hAnsi="华文细黑" w:hint="eastAsia"/>
                <w:noProof/>
                <w:snapToGrid w:val="0"/>
              </w:rPr>
              <w:t xml:space="preserve"> 配置</w:t>
            </w:r>
            <w:r w:rsidR="00751B83" w:rsidRPr="000E5600">
              <w:rPr>
                <w:rStyle w:val="a5"/>
                <w:rFonts w:ascii="华文细黑" w:eastAsia="华文细黑" w:hAnsi="华文细黑"/>
                <w:noProof/>
                <w:snapToGrid w:val="0"/>
              </w:rPr>
              <w:t xml:space="preserve"> FusionSphere Openstack</w: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tab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begin"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instrText xml:space="preserve"> PAGEREF _Toc501523240 \h </w:instrTex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separate"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t>18</w: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end"/>
            </w:r>
          </w:hyperlink>
        </w:p>
        <w:p w14:paraId="61C764F8" w14:textId="77777777" w:rsidR="00751B83" w:rsidRPr="000E5600" w:rsidRDefault="00450DE0">
          <w:pPr>
            <w:pStyle w:val="30"/>
            <w:tabs>
              <w:tab w:val="right" w:leader="dot" w:pos="10456"/>
            </w:tabs>
            <w:rPr>
              <w:rFonts w:ascii="华文细黑" w:eastAsia="华文细黑" w:hAnsi="华文细黑"/>
              <w:noProof/>
              <w:kern w:val="0"/>
              <w:sz w:val="22"/>
            </w:rPr>
          </w:pPr>
          <w:hyperlink w:anchor="_Toc501523241" w:history="1">
            <w:r w:rsidR="00751B83" w:rsidRPr="000E5600">
              <w:rPr>
                <w:rStyle w:val="a5"/>
                <w:rFonts w:ascii="华文细黑" w:eastAsia="华文细黑" w:hAnsi="华文细黑"/>
                <w:noProof/>
                <w:snapToGrid w:val="0"/>
              </w:rPr>
              <w:t>3.2.4</w:t>
            </w:r>
            <w:r w:rsidR="00751B83" w:rsidRPr="000E5600">
              <w:rPr>
                <w:rStyle w:val="a5"/>
                <w:rFonts w:ascii="华文细黑" w:eastAsia="华文细黑" w:hAnsi="华文细黑" w:hint="eastAsia"/>
                <w:noProof/>
                <w:snapToGrid w:val="0"/>
              </w:rPr>
              <w:t xml:space="preserve"> 配置测试</w: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tab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begin"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instrText xml:space="preserve"> PAGEREF _Toc501523241 \h </w:instrTex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separate"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t>24</w: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end"/>
            </w:r>
          </w:hyperlink>
        </w:p>
        <w:p w14:paraId="39797442" w14:textId="77777777" w:rsidR="00751B83" w:rsidRPr="000E5600" w:rsidRDefault="00450DE0">
          <w:pPr>
            <w:pStyle w:val="30"/>
            <w:tabs>
              <w:tab w:val="right" w:leader="dot" w:pos="10456"/>
            </w:tabs>
            <w:rPr>
              <w:rFonts w:ascii="华文细黑" w:eastAsia="华文细黑" w:hAnsi="华文细黑"/>
              <w:noProof/>
              <w:kern w:val="0"/>
              <w:sz w:val="22"/>
            </w:rPr>
          </w:pPr>
          <w:hyperlink w:anchor="_Toc501523242" w:history="1">
            <w:r w:rsidR="00751B83" w:rsidRPr="000E5600">
              <w:rPr>
                <w:rStyle w:val="a5"/>
                <w:rFonts w:ascii="华文细黑" w:eastAsia="华文细黑" w:hAnsi="华文细黑"/>
                <w:noProof/>
                <w:snapToGrid w:val="0"/>
              </w:rPr>
              <w:t>3.2.5</w:t>
            </w:r>
            <w:r w:rsidR="00751B83" w:rsidRPr="000E5600">
              <w:rPr>
                <w:rStyle w:val="a5"/>
                <w:rFonts w:ascii="华文细黑" w:eastAsia="华文细黑" w:hAnsi="华文细黑" w:hint="eastAsia"/>
                <w:noProof/>
                <w:snapToGrid w:val="0"/>
              </w:rPr>
              <w:t xml:space="preserve"> 使用反向代理登录</w:t>
            </w:r>
            <w:r w:rsidR="00751B83" w:rsidRPr="000E5600">
              <w:rPr>
                <w:rStyle w:val="a5"/>
                <w:rFonts w:ascii="华文细黑" w:eastAsia="华文细黑" w:hAnsi="华文细黑"/>
                <w:noProof/>
                <w:snapToGrid w:val="0"/>
              </w:rPr>
              <w:t>FusionSphere Openstack</w: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tab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begin"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instrText xml:space="preserve"> PAGEREF _Toc501523242 \h </w:instrTex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separate"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t>24</w: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end"/>
            </w:r>
          </w:hyperlink>
        </w:p>
        <w:p w14:paraId="036DCC9D" w14:textId="77777777" w:rsidR="00751B83" w:rsidRPr="000E5600" w:rsidRDefault="00450DE0">
          <w:pPr>
            <w:pStyle w:val="20"/>
            <w:tabs>
              <w:tab w:val="right" w:leader="dot" w:pos="10456"/>
            </w:tabs>
            <w:rPr>
              <w:rFonts w:ascii="华文细黑" w:eastAsia="华文细黑" w:hAnsi="华文细黑"/>
              <w:noProof/>
              <w:kern w:val="0"/>
              <w:sz w:val="22"/>
            </w:rPr>
          </w:pPr>
          <w:hyperlink w:anchor="_Toc501523243" w:history="1">
            <w:r w:rsidR="00751B83" w:rsidRPr="000E5600">
              <w:rPr>
                <w:rStyle w:val="a5"/>
                <w:rFonts w:ascii="华文细黑" w:eastAsia="华文细黑" w:hAnsi="华文细黑" w:cs="Times New Roman"/>
                <w:noProof/>
              </w:rPr>
              <w:t>3.3</w:t>
            </w:r>
            <w:r w:rsidR="00751B83" w:rsidRPr="000E5600">
              <w:rPr>
                <w:rStyle w:val="a5"/>
                <w:rFonts w:ascii="华文细黑" w:eastAsia="华文细黑" w:hAnsi="华文细黑" w:cs="Times New Roman" w:hint="eastAsia"/>
                <w:noProof/>
              </w:rPr>
              <w:t xml:space="preserve"> 安装</w:t>
            </w:r>
            <w:r w:rsidR="00751B83" w:rsidRPr="000E5600">
              <w:rPr>
                <w:rStyle w:val="a5"/>
                <w:rFonts w:ascii="华文细黑" w:eastAsia="华文细黑" w:hAnsi="华文细黑" w:cs="Times New Roman"/>
                <w:noProof/>
              </w:rPr>
              <w:t>FusionCompute(DC)</w: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tab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begin"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instrText xml:space="preserve"> PAGEREF _Toc501523243 \h </w:instrTex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separate"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t>24</w: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end"/>
            </w:r>
          </w:hyperlink>
        </w:p>
        <w:p w14:paraId="264F6533" w14:textId="77777777" w:rsidR="00751B83" w:rsidRPr="000E5600" w:rsidRDefault="00450DE0">
          <w:pPr>
            <w:pStyle w:val="30"/>
            <w:tabs>
              <w:tab w:val="right" w:leader="dot" w:pos="10456"/>
            </w:tabs>
            <w:rPr>
              <w:rFonts w:ascii="华文细黑" w:eastAsia="华文细黑" w:hAnsi="华文细黑"/>
              <w:noProof/>
              <w:kern w:val="0"/>
              <w:sz w:val="22"/>
            </w:rPr>
          </w:pPr>
          <w:hyperlink w:anchor="_Toc501523244" w:history="1">
            <w:r w:rsidR="00751B83" w:rsidRPr="000E5600">
              <w:rPr>
                <w:rStyle w:val="a5"/>
                <w:rFonts w:ascii="华文细黑" w:eastAsia="华文细黑" w:hAnsi="华文细黑"/>
                <w:noProof/>
                <w:snapToGrid w:val="0"/>
              </w:rPr>
              <w:t>3.3.1</w:t>
            </w:r>
            <w:r w:rsidR="00751B83" w:rsidRPr="000E5600">
              <w:rPr>
                <w:rStyle w:val="a5"/>
                <w:rFonts w:ascii="华文细黑" w:eastAsia="华文细黑" w:hAnsi="华文细黑" w:hint="eastAsia"/>
                <w:noProof/>
                <w:snapToGrid w:val="0"/>
              </w:rPr>
              <w:t xml:space="preserve"> 安装</w:t>
            </w:r>
            <w:r w:rsidR="00751B83" w:rsidRPr="000E5600">
              <w:rPr>
                <w:rStyle w:val="a5"/>
                <w:rFonts w:ascii="华文细黑" w:eastAsia="华文细黑" w:hAnsi="华文细黑"/>
                <w:noProof/>
                <w:snapToGrid w:val="0"/>
              </w:rPr>
              <w:t xml:space="preserve"> CNA(</w:t>
            </w:r>
            <w:r w:rsidR="00751B83" w:rsidRPr="000E5600">
              <w:rPr>
                <w:rStyle w:val="a5"/>
                <w:rFonts w:ascii="华文细黑" w:eastAsia="华文细黑" w:hAnsi="华文细黑" w:hint="eastAsia"/>
                <w:noProof/>
                <w:snapToGrid w:val="0"/>
              </w:rPr>
              <w:t>以</w:t>
            </w:r>
            <w:r w:rsidR="00751B83" w:rsidRPr="000E5600">
              <w:rPr>
                <w:rStyle w:val="a5"/>
                <w:rFonts w:ascii="华文细黑" w:eastAsia="华文细黑" w:hAnsi="华文细黑"/>
                <w:noProof/>
                <w:snapToGrid w:val="0"/>
              </w:rPr>
              <w:t xml:space="preserve"> DC_CNA02 </w:t>
            </w:r>
            <w:r w:rsidR="00751B83" w:rsidRPr="000E5600">
              <w:rPr>
                <w:rStyle w:val="a5"/>
                <w:rFonts w:ascii="华文细黑" w:eastAsia="华文细黑" w:hAnsi="华文细黑" w:hint="eastAsia"/>
                <w:noProof/>
                <w:snapToGrid w:val="0"/>
              </w:rPr>
              <w:t>为例</w:t>
            </w:r>
            <w:r w:rsidR="00751B83" w:rsidRPr="000E5600">
              <w:rPr>
                <w:rStyle w:val="a5"/>
                <w:rFonts w:ascii="华文细黑" w:eastAsia="华文细黑" w:hAnsi="华文细黑"/>
                <w:noProof/>
                <w:snapToGrid w:val="0"/>
              </w:rPr>
              <w:t>)</w: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tab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begin"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instrText xml:space="preserve"> PAGEREF _Toc501523244 \h </w:instrTex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separate"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t>24</w: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end"/>
            </w:r>
          </w:hyperlink>
        </w:p>
        <w:p w14:paraId="4EEA17EA" w14:textId="77777777" w:rsidR="00751B83" w:rsidRPr="000E5600" w:rsidRDefault="00450DE0">
          <w:pPr>
            <w:pStyle w:val="20"/>
            <w:tabs>
              <w:tab w:val="right" w:leader="dot" w:pos="10456"/>
            </w:tabs>
            <w:rPr>
              <w:rFonts w:ascii="华文细黑" w:eastAsia="华文细黑" w:hAnsi="华文细黑"/>
              <w:noProof/>
              <w:kern w:val="0"/>
              <w:sz w:val="22"/>
            </w:rPr>
          </w:pPr>
          <w:hyperlink w:anchor="_Toc501523245" w:history="1">
            <w:r w:rsidR="00751B83" w:rsidRPr="000E5600">
              <w:rPr>
                <w:rStyle w:val="a5"/>
                <w:rFonts w:ascii="华文细黑" w:eastAsia="华文细黑" w:hAnsi="华文细黑" w:cs="Times New Roman"/>
                <w:noProof/>
              </w:rPr>
              <w:t>3.4</w:t>
            </w:r>
            <w:r w:rsidR="00751B83" w:rsidRPr="000E5600">
              <w:rPr>
                <w:rStyle w:val="a5"/>
                <w:rFonts w:ascii="华文细黑" w:eastAsia="华文细黑" w:hAnsi="华文细黑" w:cs="Times New Roman" w:hint="eastAsia"/>
                <w:noProof/>
              </w:rPr>
              <w:t xml:space="preserve"> 安装</w:t>
            </w:r>
            <w:r w:rsidR="00751B83" w:rsidRPr="000E5600">
              <w:rPr>
                <w:rStyle w:val="a5"/>
                <w:rFonts w:ascii="华文细黑" w:eastAsia="华文细黑" w:hAnsi="华文细黑" w:cs="Times New Roman"/>
                <w:noProof/>
              </w:rPr>
              <w:t>FusionCompute(SV)</w: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tab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begin"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instrText xml:space="preserve"> PAGEREF _Toc501523245 \h </w:instrTex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separate"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t>31</w: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end"/>
            </w:r>
          </w:hyperlink>
        </w:p>
        <w:p w14:paraId="05A4434E" w14:textId="77777777" w:rsidR="00751B83" w:rsidRPr="000E5600" w:rsidRDefault="00450DE0">
          <w:pPr>
            <w:pStyle w:val="30"/>
            <w:tabs>
              <w:tab w:val="right" w:leader="dot" w:pos="10456"/>
            </w:tabs>
            <w:rPr>
              <w:rFonts w:ascii="华文细黑" w:eastAsia="华文细黑" w:hAnsi="华文细黑"/>
              <w:noProof/>
              <w:kern w:val="0"/>
              <w:sz w:val="22"/>
            </w:rPr>
          </w:pPr>
          <w:hyperlink w:anchor="_Toc501523246" w:history="1">
            <w:r w:rsidR="00751B83" w:rsidRPr="000E5600">
              <w:rPr>
                <w:rStyle w:val="a5"/>
                <w:rFonts w:ascii="华文细黑" w:eastAsia="华文细黑" w:hAnsi="华文细黑"/>
                <w:noProof/>
                <w:snapToGrid w:val="0"/>
              </w:rPr>
              <w:t>3.4.1</w:t>
            </w:r>
            <w:r w:rsidR="00751B83" w:rsidRPr="000E5600">
              <w:rPr>
                <w:rStyle w:val="a5"/>
                <w:rFonts w:ascii="华文细黑" w:eastAsia="华文细黑" w:hAnsi="华文细黑" w:hint="eastAsia"/>
                <w:noProof/>
                <w:snapToGrid w:val="0"/>
              </w:rPr>
              <w:t xml:space="preserve"> 安装前准备</w: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tab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begin"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instrText xml:space="preserve"> PAGEREF _Toc501523246 \h </w:instrTex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separate"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t>31</w: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end"/>
            </w:r>
          </w:hyperlink>
        </w:p>
        <w:p w14:paraId="09B6ABE8" w14:textId="77777777" w:rsidR="00751B83" w:rsidRPr="000E5600" w:rsidRDefault="00450DE0">
          <w:pPr>
            <w:pStyle w:val="30"/>
            <w:tabs>
              <w:tab w:val="right" w:leader="dot" w:pos="10456"/>
            </w:tabs>
            <w:rPr>
              <w:rFonts w:ascii="华文细黑" w:eastAsia="华文细黑" w:hAnsi="华文细黑"/>
              <w:noProof/>
              <w:kern w:val="0"/>
              <w:sz w:val="22"/>
            </w:rPr>
          </w:pPr>
          <w:hyperlink w:anchor="_Toc501523247" w:history="1">
            <w:r w:rsidR="00751B83" w:rsidRPr="000E5600">
              <w:rPr>
                <w:rStyle w:val="a5"/>
                <w:rFonts w:ascii="华文细黑" w:eastAsia="华文细黑" w:hAnsi="华文细黑"/>
                <w:noProof/>
                <w:snapToGrid w:val="0"/>
              </w:rPr>
              <w:t>3.4.2</w:t>
            </w:r>
            <w:r w:rsidR="00751B83" w:rsidRPr="000E5600">
              <w:rPr>
                <w:rStyle w:val="a5"/>
                <w:rFonts w:ascii="华文细黑" w:eastAsia="华文细黑" w:hAnsi="华文细黑" w:hint="eastAsia"/>
                <w:noProof/>
                <w:snapToGrid w:val="0"/>
              </w:rPr>
              <w:t xml:space="preserve"> 安装</w:t>
            </w:r>
            <w:r w:rsidR="00751B83" w:rsidRPr="000E5600">
              <w:rPr>
                <w:rStyle w:val="a5"/>
                <w:rFonts w:ascii="华文细黑" w:eastAsia="华文细黑" w:hAnsi="华文细黑"/>
                <w:noProof/>
                <w:snapToGrid w:val="0"/>
              </w:rPr>
              <w:t>CNA.</w: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tab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begin"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instrText xml:space="preserve"> PAGEREF _Toc501523247 \h </w:instrTex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separate"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t>31</w: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end"/>
            </w:r>
          </w:hyperlink>
        </w:p>
        <w:p w14:paraId="3FED88F8" w14:textId="77777777" w:rsidR="00751B83" w:rsidRPr="000E5600" w:rsidRDefault="00450DE0">
          <w:pPr>
            <w:pStyle w:val="30"/>
            <w:tabs>
              <w:tab w:val="right" w:leader="dot" w:pos="10456"/>
            </w:tabs>
            <w:rPr>
              <w:rFonts w:ascii="华文细黑" w:eastAsia="华文细黑" w:hAnsi="华文细黑"/>
              <w:noProof/>
              <w:kern w:val="0"/>
              <w:sz w:val="22"/>
            </w:rPr>
          </w:pPr>
          <w:hyperlink w:anchor="_Toc501523248" w:history="1">
            <w:r w:rsidR="00751B83" w:rsidRPr="000E5600">
              <w:rPr>
                <w:rStyle w:val="a5"/>
                <w:rFonts w:ascii="华文细黑" w:eastAsia="华文细黑" w:hAnsi="华文细黑"/>
                <w:noProof/>
                <w:snapToGrid w:val="0"/>
              </w:rPr>
              <w:t>3.4.3</w:t>
            </w:r>
            <w:r w:rsidR="00751B83" w:rsidRPr="000E5600">
              <w:rPr>
                <w:rStyle w:val="a5"/>
                <w:rFonts w:ascii="华文细黑" w:eastAsia="华文细黑" w:hAnsi="华文细黑" w:hint="eastAsia"/>
                <w:noProof/>
                <w:snapToGrid w:val="0"/>
              </w:rPr>
              <w:t xml:space="preserve"> 安装</w:t>
            </w:r>
            <w:r w:rsidR="00751B83" w:rsidRPr="000E5600">
              <w:rPr>
                <w:rStyle w:val="a5"/>
                <w:rFonts w:ascii="华文细黑" w:eastAsia="华文细黑" w:hAnsi="华文细黑"/>
                <w:noProof/>
                <w:snapToGrid w:val="0"/>
              </w:rPr>
              <w:t xml:space="preserve"> VRM.</w: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tab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begin"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instrText xml:space="preserve"> PAGEREF _Toc501523248 \h </w:instrTex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separate"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t>31</w: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end"/>
            </w:r>
          </w:hyperlink>
        </w:p>
        <w:p w14:paraId="16AC79F2" w14:textId="77777777" w:rsidR="00751B83" w:rsidRPr="000E5600" w:rsidRDefault="00450DE0">
          <w:pPr>
            <w:pStyle w:val="30"/>
            <w:tabs>
              <w:tab w:val="right" w:leader="dot" w:pos="10456"/>
            </w:tabs>
            <w:rPr>
              <w:rFonts w:ascii="华文细黑" w:eastAsia="华文细黑" w:hAnsi="华文细黑"/>
              <w:noProof/>
              <w:kern w:val="0"/>
              <w:sz w:val="22"/>
            </w:rPr>
          </w:pPr>
          <w:hyperlink w:anchor="_Toc501523249" w:history="1">
            <w:r w:rsidR="00751B83" w:rsidRPr="000E5600">
              <w:rPr>
                <w:rStyle w:val="a5"/>
                <w:rFonts w:ascii="华文细黑" w:eastAsia="华文细黑" w:hAnsi="华文细黑"/>
                <w:noProof/>
                <w:snapToGrid w:val="0"/>
              </w:rPr>
              <w:t>3.4.4 FusionCompute</w:t>
            </w:r>
            <w:r w:rsidR="00751B83" w:rsidRPr="000E5600">
              <w:rPr>
                <w:rStyle w:val="a5"/>
                <w:rFonts w:ascii="华文细黑" w:eastAsia="华文细黑" w:hAnsi="华文细黑" w:hint="eastAsia"/>
                <w:noProof/>
                <w:snapToGrid w:val="0"/>
              </w:rPr>
              <w:t>初始配置</w: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tab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begin"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instrText xml:space="preserve"> PAGEREF _Toc501523249 \h </w:instrTex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separate"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t>39</w: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end"/>
            </w:r>
          </w:hyperlink>
        </w:p>
        <w:p w14:paraId="71CF094F" w14:textId="77777777" w:rsidR="00751B83" w:rsidRPr="000E5600" w:rsidRDefault="00450DE0">
          <w:pPr>
            <w:pStyle w:val="20"/>
            <w:tabs>
              <w:tab w:val="right" w:leader="dot" w:pos="10456"/>
            </w:tabs>
            <w:rPr>
              <w:rFonts w:ascii="华文细黑" w:eastAsia="华文细黑" w:hAnsi="华文细黑"/>
              <w:noProof/>
              <w:kern w:val="0"/>
              <w:sz w:val="22"/>
            </w:rPr>
          </w:pPr>
          <w:hyperlink w:anchor="_Toc501523250" w:history="1">
            <w:r w:rsidR="00751B83" w:rsidRPr="000E5600">
              <w:rPr>
                <w:rStyle w:val="a5"/>
                <w:rFonts w:ascii="华文细黑" w:eastAsia="华文细黑" w:hAnsi="华文细黑" w:cs="Times New Roman"/>
                <w:noProof/>
              </w:rPr>
              <w:t>3.5</w:t>
            </w:r>
            <w:r w:rsidR="00751B83" w:rsidRPr="000E5600">
              <w:rPr>
                <w:rStyle w:val="a5"/>
                <w:rFonts w:ascii="华文细黑" w:eastAsia="华文细黑" w:hAnsi="华文细黑" w:cs="Times New Roman" w:hint="eastAsia"/>
                <w:noProof/>
              </w:rPr>
              <w:t xml:space="preserve"> 安装</w:t>
            </w:r>
            <w:r w:rsidR="00751B83" w:rsidRPr="000E5600">
              <w:rPr>
                <w:rStyle w:val="a5"/>
                <w:rFonts w:ascii="华文细黑" w:eastAsia="华文细黑" w:hAnsi="华文细黑" w:cs="Times New Roman"/>
                <w:noProof/>
              </w:rPr>
              <w:t>FusionAccess</w: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tab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begin"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instrText xml:space="preserve"> PAGEREF _Toc501523250 \h </w:instrTex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separate"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t>47</w: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end"/>
            </w:r>
          </w:hyperlink>
        </w:p>
        <w:p w14:paraId="2EA51815" w14:textId="77777777" w:rsidR="00751B83" w:rsidRPr="000E5600" w:rsidRDefault="00450DE0">
          <w:pPr>
            <w:pStyle w:val="30"/>
            <w:tabs>
              <w:tab w:val="right" w:leader="dot" w:pos="10456"/>
            </w:tabs>
            <w:rPr>
              <w:rFonts w:ascii="华文细黑" w:eastAsia="华文细黑" w:hAnsi="华文细黑"/>
              <w:noProof/>
              <w:kern w:val="0"/>
              <w:sz w:val="22"/>
            </w:rPr>
          </w:pPr>
          <w:hyperlink w:anchor="_Toc501523251" w:history="1">
            <w:r w:rsidR="00751B83" w:rsidRPr="000E5600">
              <w:rPr>
                <w:rStyle w:val="a5"/>
                <w:rFonts w:ascii="华文细黑" w:eastAsia="华文细黑" w:hAnsi="华文细黑"/>
                <w:noProof/>
                <w:snapToGrid w:val="0"/>
              </w:rPr>
              <w:t>3.5.1</w:t>
            </w:r>
            <w:r w:rsidR="00751B83" w:rsidRPr="000E5600">
              <w:rPr>
                <w:rStyle w:val="a5"/>
                <w:rFonts w:ascii="华文细黑" w:eastAsia="华文细黑" w:hAnsi="华文细黑" w:hint="eastAsia"/>
                <w:noProof/>
                <w:snapToGrid w:val="0"/>
              </w:rPr>
              <w:t xml:space="preserve"> 安装准备</w: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tab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begin"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instrText xml:space="preserve"> PAGEREF _Toc501523251 \h </w:instrTex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separate"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t>47</w: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end"/>
            </w:r>
          </w:hyperlink>
        </w:p>
        <w:p w14:paraId="0E99A530" w14:textId="77777777" w:rsidR="00751B83" w:rsidRPr="000E5600" w:rsidRDefault="00450DE0">
          <w:pPr>
            <w:pStyle w:val="30"/>
            <w:tabs>
              <w:tab w:val="right" w:leader="dot" w:pos="10456"/>
            </w:tabs>
            <w:rPr>
              <w:rFonts w:ascii="华文细黑" w:eastAsia="华文细黑" w:hAnsi="华文细黑"/>
              <w:noProof/>
              <w:kern w:val="0"/>
              <w:sz w:val="22"/>
            </w:rPr>
          </w:pPr>
          <w:hyperlink w:anchor="_Toc501523252" w:history="1">
            <w:r w:rsidR="00751B83" w:rsidRPr="000E5600">
              <w:rPr>
                <w:rStyle w:val="a5"/>
                <w:rFonts w:ascii="华文细黑" w:eastAsia="华文细黑" w:hAnsi="华文细黑"/>
                <w:noProof/>
                <w:snapToGrid w:val="0"/>
              </w:rPr>
              <w:t>3.5.2 FusionCompute</w:t>
            </w:r>
            <w:r w:rsidR="00751B83" w:rsidRPr="000E5600">
              <w:rPr>
                <w:rStyle w:val="a5"/>
                <w:rFonts w:ascii="华文细黑" w:eastAsia="华文细黑" w:hAnsi="华文细黑" w:hint="eastAsia"/>
                <w:noProof/>
                <w:snapToGrid w:val="0"/>
              </w:rPr>
              <w:t>上</w:t>
            </w:r>
            <w:r w:rsidR="00751B83" w:rsidRPr="000E5600">
              <w:rPr>
                <w:rStyle w:val="a5"/>
                <w:rFonts w:ascii="华文细黑" w:eastAsia="华文细黑" w:hAnsi="华文细黑"/>
                <w:noProof/>
                <w:snapToGrid w:val="0"/>
              </w:rPr>
              <w:t>FusionAccess</w:t>
            </w:r>
            <w:r w:rsidR="00751B83" w:rsidRPr="000E5600">
              <w:rPr>
                <w:rStyle w:val="a5"/>
                <w:rFonts w:ascii="华文细黑" w:eastAsia="华文细黑" w:hAnsi="华文细黑" w:hint="eastAsia"/>
                <w:noProof/>
                <w:snapToGrid w:val="0"/>
              </w:rPr>
              <w:t>相关配置</w: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tab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begin"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instrText xml:space="preserve"> PAGEREF _Toc501523252 \h </w:instrTex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separate"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t>48</w: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end"/>
            </w:r>
          </w:hyperlink>
        </w:p>
        <w:p w14:paraId="3762E7D2" w14:textId="77777777" w:rsidR="00751B83" w:rsidRPr="000E5600" w:rsidRDefault="00450DE0">
          <w:pPr>
            <w:pStyle w:val="30"/>
            <w:tabs>
              <w:tab w:val="right" w:leader="dot" w:pos="10456"/>
            </w:tabs>
            <w:rPr>
              <w:rFonts w:ascii="华文细黑" w:eastAsia="华文细黑" w:hAnsi="华文细黑"/>
              <w:noProof/>
              <w:kern w:val="0"/>
              <w:sz w:val="22"/>
            </w:rPr>
          </w:pPr>
          <w:hyperlink w:anchor="_Toc501523253" w:history="1">
            <w:r w:rsidR="00751B83" w:rsidRPr="000E5600">
              <w:rPr>
                <w:rStyle w:val="a5"/>
                <w:rFonts w:ascii="华文细黑" w:eastAsia="华文细黑" w:hAnsi="华文细黑"/>
                <w:noProof/>
              </w:rPr>
              <w:t>3.5.3</w:t>
            </w:r>
            <w:r w:rsidR="00751B83" w:rsidRPr="000E5600">
              <w:rPr>
                <w:rStyle w:val="a5"/>
                <w:rFonts w:ascii="华文细黑" w:eastAsia="华文细黑" w:hAnsi="华文细黑" w:hint="eastAsia"/>
                <w:noProof/>
                <w:snapToGrid w:val="0"/>
              </w:rPr>
              <w:t xml:space="preserve"> 部署</w:t>
            </w:r>
            <w:r w:rsidR="00751B83" w:rsidRPr="000E5600">
              <w:rPr>
                <w:rStyle w:val="a5"/>
                <w:rFonts w:ascii="华文细黑" w:eastAsia="华文细黑" w:hAnsi="华文细黑"/>
                <w:noProof/>
                <w:snapToGrid w:val="0"/>
              </w:rPr>
              <w:t>AD/DNS/DHCP</w:t>
            </w:r>
            <w:r w:rsidR="00751B83" w:rsidRPr="000E5600">
              <w:rPr>
                <w:rStyle w:val="a5"/>
                <w:rFonts w:ascii="华文细黑" w:eastAsia="华文细黑" w:hAnsi="华文细黑" w:hint="eastAsia"/>
                <w:noProof/>
                <w:snapToGrid w:val="0"/>
              </w:rPr>
              <w:t>服务</w: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tab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begin"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instrText xml:space="preserve"> PAGEREF _Toc501523253 \h </w:instrTex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separate"/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t>49</w:t>
            </w:r>
            <w:r w:rsidR="00751B83" w:rsidRPr="000E5600">
              <w:rPr>
                <w:rFonts w:ascii="华文细黑" w:eastAsia="华文细黑" w:hAnsi="华文细黑"/>
                <w:noProof/>
                <w:webHidden/>
              </w:rPr>
              <w:fldChar w:fldCharType="end"/>
            </w:r>
          </w:hyperlink>
        </w:p>
        <w:p w14:paraId="686444C5" w14:textId="77777777" w:rsidR="00E45F4D" w:rsidRPr="00352E8D" w:rsidRDefault="00E45F4D" w:rsidP="00E45F4D">
          <w:pPr>
            <w:rPr>
              <w:rFonts w:ascii="FrutigerNext LT Regular" w:eastAsia="华文细黑" w:hAnsi="FrutigerNext LT Regular" w:cs="Times New Roman"/>
            </w:rPr>
          </w:pPr>
          <w:r w:rsidRPr="00352E8D">
            <w:rPr>
              <w:rFonts w:ascii="FrutigerNext LT Regular" w:eastAsia="华文细黑" w:hAnsi="FrutigerNext LT Regular" w:cs="Times New Roman"/>
              <w:b/>
              <w:bCs/>
              <w:noProof/>
            </w:rPr>
            <w:fldChar w:fldCharType="end"/>
          </w:r>
        </w:p>
      </w:sdtContent>
    </w:sdt>
    <w:p w14:paraId="69AF1F77" w14:textId="77777777" w:rsidR="00E45F4D" w:rsidRPr="00352E8D" w:rsidRDefault="00E45F4D" w:rsidP="00E45F4D">
      <w:pPr>
        <w:jc w:val="left"/>
        <w:rPr>
          <w:rFonts w:ascii="FrutigerNext LT Regular" w:eastAsia="华文细黑" w:hAnsi="FrutigerNext LT Regular" w:cs="Times New Roman"/>
          <w:b/>
          <w:sz w:val="32"/>
        </w:rPr>
      </w:pPr>
    </w:p>
    <w:p w14:paraId="7E5719A1" w14:textId="77777777" w:rsidR="00742BB8" w:rsidRPr="00352E8D" w:rsidRDefault="00742BB8" w:rsidP="00E45F4D">
      <w:pPr>
        <w:jc w:val="left"/>
        <w:rPr>
          <w:rFonts w:ascii="FrutigerNext LT Regular" w:eastAsia="华文细黑" w:hAnsi="FrutigerNext LT Regular" w:cs="Times New Roman"/>
          <w:b/>
          <w:sz w:val="32"/>
        </w:rPr>
      </w:pPr>
    </w:p>
    <w:p w14:paraId="6E7F29ED" w14:textId="77777777" w:rsidR="00742BB8" w:rsidRPr="00352E8D" w:rsidRDefault="00742BB8" w:rsidP="00E45F4D">
      <w:pPr>
        <w:jc w:val="left"/>
        <w:rPr>
          <w:rFonts w:ascii="FrutigerNext LT Regular" w:eastAsia="华文细黑" w:hAnsi="FrutigerNext LT Regular" w:cs="Times New Roman"/>
          <w:b/>
          <w:sz w:val="32"/>
        </w:rPr>
      </w:pPr>
    </w:p>
    <w:p w14:paraId="1F784D6E" w14:textId="77777777" w:rsidR="00742BB8" w:rsidRPr="00352E8D" w:rsidRDefault="00742BB8" w:rsidP="00E45F4D">
      <w:pPr>
        <w:jc w:val="left"/>
        <w:rPr>
          <w:rFonts w:ascii="FrutigerNext LT Regular" w:eastAsia="华文细黑" w:hAnsi="FrutigerNext LT Regular" w:cs="Times New Roman"/>
          <w:b/>
          <w:sz w:val="32"/>
        </w:rPr>
      </w:pPr>
    </w:p>
    <w:p w14:paraId="653F30D4" w14:textId="77777777" w:rsidR="00742BB8" w:rsidRPr="00352E8D" w:rsidRDefault="00742BB8" w:rsidP="00E45F4D">
      <w:pPr>
        <w:jc w:val="left"/>
        <w:rPr>
          <w:rFonts w:ascii="FrutigerNext LT Regular" w:eastAsia="华文细黑" w:hAnsi="FrutigerNext LT Regular" w:cs="Times New Roman"/>
          <w:b/>
          <w:sz w:val="32"/>
        </w:rPr>
      </w:pPr>
    </w:p>
    <w:p w14:paraId="444113E0" w14:textId="77777777" w:rsidR="00742BB8" w:rsidRPr="00352E8D" w:rsidRDefault="00742BB8" w:rsidP="00E45F4D">
      <w:pPr>
        <w:jc w:val="left"/>
        <w:rPr>
          <w:rFonts w:ascii="FrutigerNext LT Regular" w:eastAsia="华文细黑" w:hAnsi="FrutigerNext LT Regular" w:cs="Times New Roman"/>
          <w:b/>
          <w:sz w:val="32"/>
        </w:rPr>
      </w:pPr>
    </w:p>
    <w:p w14:paraId="0FA45092" w14:textId="77777777" w:rsidR="00742BB8" w:rsidRPr="00352E8D" w:rsidRDefault="00742BB8" w:rsidP="00E45F4D">
      <w:pPr>
        <w:jc w:val="left"/>
        <w:rPr>
          <w:rFonts w:ascii="FrutigerNext LT Regular" w:eastAsia="华文细黑" w:hAnsi="FrutigerNext LT Regular" w:cs="Times New Roman"/>
          <w:b/>
          <w:sz w:val="32"/>
        </w:rPr>
      </w:pPr>
    </w:p>
    <w:p w14:paraId="2DB39C80" w14:textId="77777777" w:rsidR="00742BB8" w:rsidRPr="00352E8D" w:rsidRDefault="00742BB8" w:rsidP="00E45F4D">
      <w:pPr>
        <w:jc w:val="left"/>
        <w:rPr>
          <w:rFonts w:ascii="FrutigerNext LT Regular" w:eastAsia="华文细黑" w:hAnsi="FrutigerNext LT Regular" w:cs="Times New Roman"/>
          <w:b/>
          <w:sz w:val="32"/>
        </w:rPr>
      </w:pPr>
    </w:p>
    <w:p w14:paraId="3DE48F13" w14:textId="77777777" w:rsidR="00452BC8" w:rsidRPr="00352E8D" w:rsidRDefault="00452BC8" w:rsidP="00452BC8">
      <w:pPr>
        <w:pStyle w:val="MMTopic1"/>
        <w:rPr>
          <w:rFonts w:ascii="FrutigerNext LT Regular" w:eastAsia="华文细黑" w:hAnsi="FrutigerNext LT Regular" w:cs="Times New Roman"/>
        </w:rPr>
      </w:pPr>
      <w:bookmarkStart w:id="2" w:name="_Toc501523227"/>
      <w:bookmarkStart w:id="3" w:name="_Toc454359144"/>
      <w:bookmarkEnd w:id="1"/>
      <w:r w:rsidRPr="00352E8D">
        <w:rPr>
          <w:rFonts w:ascii="FrutigerNext LT Regular" w:eastAsia="华文细黑" w:hAnsi="FrutigerNext LT Regular" w:cs="Times New Roman"/>
        </w:rPr>
        <w:lastRenderedPageBreak/>
        <w:t>前言</w:t>
      </w:r>
      <w:bookmarkEnd w:id="2"/>
    </w:p>
    <w:p w14:paraId="04519244" w14:textId="05E508C0" w:rsidR="00452BC8" w:rsidRDefault="00B90220" w:rsidP="00561D53">
      <w:pPr>
        <w:spacing w:line="360" w:lineRule="auto"/>
        <w:ind w:firstLineChars="200" w:firstLine="480"/>
        <w:rPr>
          <w:rFonts w:ascii="FrutigerNext LT Regular" w:eastAsia="华文细黑" w:hAnsi="FrutigerNext LT Regular" w:cs="Times New Roman"/>
          <w:sz w:val="24"/>
        </w:rPr>
      </w:pPr>
      <w:r>
        <w:rPr>
          <w:rFonts w:ascii="FrutigerNext LT Regular" w:eastAsia="华文细黑" w:hAnsi="FrutigerNext LT Regular" w:cs="Times New Roman"/>
          <w:sz w:val="24"/>
        </w:rPr>
        <w:t>HCIP-Cloud Computing</w:t>
      </w:r>
      <w:r w:rsidR="00561D53" w:rsidRPr="00352E8D">
        <w:rPr>
          <w:rFonts w:ascii="FrutigerNext LT Regular" w:eastAsia="华文细黑" w:hAnsi="FrutigerNext LT Regular" w:cs="Times New Roman"/>
          <w:sz w:val="24"/>
        </w:rPr>
        <w:t>实验环境搭建</w:t>
      </w:r>
      <w:r w:rsidR="00452BC8" w:rsidRPr="00352E8D">
        <w:rPr>
          <w:rFonts w:ascii="FrutigerNext LT Regular" w:eastAsia="华文细黑" w:hAnsi="FrutigerNext LT Regular" w:cs="Times New Roman"/>
          <w:sz w:val="24"/>
        </w:rPr>
        <w:t>指南的目的在于指导地区部、供应商</w:t>
      </w:r>
      <w:r w:rsidR="00C76CE5">
        <w:rPr>
          <w:rFonts w:ascii="FrutigerNext LT Regular" w:eastAsia="华文细黑" w:hAnsi="FrutigerNext LT Regular" w:cs="Times New Roman" w:hint="eastAsia"/>
          <w:sz w:val="24"/>
        </w:rPr>
        <w:t>和</w:t>
      </w:r>
      <w:r w:rsidR="00452BC8" w:rsidRPr="00352E8D">
        <w:rPr>
          <w:rFonts w:ascii="FrutigerNext LT Regular" w:eastAsia="华文细黑" w:hAnsi="FrutigerNext LT Regular" w:cs="Times New Roman"/>
          <w:sz w:val="24"/>
        </w:rPr>
        <w:t>HALP</w:t>
      </w:r>
      <w:r w:rsidR="00452BC8" w:rsidRPr="00352E8D">
        <w:rPr>
          <w:rFonts w:ascii="FrutigerNext LT Regular" w:eastAsia="华文细黑" w:hAnsi="FrutigerNext LT Regular" w:cs="Times New Roman"/>
          <w:sz w:val="24"/>
        </w:rPr>
        <w:t>购买设备、配置硬件、安装软件，基于</w:t>
      </w:r>
      <w:r>
        <w:rPr>
          <w:rFonts w:ascii="FrutigerNext LT Regular" w:eastAsia="华文细黑" w:hAnsi="FrutigerNext LT Regular" w:cs="Times New Roman"/>
          <w:sz w:val="24"/>
        </w:rPr>
        <w:t>HCIP-Cloud Computing</w:t>
      </w:r>
      <w:r w:rsidR="00452BC8" w:rsidRPr="00352E8D">
        <w:rPr>
          <w:rFonts w:ascii="FrutigerNext LT Regular" w:eastAsia="华文细黑" w:hAnsi="FrutigerNext LT Regular" w:cs="Times New Roman"/>
          <w:sz w:val="24"/>
        </w:rPr>
        <w:t>实验手册完成</w:t>
      </w:r>
      <w:r>
        <w:rPr>
          <w:rFonts w:ascii="FrutigerNext LT Regular" w:eastAsia="华文细黑" w:hAnsi="FrutigerNext LT Regular" w:cs="Times New Roman"/>
          <w:sz w:val="24"/>
        </w:rPr>
        <w:t>HCIP-Cloud Computing</w:t>
      </w:r>
      <w:r w:rsidR="00452BC8" w:rsidRPr="00352E8D">
        <w:rPr>
          <w:rFonts w:ascii="FrutigerNext LT Regular" w:eastAsia="华文细黑" w:hAnsi="FrutigerNext LT Regular" w:cs="Times New Roman"/>
          <w:sz w:val="24"/>
        </w:rPr>
        <w:t>的相应实验。</w:t>
      </w:r>
    </w:p>
    <w:p w14:paraId="4864DD52" w14:textId="77777777" w:rsidR="006E3512" w:rsidRDefault="006E3512">
      <w:pPr>
        <w:widowControl/>
        <w:jc w:val="left"/>
        <w:rPr>
          <w:rFonts w:ascii="FrutigerNext LT Regular" w:eastAsia="华文细黑" w:hAnsi="FrutigerNext LT Regular" w:cs="Times New Roman"/>
          <w:sz w:val="24"/>
        </w:rPr>
      </w:pPr>
      <w:r>
        <w:rPr>
          <w:rFonts w:ascii="FrutigerNext LT Regular" w:eastAsia="华文细黑" w:hAnsi="FrutigerNext LT Regular" w:cs="Times New Roman"/>
          <w:sz w:val="24"/>
        </w:rPr>
        <w:br w:type="page"/>
      </w:r>
    </w:p>
    <w:p w14:paraId="5F5A7397" w14:textId="77777777" w:rsidR="00562678" w:rsidRPr="00352E8D" w:rsidRDefault="00562678" w:rsidP="00562678">
      <w:pPr>
        <w:pStyle w:val="MMTopic1"/>
        <w:rPr>
          <w:rFonts w:ascii="FrutigerNext LT Regular" w:eastAsia="华文细黑" w:hAnsi="FrutigerNext LT Regular" w:cs="Times New Roman"/>
        </w:rPr>
      </w:pPr>
      <w:bookmarkStart w:id="4" w:name="_Toc501523228"/>
      <w:bookmarkStart w:id="5" w:name="_GoBack"/>
      <w:bookmarkEnd w:id="5"/>
      <w:r w:rsidRPr="00352E8D">
        <w:rPr>
          <w:rFonts w:ascii="FrutigerNext LT Regular" w:eastAsia="华文细黑" w:hAnsi="FrutigerNext LT Regular" w:cs="Times New Roman"/>
        </w:rPr>
        <w:lastRenderedPageBreak/>
        <w:t>实验环境概述</w:t>
      </w:r>
      <w:bookmarkEnd w:id="4"/>
    </w:p>
    <w:p w14:paraId="2C1154E1" w14:textId="77777777" w:rsidR="00331BFE" w:rsidRPr="00352E8D" w:rsidRDefault="00331BFE" w:rsidP="00331BFE">
      <w:pPr>
        <w:pStyle w:val="MMTopic2"/>
        <w:rPr>
          <w:rFonts w:ascii="FrutigerNext LT Regular" w:eastAsia="华文细黑" w:hAnsi="FrutigerNext LT Regular" w:cs="Times New Roman"/>
        </w:rPr>
      </w:pPr>
      <w:bookmarkStart w:id="6" w:name="_Toc501523229"/>
      <w:r w:rsidRPr="00352E8D">
        <w:rPr>
          <w:rFonts w:ascii="FrutigerNext LT Regular" w:eastAsia="华文细黑" w:hAnsi="FrutigerNext LT Regular" w:cs="Times New Roman"/>
        </w:rPr>
        <w:t>实验拓扑</w:t>
      </w:r>
      <w:bookmarkEnd w:id="6"/>
    </w:p>
    <w:p w14:paraId="2FF1FA3B" w14:textId="6E5C3B68" w:rsidR="00C46FEA" w:rsidRPr="00352E8D" w:rsidRDefault="00562678" w:rsidP="00D7135F">
      <w:pPr>
        <w:spacing w:line="360" w:lineRule="auto"/>
        <w:ind w:firstLineChars="200" w:firstLine="480"/>
        <w:rPr>
          <w:rFonts w:ascii="FrutigerNext LT Regular" w:eastAsia="华文细黑" w:hAnsi="FrutigerNext LT Regular" w:cs="Times New Roman"/>
          <w:sz w:val="24"/>
        </w:rPr>
      </w:pPr>
      <w:r w:rsidRPr="00352E8D">
        <w:rPr>
          <w:rFonts w:ascii="FrutigerNext LT Regular" w:eastAsia="华文细黑" w:hAnsi="FrutigerNext LT Regular" w:cs="Times New Roman"/>
          <w:sz w:val="24"/>
        </w:rPr>
        <w:t>华为考试中心</w:t>
      </w:r>
      <w:r w:rsidR="00B90220">
        <w:rPr>
          <w:rFonts w:ascii="FrutigerNext LT Regular" w:eastAsia="华文细黑" w:hAnsi="FrutigerNext LT Regular" w:cs="Times New Roman"/>
          <w:sz w:val="24"/>
        </w:rPr>
        <w:t>HCIP-Cloud Computing</w:t>
      </w:r>
      <w:r w:rsidRPr="00352E8D">
        <w:rPr>
          <w:rFonts w:ascii="FrutigerNext LT Regular" w:eastAsia="华文细黑" w:hAnsi="FrutigerNext LT Regular" w:cs="Times New Roman"/>
          <w:sz w:val="24"/>
        </w:rPr>
        <w:t>实验环境由</w:t>
      </w:r>
      <w:r w:rsidR="00EE2E6A" w:rsidRPr="00352E8D">
        <w:rPr>
          <w:rFonts w:ascii="FrutigerNext LT Regular" w:eastAsia="华文细黑" w:hAnsi="FrutigerNext LT Regular" w:cs="Times New Roman"/>
          <w:sz w:val="24"/>
        </w:rPr>
        <w:t>5</w:t>
      </w:r>
      <w:r w:rsidRPr="00352E8D">
        <w:rPr>
          <w:rFonts w:ascii="FrutigerNext LT Regular" w:eastAsia="华文细黑" w:hAnsi="FrutigerNext LT Regular" w:cs="Times New Roman"/>
          <w:sz w:val="24"/>
        </w:rPr>
        <w:t>台华为</w:t>
      </w:r>
      <w:r w:rsidRPr="00352E8D">
        <w:rPr>
          <w:rFonts w:ascii="FrutigerNext LT Regular" w:eastAsia="华文细黑" w:hAnsi="FrutigerNext LT Regular" w:cs="Times New Roman"/>
          <w:sz w:val="24"/>
        </w:rPr>
        <w:t>RH2288H V3</w:t>
      </w:r>
      <w:r w:rsidRPr="00352E8D">
        <w:rPr>
          <w:rFonts w:ascii="FrutigerNext LT Regular" w:eastAsia="华文细黑" w:hAnsi="FrutigerNext LT Regular" w:cs="Times New Roman"/>
          <w:sz w:val="24"/>
        </w:rPr>
        <w:t>服务器搭建</w:t>
      </w:r>
      <w:r w:rsidR="008B19EF" w:rsidRPr="00352E8D">
        <w:rPr>
          <w:rFonts w:ascii="FrutigerNext LT Regular" w:eastAsia="华文细黑" w:hAnsi="FrutigerNext LT Regular" w:cs="Times New Roman"/>
          <w:sz w:val="24"/>
        </w:rPr>
        <w:t>而成，服务器之间使用</w:t>
      </w:r>
      <w:r w:rsidR="006E3512">
        <w:rPr>
          <w:rFonts w:ascii="FrutigerNext LT Regular" w:eastAsia="华文细黑" w:hAnsi="FrutigerNext LT Regular" w:cs="Times New Roman"/>
          <w:sz w:val="24"/>
        </w:rPr>
        <w:t>1</w:t>
      </w:r>
      <w:r w:rsidR="008B19EF" w:rsidRPr="00352E8D">
        <w:rPr>
          <w:rFonts w:ascii="FrutigerNext LT Regular" w:eastAsia="华文细黑" w:hAnsi="FrutigerNext LT Regular" w:cs="Times New Roman"/>
          <w:sz w:val="24"/>
        </w:rPr>
        <w:t>台华为</w:t>
      </w:r>
      <w:r w:rsidR="008B19EF" w:rsidRPr="00352E8D">
        <w:rPr>
          <w:rFonts w:ascii="FrutigerNext LT Regular" w:eastAsia="华文细黑" w:hAnsi="FrutigerNext LT Regular" w:cs="Times New Roman"/>
          <w:sz w:val="24"/>
        </w:rPr>
        <w:t>S5700</w:t>
      </w:r>
      <w:r w:rsidR="008B19EF" w:rsidRPr="00352E8D">
        <w:rPr>
          <w:rFonts w:ascii="FrutigerNext LT Regular" w:eastAsia="华文细黑" w:hAnsi="FrutigerNext LT Regular" w:cs="Times New Roman"/>
          <w:sz w:val="24"/>
        </w:rPr>
        <w:t>交换机进行连接。</w:t>
      </w:r>
      <w:r w:rsidR="00C46FEA" w:rsidRPr="00352E8D">
        <w:rPr>
          <w:rFonts w:ascii="FrutigerNext LT Regular" w:eastAsia="华文细黑" w:hAnsi="FrutigerNext LT Regular" w:cs="Times New Roman"/>
          <w:sz w:val="24"/>
        </w:rPr>
        <w:t>地区部、供应商、</w:t>
      </w:r>
      <w:r w:rsidR="00C46FEA" w:rsidRPr="00352E8D">
        <w:rPr>
          <w:rFonts w:ascii="FrutigerNext LT Regular" w:eastAsia="华文细黑" w:hAnsi="FrutigerNext LT Regular" w:cs="Times New Roman"/>
          <w:sz w:val="24"/>
        </w:rPr>
        <w:t>HALP</w:t>
      </w:r>
      <w:r w:rsidR="00C46FEA" w:rsidRPr="00352E8D">
        <w:rPr>
          <w:rFonts w:ascii="FrutigerNext LT Regular" w:eastAsia="华文细黑" w:hAnsi="FrutigerNext LT Regular" w:cs="Times New Roman"/>
          <w:sz w:val="24"/>
        </w:rPr>
        <w:t>可以</w:t>
      </w:r>
      <w:r w:rsidR="00D7135F" w:rsidRPr="00352E8D">
        <w:rPr>
          <w:rFonts w:ascii="FrutigerNext LT Regular" w:eastAsia="华文细黑" w:hAnsi="FrutigerNext LT Regular" w:cs="Times New Roman"/>
          <w:sz w:val="24"/>
        </w:rPr>
        <w:t>参考该指南搭建</w:t>
      </w:r>
      <w:r w:rsidR="00B90220">
        <w:rPr>
          <w:rFonts w:ascii="FrutigerNext LT Regular" w:eastAsia="华文细黑" w:hAnsi="FrutigerNext LT Regular" w:cs="Times New Roman"/>
          <w:sz w:val="24"/>
        </w:rPr>
        <w:t>HCIP-Cloud Computing</w:t>
      </w:r>
      <w:r w:rsidR="00C46FEA" w:rsidRPr="00352E8D">
        <w:rPr>
          <w:rFonts w:ascii="FrutigerNext LT Regular" w:eastAsia="华文细黑" w:hAnsi="FrutigerNext LT Regular" w:cs="Times New Roman"/>
          <w:sz w:val="24"/>
        </w:rPr>
        <w:t>实验环境。</w:t>
      </w:r>
    </w:p>
    <w:p w14:paraId="71196FA4" w14:textId="75922A88" w:rsidR="00EC7425" w:rsidRPr="00352E8D" w:rsidRDefault="00EC7425" w:rsidP="00EC7425">
      <w:pPr>
        <w:spacing w:line="360" w:lineRule="auto"/>
        <w:ind w:firstLineChars="200" w:firstLine="480"/>
        <w:rPr>
          <w:rFonts w:ascii="FrutigerNext LT Regular" w:eastAsia="华文细黑" w:hAnsi="FrutigerNext LT Regular" w:cs="Times New Roman"/>
          <w:sz w:val="24"/>
        </w:rPr>
      </w:pPr>
      <w:r w:rsidRPr="00352E8D">
        <w:rPr>
          <w:rFonts w:ascii="FrutigerNext LT Regular" w:eastAsia="华文细黑" w:hAnsi="FrutigerNext LT Regular" w:cs="Times New Roman"/>
          <w:sz w:val="24"/>
        </w:rPr>
        <w:t>如下图是</w:t>
      </w:r>
      <w:r w:rsidR="000A0B78" w:rsidRPr="00352E8D">
        <w:rPr>
          <w:rFonts w:ascii="FrutigerNext LT Regular" w:eastAsia="华文细黑" w:hAnsi="FrutigerNext LT Regular" w:cs="Times New Roman"/>
          <w:sz w:val="24"/>
        </w:rPr>
        <w:t>华为考试中心</w:t>
      </w:r>
      <w:r w:rsidR="00B90220">
        <w:rPr>
          <w:rFonts w:ascii="FrutigerNext LT Regular" w:eastAsia="华文细黑" w:hAnsi="FrutigerNext LT Regular" w:cs="Times New Roman"/>
          <w:sz w:val="24"/>
        </w:rPr>
        <w:t>HCIP-Cloud Computing</w:t>
      </w:r>
      <w:r w:rsidR="000A0B78" w:rsidRPr="00352E8D">
        <w:rPr>
          <w:rFonts w:ascii="FrutigerNext LT Regular" w:eastAsia="华文细黑" w:hAnsi="FrutigerNext LT Regular" w:cs="Times New Roman"/>
          <w:sz w:val="24"/>
        </w:rPr>
        <w:t>实验环境</w:t>
      </w:r>
    </w:p>
    <w:p w14:paraId="77DCC7FB" w14:textId="77777777" w:rsidR="00227496" w:rsidRPr="00352E8D" w:rsidRDefault="00F57957" w:rsidP="00EE2E6A">
      <w:pPr>
        <w:jc w:val="center"/>
        <w:rPr>
          <w:rFonts w:ascii="FrutigerNext LT Regular" w:eastAsia="华文细黑" w:hAnsi="FrutigerNext LT Regular" w:cs="Times New Roman"/>
        </w:rPr>
      </w:pPr>
      <w:r>
        <w:object w:dxaOrig="16035" w:dyaOrig="9585" w14:anchorId="2CBB979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85pt;height:313.05pt" o:ole="">
            <v:imagedata r:id="rId13" o:title=""/>
          </v:shape>
          <o:OLEObject Type="Embed" ProgID="Visio.Drawing.15" ShapeID="_x0000_i1025" DrawAspect="Content" ObjectID="_1613582978" r:id="rId14"/>
        </w:object>
      </w:r>
      <w:r w:rsidR="00E7325C" w:rsidRPr="00352E8D">
        <w:rPr>
          <w:rFonts w:ascii="FrutigerNext LT Regular" w:eastAsia="华文细黑" w:hAnsi="FrutigerNext LT Regular" w:cs="Times New Roman"/>
        </w:rPr>
        <w:br w:type="textWrapping" w:clear="all"/>
      </w:r>
    </w:p>
    <w:p w14:paraId="6BF0ED7B" w14:textId="758436A0" w:rsidR="00EC7425" w:rsidRPr="00352E8D" w:rsidRDefault="008B19EF" w:rsidP="00EC7425">
      <w:pPr>
        <w:spacing w:line="360" w:lineRule="auto"/>
        <w:ind w:firstLineChars="200" w:firstLine="480"/>
        <w:rPr>
          <w:rFonts w:ascii="FrutigerNext LT Regular" w:eastAsia="华文细黑" w:hAnsi="FrutigerNext LT Regular" w:cs="Times New Roman"/>
          <w:sz w:val="24"/>
        </w:rPr>
      </w:pPr>
      <w:r w:rsidRPr="00352E8D">
        <w:rPr>
          <w:rFonts w:ascii="FrutigerNext LT Regular" w:eastAsia="华文细黑" w:hAnsi="FrutigerNext LT Regular" w:cs="Times New Roman"/>
          <w:sz w:val="24"/>
        </w:rPr>
        <w:t>华为考试中心</w:t>
      </w:r>
      <w:r w:rsidR="00B90220">
        <w:rPr>
          <w:rFonts w:ascii="FrutigerNext LT Regular" w:eastAsia="华文细黑" w:hAnsi="FrutigerNext LT Regular" w:cs="Times New Roman"/>
          <w:sz w:val="24"/>
        </w:rPr>
        <w:t>HCIP-Cloud Computing</w:t>
      </w:r>
      <w:r w:rsidRPr="00352E8D">
        <w:rPr>
          <w:rFonts w:ascii="FrutigerNext LT Regular" w:eastAsia="华文细黑" w:hAnsi="FrutigerNext LT Regular" w:cs="Times New Roman"/>
          <w:sz w:val="24"/>
        </w:rPr>
        <w:t>实验环境</w:t>
      </w:r>
      <w:r w:rsidR="00EC7425" w:rsidRPr="00352E8D">
        <w:rPr>
          <w:rFonts w:ascii="FrutigerNext LT Regular" w:eastAsia="华文细黑" w:hAnsi="FrutigerNext LT Regular" w:cs="Times New Roman"/>
          <w:sz w:val="24"/>
        </w:rPr>
        <w:t>主要包含</w:t>
      </w:r>
      <w:r w:rsidR="00EC7425" w:rsidRPr="00352E8D">
        <w:rPr>
          <w:rFonts w:ascii="FrutigerNext LT Regular" w:eastAsia="华文细黑" w:hAnsi="FrutigerNext LT Regular" w:cs="Times New Roman"/>
          <w:sz w:val="24"/>
        </w:rPr>
        <w:t>8</w:t>
      </w:r>
      <w:r w:rsidR="00EC7425" w:rsidRPr="00352E8D">
        <w:rPr>
          <w:rFonts w:ascii="FrutigerNext LT Regular" w:eastAsia="华文细黑" w:hAnsi="FrutigerNext LT Regular" w:cs="Times New Roman"/>
          <w:sz w:val="24"/>
        </w:rPr>
        <w:t>大</w:t>
      </w:r>
      <w:proofErr w:type="gramStart"/>
      <w:r w:rsidR="00EC7425" w:rsidRPr="00352E8D">
        <w:rPr>
          <w:rFonts w:ascii="FrutigerNext LT Regular" w:eastAsia="华文细黑" w:hAnsi="FrutigerNext LT Regular" w:cs="Times New Roman"/>
          <w:sz w:val="24"/>
        </w:rPr>
        <w:t>云计算</w:t>
      </w:r>
      <w:proofErr w:type="gramEnd"/>
      <w:r w:rsidR="00B20B94" w:rsidRPr="00352E8D">
        <w:rPr>
          <w:rFonts w:ascii="FrutigerNext LT Regular" w:eastAsia="华文细黑" w:hAnsi="FrutigerNext LT Regular" w:cs="Times New Roman"/>
          <w:sz w:val="24"/>
        </w:rPr>
        <w:t>产品解决方案，具体部署如下：</w:t>
      </w:r>
    </w:p>
    <w:tbl>
      <w:tblPr>
        <w:tblStyle w:val="ad"/>
        <w:tblW w:w="5000" w:type="pct"/>
        <w:tblLook w:val="04A0" w:firstRow="1" w:lastRow="0" w:firstColumn="1" w:lastColumn="0" w:noHBand="0" w:noVBand="1"/>
      </w:tblPr>
      <w:tblGrid>
        <w:gridCol w:w="2049"/>
        <w:gridCol w:w="1985"/>
        <w:gridCol w:w="6422"/>
      </w:tblGrid>
      <w:tr w:rsidR="00EE2E6A" w:rsidRPr="00352E8D" w14:paraId="67ADCBB4" w14:textId="77777777" w:rsidTr="00352E8D">
        <w:tc>
          <w:tcPr>
            <w:tcW w:w="980" w:type="pct"/>
          </w:tcPr>
          <w:p w14:paraId="14D366EC" w14:textId="77777777" w:rsidR="00EE2E6A" w:rsidRPr="00352E8D" w:rsidRDefault="00EE2E6A" w:rsidP="005D3FD2">
            <w:pPr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解决方案</w:t>
            </w:r>
          </w:p>
        </w:tc>
        <w:tc>
          <w:tcPr>
            <w:tcW w:w="949" w:type="pct"/>
          </w:tcPr>
          <w:p w14:paraId="0D201A1E" w14:textId="77777777" w:rsidR="00EE2E6A" w:rsidRPr="00352E8D" w:rsidRDefault="00EE2E6A" w:rsidP="005D3FD2">
            <w:pPr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所在主机</w:t>
            </w:r>
          </w:p>
        </w:tc>
        <w:tc>
          <w:tcPr>
            <w:tcW w:w="3071" w:type="pct"/>
          </w:tcPr>
          <w:p w14:paraId="2396B516" w14:textId="77777777" w:rsidR="00EE2E6A" w:rsidRPr="00352E8D" w:rsidRDefault="00EE2E6A" w:rsidP="005D3FD2">
            <w:pPr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部署形式</w:t>
            </w:r>
          </w:p>
        </w:tc>
      </w:tr>
      <w:tr w:rsidR="00EE2E6A" w:rsidRPr="00352E8D" w14:paraId="34ACEB22" w14:textId="77777777" w:rsidTr="00352E8D">
        <w:tc>
          <w:tcPr>
            <w:tcW w:w="980" w:type="pct"/>
          </w:tcPr>
          <w:p w14:paraId="116CB9DF" w14:textId="77777777" w:rsidR="00EE2E6A" w:rsidRPr="00352E8D" w:rsidRDefault="00EE2E6A" w:rsidP="005D3FD2">
            <w:pPr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FusionSphere OpenStack</w:t>
            </w:r>
          </w:p>
        </w:tc>
        <w:tc>
          <w:tcPr>
            <w:tcW w:w="949" w:type="pct"/>
          </w:tcPr>
          <w:p w14:paraId="13234EB2" w14:textId="77777777" w:rsidR="00EE2E6A" w:rsidRPr="00352E8D" w:rsidRDefault="00EE2E6A" w:rsidP="005D3FD2">
            <w:pPr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RH2288H V3_1</w:t>
            </w:r>
          </w:p>
        </w:tc>
        <w:tc>
          <w:tcPr>
            <w:tcW w:w="3071" w:type="pct"/>
          </w:tcPr>
          <w:p w14:paraId="4C8EBC5C" w14:textId="77777777" w:rsidR="00EE2E6A" w:rsidRPr="00352E8D" w:rsidRDefault="00EE2E6A" w:rsidP="005D3FD2">
            <w:pPr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单个物理节点部署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FusionSphere OpenStack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控制器。</w:t>
            </w:r>
          </w:p>
          <w:p w14:paraId="1ADCEA05" w14:textId="77777777" w:rsidR="00EE2E6A" w:rsidRDefault="00EE2E6A" w:rsidP="005D3FD2">
            <w:pPr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(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注：生产环境建议至少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3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节点部署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)</w:t>
            </w:r>
          </w:p>
          <w:p w14:paraId="280A7811" w14:textId="77777777" w:rsidR="00D910E0" w:rsidRPr="00352E8D" w:rsidRDefault="00D910E0" w:rsidP="005D3FD2">
            <w:pPr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</w:p>
        </w:tc>
      </w:tr>
      <w:tr w:rsidR="00EE2E6A" w:rsidRPr="00352E8D" w14:paraId="4489A8EE" w14:textId="77777777" w:rsidTr="00352E8D">
        <w:tc>
          <w:tcPr>
            <w:tcW w:w="980" w:type="pct"/>
          </w:tcPr>
          <w:p w14:paraId="68C551B7" w14:textId="77777777" w:rsidR="00EE2E6A" w:rsidRPr="00352E8D" w:rsidRDefault="00D910E0" w:rsidP="005D3FD2">
            <w:pPr>
              <w:ind w:left="120" w:hangingChars="50" w:hanging="120"/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lastRenderedPageBreak/>
              <w:t>FusionSphere DC</w:t>
            </w:r>
          </w:p>
          <w:p w14:paraId="74DCB590" w14:textId="77777777" w:rsidR="00D910E0" w:rsidRPr="00352E8D" w:rsidRDefault="00D910E0" w:rsidP="00D910E0">
            <w:pPr>
              <w:ind w:left="120" w:hangingChars="50" w:hanging="120"/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proofErr w:type="gramStart"/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云数据</w:t>
            </w:r>
            <w:proofErr w:type="gramEnd"/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中心</w:t>
            </w:r>
          </w:p>
        </w:tc>
        <w:tc>
          <w:tcPr>
            <w:tcW w:w="949" w:type="pct"/>
          </w:tcPr>
          <w:p w14:paraId="522E5E95" w14:textId="77777777" w:rsidR="00EE2E6A" w:rsidRPr="00352E8D" w:rsidRDefault="00EE2E6A" w:rsidP="005D3FD2">
            <w:pPr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RH2288H V3_2</w:t>
            </w:r>
          </w:p>
          <w:p w14:paraId="57EF4AFA" w14:textId="77777777" w:rsidR="00EE2E6A" w:rsidRPr="00352E8D" w:rsidRDefault="00EE2E6A" w:rsidP="005D3FD2">
            <w:pPr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RH2288H V3_3</w:t>
            </w:r>
          </w:p>
        </w:tc>
        <w:tc>
          <w:tcPr>
            <w:tcW w:w="3071" w:type="pct"/>
          </w:tcPr>
          <w:p w14:paraId="121C324A" w14:textId="77777777" w:rsidR="00D910E0" w:rsidRDefault="00D910E0" w:rsidP="005D3FD2">
            <w:pPr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</w:p>
          <w:p w14:paraId="5EC1EFB6" w14:textId="77777777" w:rsidR="00D910E0" w:rsidRPr="00352E8D" w:rsidRDefault="00D910E0" w:rsidP="00D910E0">
            <w:pPr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2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个物理节点部署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CNA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；</w:t>
            </w:r>
          </w:p>
          <w:p w14:paraId="5116071C" w14:textId="77777777" w:rsidR="00D910E0" w:rsidRPr="00352E8D" w:rsidRDefault="00D910E0" w:rsidP="00D910E0">
            <w:pPr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单节点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VRM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以虚拟机形式部署在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FusionSphere OpenStack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环境上。</w:t>
            </w:r>
          </w:p>
          <w:p w14:paraId="551BAFE3" w14:textId="77777777" w:rsidR="00D910E0" w:rsidRPr="00352E8D" w:rsidRDefault="00D910E0" w:rsidP="00D910E0">
            <w:pPr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单节点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 xml:space="preserve">AllInOne </w:t>
            </w:r>
            <w:r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FusionSphere OpenStack OM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以虚拟机形式部署在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FusionSphere OpenStack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环境上。</w:t>
            </w:r>
          </w:p>
          <w:p w14:paraId="223774D4" w14:textId="77777777" w:rsidR="00EE2E6A" w:rsidRPr="00352E8D" w:rsidRDefault="00EE2E6A" w:rsidP="005D3FD2">
            <w:pPr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</w:p>
        </w:tc>
      </w:tr>
      <w:tr w:rsidR="00EE2E6A" w:rsidRPr="00352E8D" w14:paraId="139C2E8D" w14:textId="77777777" w:rsidTr="00352E8D">
        <w:tc>
          <w:tcPr>
            <w:tcW w:w="980" w:type="pct"/>
          </w:tcPr>
          <w:p w14:paraId="702289F9" w14:textId="77777777" w:rsidR="00EE2E6A" w:rsidRPr="00352E8D" w:rsidRDefault="00EE2E6A" w:rsidP="005D3FD2">
            <w:pPr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FusionAccess</w:t>
            </w:r>
          </w:p>
          <w:p w14:paraId="78141BA7" w14:textId="77777777" w:rsidR="00EE2E6A" w:rsidRPr="00352E8D" w:rsidRDefault="00EE2E6A" w:rsidP="005D3FD2">
            <w:pPr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</w:p>
        </w:tc>
        <w:tc>
          <w:tcPr>
            <w:tcW w:w="949" w:type="pct"/>
          </w:tcPr>
          <w:p w14:paraId="3675BBCC" w14:textId="77777777" w:rsidR="00EE2E6A" w:rsidRPr="00352E8D" w:rsidRDefault="00D910E0" w:rsidP="005D3FD2">
            <w:pPr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RH2288H V3_4</w:t>
            </w:r>
          </w:p>
          <w:p w14:paraId="5DB24AC3" w14:textId="77777777" w:rsidR="00EE2E6A" w:rsidRPr="00352E8D" w:rsidRDefault="00D910E0" w:rsidP="005D3FD2">
            <w:pPr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RH2288H V3_5</w:t>
            </w:r>
          </w:p>
        </w:tc>
        <w:tc>
          <w:tcPr>
            <w:tcW w:w="3071" w:type="pct"/>
          </w:tcPr>
          <w:p w14:paraId="1BEB09E3" w14:textId="77777777" w:rsidR="00EE2E6A" w:rsidRPr="00352E8D" w:rsidRDefault="00EE2E6A" w:rsidP="005D3FD2">
            <w:pPr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所有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FusionAccess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基础架构组件以虚拟机形式部署。</w:t>
            </w:r>
          </w:p>
          <w:p w14:paraId="22E70449" w14:textId="77777777" w:rsidR="00EE2E6A" w:rsidRPr="00352E8D" w:rsidRDefault="00EE2E6A" w:rsidP="005D3FD2">
            <w:pPr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</w:p>
        </w:tc>
      </w:tr>
      <w:tr w:rsidR="00EE2E6A" w:rsidRPr="00352E8D" w14:paraId="555634F1" w14:textId="77777777" w:rsidTr="00352E8D">
        <w:tc>
          <w:tcPr>
            <w:tcW w:w="980" w:type="pct"/>
          </w:tcPr>
          <w:p w14:paraId="69B29C61" w14:textId="77777777" w:rsidR="00D910E0" w:rsidRDefault="00D910E0" w:rsidP="00D910E0">
            <w:pPr>
              <w:ind w:left="120" w:hangingChars="50" w:hanging="120"/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FusionSphere SV</w:t>
            </w:r>
          </w:p>
          <w:p w14:paraId="0426282F" w14:textId="77777777" w:rsidR="00D910E0" w:rsidRDefault="00D910E0" w:rsidP="00D910E0">
            <w:pPr>
              <w:ind w:left="120" w:hangingChars="50" w:hanging="120"/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服务器虚拟化</w:t>
            </w:r>
          </w:p>
          <w:p w14:paraId="46E0389D" w14:textId="77777777" w:rsidR="00EE2E6A" w:rsidRPr="00352E8D" w:rsidRDefault="00EE2E6A" w:rsidP="005D3FD2">
            <w:pPr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</w:p>
        </w:tc>
        <w:tc>
          <w:tcPr>
            <w:tcW w:w="949" w:type="pct"/>
          </w:tcPr>
          <w:p w14:paraId="22E8B8F4" w14:textId="77777777" w:rsidR="00EE2E6A" w:rsidRPr="00352E8D" w:rsidRDefault="00EE2E6A" w:rsidP="005D3FD2">
            <w:pPr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RH2288H V3_4</w:t>
            </w:r>
          </w:p>
          <w:p w14:paraId="550C1AEB" w14:textId="77777777" w:rsidR="00EE2E6A" w:rsidRPr="00352E8D" w:rsidRDefault="00EE2E6A" w:rsidP="005D3FD2">
            <w:pPr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RH2288H V3_5</w:t>
            </w:r>
          </w:p>
        </w:tc>
        <w:tc>
          <w:tcPr>
            <w:tcW w:w="3071" w:type="pct"/>
          </w:tcPr>
          <w:p w14:paraId="4C717EA4" w14:textId="77777777" w:rsidR="00D910E0" w:rsidRPr="00352E8D" w:rsidRDefault="00D910E0" w:rsidP="00D910E0">
            <w:pPr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2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个物理节点部署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CNA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；</w:t>
            </w:r>
          </w:p>
          <w:p w14:paraId="3914282E" w14:textId="77777777" w:rsidR="00EE2E6A" w:rsidRPr="00352E8D" w:rsidRDefault="00D910E0" w:rsidP="00D910E0">
            <w:pPr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主备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VRM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以虚拟机形式部署。</w:t>
            </w:r>
          </w:p>
        </w:tc>
      </w:tr>
      <w:tr w:rsidR="00EE2E6A" w:rsidRPr="00352E8D" w14:paraId="7F2CCBCC" w14:textId="77777777" w:rsidTr="00352E8D">
        <w:tc>
          <w:tcPr>
            <w:tcW w:w="980" w:type="pct"/>
          </w:tcPr>
          <w:p w14:paraId="6739DF49" w14:textId="77777777" w:rsidR="00EE2E6A" w:rsidRPr="00352E8D" w:rsidRDefault="00EE2E6A" w:rsidP="005D3FD2">
            <w:pPr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FusionStorage</w:t>
            </w:r>
          </w:p>
        </w:tc>
        <w:tc>
          <w:tcPr>
            <w:tcW w:w="949" w:type="pct"/>
          </w:tcPr>
          <w:p w14:paraId="3237D647" w14:textId="77777777" w:rsidR="00EE2E6A" w:rsidRPr="00352E8D" w:rsidRDefault="00EE2E6A" w:rsidP="005D3FD2">
            <w:pPr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RH2288H V3_2</w:t>
            </w:r>
          </w:p>
          <w:p w14:paraId="232424B5" w14:textId="77777777" w:rsidR="00EE2E6A" w:rsidRPr="00352E8D" w:rsidRDefault="00EE2E6A" w:rsidP="005D3FD2">
            <w:pPr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RH2288H V3_3</w:t>
            </w:r>
          </w:p>
          <w:p w14:paraId="3CA0EF19" w14:textId="77777777" w:rsidR="00EE2E6A" w:rsidRPr="00352E8D" w:rsidRDefault="00EE2E6A" w:rsidP="005D3FD2">
            <w:pPr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RH2288H V3_4</w:t>
            </w:r>
          </w:p>
          <w:p w14:paraId="05016688" w14:textId="77777777" w:rsidR="00EE2E6A" w:rsidRPr="00352E8D" w:rsidRDefault="00EE2E6A" w:rsidP="005D3FD2">
            <w:pPr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RH2288H V3_5</w:t>
            </w:r>
          </w:p>
        </w:tc>
        <w:tc>
          <w:tcPr>
            <w:tcW w:w="3071" w:type="pct"/>
          </w:tcPr>
          <w:p w14:paraId="21C717B8" w14:textId="77777777" w:rsidR="00EE2E6A" w:rsidRPr="00352E8D" w:rsidRDefault="00EE2E6A" w:rsidP="005D3FD2">
            <w:pPr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单节点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FusionStorage Manager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以虚拟机形式部署在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FusionSphere OpenStack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环境上；</w:t>
            </w:r>
          </w:p>
          <w:p w14:paraId="6DE5BD0A" w14:textId="77777777" w:rsidR="00EE2E6A" w:rsidRPr="00352E8D" w:rsidRDefault="00EE2E6A" w:rsidP="005D3FD2">
            <w:pPr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4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个节点全部加入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FusionStorage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集群。</w:t>
            </w:r>
          </w:p>
          <w:p w14:paraId="2192289D" w14:textId="77777777" w:rsidR="00EE2E6A" w:rsidRPr="00352E8D" w:rsidRDefault="00EE2E6A" w:rsidP="005D3FD2">
            <w:pPr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(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注：生产环境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SV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服务器虚拟化和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DC</w:t>
            </w:r>
            <w:proofErr w:type="gramStart"/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云数据</w:t>
            </w:r>
            <w:proofErr w:type="gramEnd"/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中心的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CNA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节点不建议混合使用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)</w:t>
            </w:r>
          </w:p>
        </w:tc>
      </w:tr>
      <w:tr w:rsidR="00EE2E6A" w:rsidRPr="00352E8D" w14:paraId="3569B2F5" w14:textId="77777777" w:rsidTr="00352E8D">
        <w:trPr>
          <w:trHeight w:val="1277"/>
        </w:trPr>
        <w:tc>
          <w:tcPr>
            <w:tcW w:w="980" w:type="pct"/>
          </w:tcPr>
          <w:p w14:paraId="74935D39" w14:textId="77777777" w:rsidR="00EE2E6A" w:rsidRPr="00352E8D" w:rsidRDefault="00EE2E6A" w:rsidP="005D3FD2">
            <w:pPr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ManageOne</w:t>
            </w:r>
          </w:p>
        </w:tc>
        <w:tc>
          <w:tcPr>
            <w:tcW w:w="949" w:type="pct"/>
          </w:tcPr>
          <w:p w14:paraId="546C4752" w14:textId="77777777" w:rsidR="00EE2E6A" w:rsidRPr="00352E8D" w:rsidRDefault="00EE2E6A" w:rsidP="005D3FD2">
            <w:pPr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N/A</w:t>
            </w:r>
          </w:p>
          <w:p w14:paraId="58F8F91E" w14:textId="77777777" w:rsidR="00EE2E6A" w:rsidRPr="00352E8D" w:rsidRDefault="00EE2E6A" w:rsidP="005D3FD2">
            <w:pPr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</w:p>
          <w:p w14:paraId="6279D60D" w14:textId="77777777" w:rsidR="00EE2E6A" w:rsidRPr="00352E8D" w:rsidRDefault="00EE2E6A" w:rsidP="005D3FD2">
            <w:pPr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</w:p>
          <w:p w14:paraId="7715AEF9" w14:textId="77777777" w:rsidR="00EE2E6A" w:rsidRPr="00352E8D" w:rsidRDefault="00EE2E6A" w:rsidP="005D3FD2">
            <w:pPr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</w:p>
        </w:tc>
        <w:tc>
          <w:tcPr>
            <w:tcW w:w="3071" w:type="pct"/>
          </w:tcPr>
          <w:p w14:paraId="15E68923" w14:textId="77777777" w:rsidR="00EE2E6A" w:rsidRPr="00352E8D" w:rsidRDefault="00EE2E6A" w:rsidP="005D3FD2">
            <w:pPr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单节点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ServiceCenter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以虚拟机形式部署在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FusionSphere OpenStack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环境上。</w:t>
            </w:r>
          </w:p>
          <w:p w14:paraId="4827AECC" w14:textId="43564DA5" w:rsidR="00EE2E6A" w:rsidRPr="00352E8D" w:rsidRDefault="00AE7C5A" w:rsidP="005D3FD2">
            <w:pPr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>
              <w:rPr>
                <w:rFonts w:ascii="FrutigerNext LT Regular" w:eastAsia="华文细黑" w:hAnsi="FrutigerNext LT Regular" w:cs="Times New Roman" w:hint="eastAsia"/>
                <w:sz w:val="24"/>
                <w:szCs w:val="24"/>
              </w:rPr>
              <w:t>单节点</w:t>
            </w:r>
            <w:r w:rsidR="00EE2E6A"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OperationCenter</w:t>
            </w:r>
            <w:r w:rsidR="00EE2E6A"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以虚拟机形式部署在</w:t>
            </w:r>
            <w:r w:rsidR="00EE2E6A"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FusionSphere SV</w:t>
            </w:r>
            <w:r w:rsidR="00EE2E6A"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服务器虚拟化环境上。</w:t>
            </w:r>
          </w:p>
        </w:tc>
      </w:tr>
    </w:tbl>
    <w:p w14:paraId="33033B98" w14:textId="77777777" w:rsidR="008B19EF" w:rsidRPr="00352E8D" w:rsidRDefault="008B19EF" w:rsidP="00400A40">
      <w:pPr>
        <w:pStyle w:val="MMTopic2"/>
        <w:rPr>
          <w:rFonts w:ascii="FrutigerNext LT Regular" w:eastAsia="华文细黑" w:hAnsi="FrutigerNext LT Regular" w:cs="Times New Roman"/>
        </w:rPr>
      </w:pPr>
      <w:bookmarkStart w:id="7" w:name="_Toc501523230"/>
      <w:bookmarkStart w:id="8" w:name="_Toc454359146"/>
      <w:bookmarkEnd w:id="3"/>
      <w:r w:rsidRPr="00352E8D">
        <w:rPr>
          <w:rFonts w:ascii="FrutigerNext LT Regular" w:eastAsia="华文细黑" w:hAnsi="FrutigerNext LT Regular" w:cs="Times New Roman"/>
        </w:rPr>
        <w:t>网络环境说明</w:t>
      </w:r>
      <w:bookmarkEnd w:id="7"/>
    </w:p>
    <w:p w14:paraId="1E1200DA" w14:textId="77777777" w:rsidR="00400A40" w:rsidRPr="00352E8D" w:rsidRDefault="00400A40" w:rsidP="00400A40">
      <w:pPr>
        <w:pStyle w:val="MMTopic3"/>
        <w:rPr>
          <w:rFonts w:ascii="FrutigerNext LT Regular" w:eastAsia="华文细黑" w:hAnsi="FrutigerNext LT Regular" w:cs="Times New Roman"/>
        </w:rPr>
      </w:pPr>
      <w:bookmarkStart w:id="9" w:name="_Toc501523231"/>
      <w:r w:rsidRPr="00352E8D">
        <w:rPr>
          <w:rFonts w:ascii="FrutigerNext LT Regular" w:eastAsia="华文细黑" w:hAnsi="FrutigerNext LT Regular" w:cs="Times New Roman"/>
        </w:rPr>
        <w:t>网段划分说明</w:t>
      </w:r>
      <w:bookmarkEnd w:id="9"/>
    </w:p>
    <w:tbl>
      <w:tblPr>
        <w:tblW w:w="5000" w:type="pct"/>
        <w:tblLook w:val="04A0" w:firstRow="1" w:lastRow="0" w:firstColumn="1" w:lastColumn="0" w:noHBand="0" w:noVBand="1"/>
      </w:tblPr>
      <w:tblGrid>
        <w:gridCol w:w="3537"/>
        <w:gridCol w:w="1311"/>
        <w:gridCol w:w="1912"/>
        <w:gridCol w:w="1849"/>
        <w:gridCol w:w="1847"/>
      </w:tblGrid>
      <w:tr w:rsidR="00936F78" w:rsidRPr="00352E8D" w14:paraId="7AF96A5A" w14:textId="77777777" w:rsidTr="00537DA6">
        <w:trPr>
          <w:trHeight w:val="390"/>
        </w:trPr>
        <w:tc>
          <w:tcPr>
            <w:tcW w:w="16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33B75B60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kern w:val="0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kern w:val="0"/>
                <w:sz w:val="24"/>
                <w:szCs w:val="24"/>
              </w:rPr>
              <w:t>网</w:t>
            </w:r>
            <w:proofErr w:type="gramStart"/>
            <w:r w:rsidRPr="00352E8D">
              <w:rPr>
                <w:rFonts w:ascii="FrutigerNext LT Regular" w:eastAsia="华文细黑" w:hAnsi="FrutigerNext LT Regular" w:cs="Times New Roman"/>
                <w:kern w:val="0"/>
                <w:sz w:val="24"/>
                <w:szCs w:val="24"/>
              </w:rPr>
              <w:t>段类型</w:t>
            </w:r>
            <w:proofErr w:type="gramEnd"/>
          </w:p>
        </w:tc>
        <w:tc>
          <w:tcPr>
            <w:tcW w:w="62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1C3943D9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kern w:val="0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kern w:val="0"/>
                <w:sz w:val="24"/>
                <w:szCs w:val="24"/>
              </w:rPr>
              <w:t>VLAN ID</w:t>
            </w:r>
          </w:p>
        </w:tc>
        <w:tc>
          <w:tcPr>
            <w:tcW w:w="9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BECAABB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kern w:val="0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kern w:val="0"/>
                <w:sz w:val="24"/>
                <w:szCs w:val="24"/>
              </w:rPr>
              <w:t>网段</w:t>
            </w:r>
          </w:p>
        </w:tc>
        <w:tc>
          <w:tcPr>
            <w:tcW w:w="8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215EAC0A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kern w:val="0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kern w:val="0"/>
                <w:sz w:val="24"/>
                <w:szCs w:val="24"/>
              </w:rPr>
              <w:t>网关</w:t>
            </w:r>
          </w:p>
        </w:tc>
        <w:tc>
          <w:tcPr>
            <w:tcW w:w="8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14:paraId="47FAC8E2" w14:textId="77777777" w:rsidR="00936F78" w:rsidRPr="00352E8D" w:rsidRDefault="00FE5B2E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kern w:val="0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kern w:val="0"/>
                <w:sz w:val="24"/>
                <w:szCs w:val="24"/>
              </w:rPr>
              <w:t>备注</w:t>
            </w:r>
          </w:p>
        </w:tc>
      </w:tr>
      <w:tr w:rsidR="00936F78" w:rsidRPr="00352E8D" w14:paraId="0B3B63C6" w14:textId="77777777" w:rsidTr="00537DA6">
        <w:trPr>
          <w:trHeight w:val="600"/>
        </w:trPr>
        <w:tc>
          <w:tcPr>
            <w:tcW w:w="16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4D72003F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kern w:val="0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kern w:val="0"/>
                <w:sz w:val="24"/>
                <w:szCs w:val="24"/>
              </w:rPr>
              <w:t>服务器</w:t>
            </w:r>
            <w:r w:rsidRPr="00352E8D">
              <w:rPr>
                <w:rFonts w:ascii="FrutigerNext LT Regular" w:eastAsia="华文细黑" w:hAnsi="FrutigerNext LT Regular" w:cs="Times New Roman"/>
                <w:kern w:val="0"/>
                <w:sz w:val="24"/>
                <w:szCs w:val="24"/>
              </w:rPr>
              <w:t>BMC</w:t>
            </w:r>
            <w:r w:rsidR="00D9606A" w:rsidRPr="00352E8D">
              <w:rPr>
                <w:rFonts w:ascii="FrutigerNext LT Regular" w:eastAsia="华文细黑" w:hAnsi="FrutigerNext LT Regular" w:cs="Times New Roman"/>
                <w:kern w:val="0"/>
                <w:sz w:val="24"/>
                <w:szCs w:val="24"/>
              </w:rPr>
              <w:t>管理</w:t>
            </w:r>
            <w:r w:rsidRPr="00352E8D">
              <w:rPr>
                <w:rFonts w:ascii="FrutigerNext LT Regular" w:eastAsia="华文细黑" w:hAnsi="FrutigerNext LT Regular" w:cs="Times New Roman"/>
                <w:kern w:val="0"/>
                <w:sz w:val="24"/>
                <w:szCs w:val="24"/>
              </w:rPr>
              <w:t>网络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29804CFA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  <w:t>80</w:t>
            </w:r>
          </w:p>
        </w:tc>
        <w:tc>
          <w:tcPr>
            <w:tcW w:w="9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center"/>
            <w:hideMark/>
          </w:tcPr>
          <w:p w14:paraId="3A15CF5D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  <w:t>192.168.80.0/24</w:t>
            </w:r>
          </w:p>
        </w:tc>
        <w:tc>
          <w:tcPr>
            <w:tcW w:w="8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center"/>
            <w:hideMark/>
          </w:tcPr>
          <w:p w14:paraId="71C0F3A1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  <w:t>192.168.80.25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</w:tcPr>
          <w:p w14:paraId="124F6752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</w:pPr>
          </w:p>
        </w:tc>
      </w:tr>
      <w:tr w:rsidR="00936F78" w:rsidRPr="00352E8D" w14:paraId="73E3B6E3" w14:textId="77777777" w:rsidTr="00537DA6">
        <w:trPr>
          <w:trHeight w:val="600"/>
        </w:trPr>
        <w:tc>
          <w:tcPr>
            <w:tcW w:w="16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006F5224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kern w:val="0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kern w:val="0"/>
                <w:sz w:val="24"/>
                <w:szCs w:val="24"/>
              </w:rPr>
              <w:lastRenderedPageBreak/>
              <w:t>internal_base(untag vlan)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49AECCD3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  <w:t>81</w:t>
            </w:r>
          </w:p>
        </w:tc>
        <w:tc>
          <w:tcPr>
            <w:tcW w:w="9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center"/>
          </w:tcPr>
          <w:p w14:paraId="51F498C3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  <w:t>172.28.0.0/20</w:t>
            </w:r>
          </w:p>
        </w:tc>
        <w:tc>
          <w:tcPr>
            <w:tcW w:w="8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center"/>
          </w:tcPr>
          <w:p w14:paraId="2F955B8A" w14:textId="77777777" w:rsidR="00936F78" w:rsidRPr="00352E8D" w:rsidRDefault="009356DA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  <w:t>\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</w:tcPr>
          <w:p w14:paraId="0FE589CA" w14:textId="77777777" w:rsidR="00936F78" w:rsidRPr="00352E8D" w:rsidRDefault="00936F78" w:rsidP="00936F78">
            <w:pPr>
              <w:widowControl/>
              <w:jc w:val="left"/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kern w:val="0"/>
                <w:sz w:val="24"/>
                <w:szCs w:val="24"/>
              </w:rPr>
              <w:t>172.28.0.0/20</w:t>
            </w:r>
            <w:r w:rsidRPr="00352E8D">
              <w:rPr>
                <w:rFonts w:ascii="FrutigerNext LT Regular" w:eastAsia="华文细黑" w:hAnsi="FrutigerNext LT Regular" w:cs="Times New Roman"/>
                <w:kern w:val="0"/>
                <w:sz w:val="24"/>
                <w:szCs w:val="24"/>
              </w:rPr>
              <w:t>（系统默认提供，不建议修改。）</w:t>
            </w:r>
          </w:p>
        </w:tc>
      </w:tr>
      <w:tr w:rsidR="00936F78" w:rsidRPr="00352E8D" w14:paraId="0927582C" w14:textId="77777777" w:rsidTr="00537DA6">
        <w:trPr>
          <w:trHeight w:val="600"/>
        </w:trPr>
        <w:tc>
          <w:tcPr>
            <w:tcW w:w="16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01EC1EA0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kern w:val="0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kern w:val="0"/>
                <w:sz w:val="24"/>
                <w:szCs w:val="24"/>
              </w:rPr>
              <w:t>external_om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5A5F92DA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  <w:t>82</w:t>
            </w:r>
          </w:p>
        </w:tc>
        <w:tc>
          <w:tcPr>
            <w:tcW w:w="9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center"/>
            <w:hideMark/>
          </w:tcPr>
          <w:p w14:paraId="1F918DEA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  <w:t>192.168.82.0/24</w:t>
            </w:r>
          </w:p>
        </w:tc>
        <w:tc>
          <w:tcPr>
            <w:tcW w:w="8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center"/>
            <w:hideMark/>
          </w:tcPr>
          <w:p w14:paraId="2DFE16E3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  <w:t>192.168.82.25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</w:tcPr>
          <w:p w14:paraId="07C0C3E2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</w:pPr>
          </w:p>
        </w:tc>
      </w:tr>
      <w:tr w:rsidR="00936F78" w:rsidRPr="00352E8D" w14:paraId="0FC81CE0" w14:textId="77777777" w:rsidTr="00537DA6">
        <w:trPr>
          <w:trHeight w:val="600"/>
        </w:trPr>
        <w:tc>
          <w:tcPr>
            <w:tcW w:w="16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456E43C3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kern w:val="0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kern w:val="0"/>
                <w:sz w:val="24"/>
                <w:szCs w:val="24"/>
              </w:rPr>
              <w:t>业务管理网络</w:t>
            </w:r>
            <w:r w:rsidRPr="00352E8D">
              <w:rPr>
                <w:rFonts w:ascii="FrutigerNext LT Regular" w:eastAsia="华文细黑" w:hAnsi="FrutigerNext LT Regular" w:cs="Times New Roman"/>
                <w:kern w:val="0"/>
                <w:sz w:val="24"/>
                <w:szCs w:val="24"/>
              </w:rPr>
              <w:t>-CNA\VRM\FusionAccess</w:t>
            </w:r>
            <w:r w:rsidR="00D9606A" w:rsidRPr="00352E8D">
              <w:rPr>
                <w:rFonts w:ascii="FrutigerNext LT Regular" w:eastAsia="华文细黑" w:hAnsi="FrutigerNext LT Regular" w:cs="Times New Roman"/>
                <w:kern w:val="0"/>
                <w:sz w:val="24"/>
                <w:szCs w:val="24"/>
              </w:rPr>
              <w:t>\eBackup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322A5706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  <w:t>83</w:t>
            </w:r>
          </w:p>
        </w:tc>
        <w:tc>
          <w:tcPr>
            <w:tcW w:w="9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center"/>
            <w:hideMark/>
          </w:tcPr>
          <w:p w14:paraId="1D594A16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  <w:t>192.168.83.0/24</w:t>
            </w:r>
          </w:p>
        </w:tc>
        <w:tc>
          <w:tcPr>
            <w:tcW w:w="8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center"/>
            <w:hideMark/>
          </w:tcPr>
          <w:p w14:paraId="057BFDB8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  <w:t>192.168.83.25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</w:tcPr>
          <w:p w14:paraId="00C13984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</w:pPr>
          </w:p>
        </w:tc>
      </w:tr>
      <w:tr w:rsidR="00936F78" w:rsidRPr="00352E8D" w14:paraId="634B92C3" w14:textId="77777777" w:rsidTr="00537DA6">
        <w:trPr>
          <w:trHeight w:val="600"/>
        </w:trPr>
        <w:tc>
          <w:tcPr>
            <w:tcW w:w="16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0B087F64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kern w:val="0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kern w:val="0"/>
                <w:sz w:val="24"/>
                <w:szCs w:val="24"/>
              </w:rPr>
              <w:t>external_api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600BDF47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  <w:t>84</w:t>
            </w:r>
          </w:p>
        </w:tc>
        <w:tc>
          <w:tcPr>
            <w:tcW w:w="9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center"/>
            <w:hideMark/>
          </w:tcPr>
          <w:p w14:paraId="428194FA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  <w:t>192.168.84.0/24</w:t>
            </w:r>
          </w:p>
        </w:tc>
        <w:tc>
          <w:tcPr>
            <w:tcW w:w="8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center"/>
            <w:hideMark/>
          </w:tcPr>
          <w:p w14:paraId="003D0574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  <w:t>192.168.84.25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</w:tcPr>
          <w:p w14:paraId="4006E352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</w:pPr>
          </w:p>
        </w:tc>
      </w:tr>
      <w:tr w:rsidR="00936F78" w:rsidRPr="00352E8D" w14:paraId="3EAC4FCA" w14:textId="77777777" w:rsidTr="00537DA6">
        <w:trPr>
          <w:trHeight w:val="600"/>
        </w:trPr>
        <w:tc>
          <w:tcPr>
            <w:tcW w:w="16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654A2020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kern w:val="0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kern w:val="0"/>
                <w:sz w:val="24"/>
                <w:szCs w:val="24"/>
              </w:rPr>
              <w:t>探测</w:t>
            </w:r>
            <w:r w:rsidRPr="00352E8D">
              <w:rPr>
                <w:rFonts w:ascii="FrutigerNext LT Regular" w:eastAsia="华文细黑" w:hAnsi="FrutigerNext LT Regular" w:cs="Times New Roman"/>
                <w:kern w:val="0"/>
                <w:sz w:val="24"/>
                <w:szCs w:val="24"/>
              </w:rPr>
              <w:t>Vlan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67BF4AEF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  <w:t>85</w:t>
            </w:r>
          </w:p>
        </w:tc>
        <w:tc>
          <w:tcPr>
            <w:tcW w:w="9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center"/>
            <w:hideMark/>
          </w:tcPr>
          <w:p w14:paraId="30AA8E76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</w:pPr>
          </w:p>
        </w:tc>
        <w:tc>
          <w:tcPr>
            <w:tcW w:w="8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center"/>
            <w:hideMark/>
          </w:tcPr>
          <w:p w14:paraId="1A282454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</w:pP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</w:tcPr>
          <w:p w14:paraId="11066DBB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</w:pPr>
          </w:p>
        </w:tc>
      </w:tr>
      <w:tr w:rsidR="00936F78" w:rsidRPr="00352E8D" w14:paraId="7CEBBF7F" w14:textId="77777777" w:rsidTr="00537DA6">
        <w:trPr>
          <w:trHeight w:val="600"/>
        </w:trPr>
        <w:tc>
          <w:tcPr>
            <w:tcW w:w="16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737DBC57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kern w:val="0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kern w:val="0"/>
                <w:sz w:val="24"/>
                <w:szCs w:val="24"/>
              </w:rPr>
              <w:t>eBackup\FusionStorage</w:t>
            </w:r>
            <w:r w:rsidRPr="00352E8D">
              <w:rPr>
                <w:rFonts w:ascii="FrutigerNext LT Regular" w:eastAsia="华文细黑" w:hAnsi="FrutigerNext LT Regular" w:cs="Times New Roman"/>
                <w:kern w:val="0"/>
                <w:sz w:val="24"/>
                <w:szCs w:val="24"/>
              </w:rPr>
              <w:t>存储</w:t>
            </w:r>
            <w:r w:rsidR="00956689" w:rsidRPr="00352E8D">
              <w:rPr>
                <w:rFonts w:ascii="FrutigerNext LT Regular" w:eastAsia="华文细黑" w:hAnsi="FrutigerNext LT Regular" w:cs="Times New Roman"/>
                <w:kern w:val="0"/>
                <w:sz w:val="24"/>
                <w:szCs w:val="24"/>
              </w:rPr>
              <w:t>平面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39AF4C25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  <w:t>86</w:t>
            </w:r>
          </w:p>
        </w:tc>
        <w:tc>
          <w:tcPr>
            <w:tcW w:w="9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center"/>
            <w:hideMark/>
          </w:tcPr>
          <w:p w14:paraId="1508E8B5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  <w:t>192.168.86.0/24</w:t>
            </w:r>
          </w:p>
        </w:tc>
        <w:tc>
          <w:tcPr>
            <w:tcW w:w="8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center"/>
            <w:hideMark/>
          </w:tcPr>
          <w:p w14:paraId="11D42340" w14:textId="77777777" w:rsidR="00936F78" w:rsidRPr="00352E8D" w:rsidRDefault="004E3F09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  <w:t>192.168.86.25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</w:tcPr>
          <w:p w14:paraId="12590A45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</w:pPr>
          </w:p>
        </w:tc>
      </w:tr>
      <w:tr w:rsidR="00936F78" w:rsidRPr="00352E8D" w14:paraId="70ADE077" w14:textId="77777777" w:rsidTr="00537DA6">
        <w:trPr>
          <w:trHeight w:val="600"/>
        </w:trPr>
        <w:tc>
          <w:tcPr>
            <w:tcW w:w="16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7B1E6172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kern w:val="0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kern w:val="0"/>
                <w:sz w:val="24"/>
                <w:szCs w:val="24"/>
              </w:rPr>
              <w:t>Tunnel_Bearing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578D4B6C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  <w:t>87</w:t>
            </w:r>
          </w:p>
        </w:tc>
        <w:tc>
          <w:tcPr>
            <w:tcW w:w="9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center"/>
            <w:hideMark/>
          </w:tcPr>
          <w:p w14:paraId="6293558F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  <w:t>192.168.87.0/24</w:t>
            </w:r>
          </w:p>
        </w:tc>
        <w:tc>
          <w:tcPr>
            <w:tcW w:w="8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center"/>
            <w:hideMark/>
          </w:tcPr>
          <w:p w14:paraId="49463B4C" w14:textId="77777777" w:rsidR="00936F78" w:rsidRPr="00352E8D" w:rsidRDefault="004E3F09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  <w:t>192.168.87.25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</w:tcPr>
          <w:p w14:paraId="265D9F1D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</w:pPr>
          </w:p>
        </w:tc>
      </w:tr>
      <w:tr w:rsidR="00936F78" w:rsidRPr="00352E8D" w14:paraId="63CAA70B" w14:textId="77777777" w:rsidTr="00537DA6">
        <w:trPr>
          <w:trHeight w:val="600"/>
        </w:trPr>
        <w:tc>
          <w:tcPr>
            <w:tcW w:w="16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598939A1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kern w:val="0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kern w:val="0"/>
                <w:sz w:val="24"/>
                <w:szCs w:val="24"/>
              </w:rPr>
              <w:t>FusionAccess</w:t>
            </w:r>
            <w:r w:rsidR="00116CD8" w:rsidRPr="00352E8D">
              <w:rPr>
                <w:rFonts w:ascii="FrutigerNext LT Regular" w:eastAsia="华文细黑" w:hAnsi="FrutigerNext LT Regular" w:cs="Times New Roman"/>
                <w:kern w:val="0"/>
                <w:sz w:val="24"/>
                <w:szCs w:val="24"/>
              </w:rPr>
              <w:t>业务网络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0074ADD5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  <w:t>89</w:t>
            </w:r>
          </w:p>
        </w:tc>
        <w:tc>
          <w:tcPr>
            <w:tcW w:w="9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center"/>
          </w:tcPr>
          <w:p w14:paraId="173D7DC7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  <w:t>192.168.89.0/24</w:t>
            </w:r>
          </w:p>
        </w:tc>
        <w:tc>
          <w:tcPr>
            <w:tcW w:w="8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center"/>
          </w:tcPr>
          <w:p w14:paraId="2D0EF404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  <w:t>192.168.89.25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</w:tcPr>
          <w:p w14:paraId="31B40FB0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</w:pPr>
          </w:p>
        </w:tc>
      </w:tr>
      <w:tr w:rsidR="00936F78" w:rsidRPr="00352E8D" w14:paraId="235EC02E" w14:textId="77777777" w:rsidTr="00537DA6">
        <w:trPr>
          <w:trHeight w:val="600"/>
        </w:trPr>
        <w:tc>
          <w:tcPr>
            <w:tcW w:w="16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707739DB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kern w:val="0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kern w:val="0"/>
                <w:sz w:val="24"/>
                <w:szCs w:val="24"/>
              </w:rPr>
              <w:t>用户</w:t>
            </w:r>
            <w:r w:rsidR="00116CD8" w:rsidRPr="00352E8D">
              <w:rPr>
                <w:rFonts w:ascii="FrutigerNext LT Regular" w:eastAsia="华文细黑" w:hAnsi="FrutigerNext LT Regular" w:cs="Times New Roman"/>
                <w:kern w:val="0"/>
                <w:sz w:val="24"/>
                <w:szCs w:val="24"/>
              </w:rPr>
              <w:t>虚拟机网络</w:t>
            </w:r>
            <w:r w:rsidR="0069083F" w:rsidRPr="00352E8D">
              <w:rPr>
                <w:rFonts w:ascii="FrutigerNext LT Regular" w:eastAsia="华文细黑" w:hAnsi="FrutigerNext LT Regular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28F37B73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  <w:t>90</w:t>
            </w:r>
          </w:p>
        </w:tc>
        <w:tc>
          <w:tcPr>
            <w:tcW w:w="9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center"/>
          </w:tcPr>
          <w:p w14:paraId="1FD3AC0B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  <w:t>192.168.90.0/24</w:t>
            </w:r>
          </w:p>
        </w:tc>
        <w:tc>
          <w:tcPr>
            <w:tcW w:w="8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center"/>
          </w:tcPr>
          <w:p w14:paraId="167BDD7E" w14:textId="77777777" w:rsidR="00936F78" w:rsidRPr="00352E8D" w:rsidRDefault="009F53D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  <w:t>192.168.90</w:t>
            </w:r>
            <w:r w:rsidR="00936F78" w:rsidRPr="00352E8D"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  <w:t>.25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</w:tcPr>
          <w:p w14:paraId="28ECE6CB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</w:pPr>
          </w:p>
        </w:tc>
      </w:tr>
      <w:tr w:rsidR="00936F78" w:rsidRPr="00352E8D" w14:paraId="1AEF29E4" w14:textId="77777777" w:rsidTr="00537DA6">
        <w:trPr>
          <w:trHeight w:val="600"/>
        </w:trPr>
        <w:tc>
          <w:tcPr>
            <w:tcW w:w="16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04FF74AA" w14:textId="77777777" w:rsidR="00936F78" w:rsidRPr="00352E8D" w:rsidRDefault="007F6E6D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kern w:val="0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kern w:val="0"/>
                <w:sz w:val="24"/>
                <w:szCs w:val="24"/>
              </w:rPr>
              <w:t>用户</w:t>
            </w:r>
            <w:r w:rsidR="00116CD8" w:rsidRPr="00352E8D">
              <w:rPr>
                <w:rFonts w:ascii="FrutigerNext LT Regular" w:eastAsia="华文细黑" w:hAnsi="FrutigerNext LT Regular" w:cs="Times New Roman"/>
                <w:kern w:val="0"/>
                <w:sz w:val="24"/>
                <w:szCs w:val="24"/>
              </w:rPr>
              <w:t>虚拟机网络</w:t>
            </w:r>
            <w:r w:rsidR="0069083F" w:rsidRPr="00352E8D">
              <w:rPr>
                <w:rFonts w:ascii="FrutigerNext LT Regular" w:eastAsia="华文细黑" w:hAnsi="FrutigerNext LT Regular" w:cs="Times New Roman"/>
                <w:kern w:val="0"/>
                <w:sz w:val="24"/>
                <w:szCs w:val="24"/>
              </w:rPr>
              <w:t>2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  <w:hideMark/>
          </w:tcPr>
          <w:p w14:paraId="572B49F7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  <w:t>91</w:t>
            </w:r>
          </w:p>
        </w:tc>
        <w:tc>
          <w:tcPr>
            <w:tcW w:w="9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center"/>
            <w:hideMark/>
          </w:tcPr>
          <w:p w14:paraId="32C16904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  <w:t>192.168.91.0/24</w:t>
            </w:r>
          </w:p>
        </w:tc>
        <w:tc>
          <w:tcPr>
            <w:tcW w:w="8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center"/>
            <w:hideMark/>
          </w:tcPr>
          <w:p w14:paraId="40E68197" w14:textId="77777777" w:rsidR="00936F78" w:rsidRPr="00352E8D" w:rsidRDefault="009F53D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  <w:t>192.168.91</w:t>
            </w:r>
            <w:r w:rsidR="00936F78" w:rsidRPr="00352E8D"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  <w:t>.25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</w:tcPr>
          <w:p w14:paraId="66064E1A" w14:textId="77777777" w:rsidR="00936F78" w:rsidRPr="00352E8D" w:rsidRDefault="00936F78" w:rsidP="00410619">
            <w:pPr>
              <w:widowControl/>
              <w:jc w:val="center"/>
              <w:rPr>
                <w:rFonts w:ascii="FrutigerNext LT Regular" w:eastAsia="华文细黑" w:hAnsi="FrutigerNext LT Regular" w:cs="Times New Roman"/>
                <w:iCs/>
                <w:kern w:val="0"/>
                <w:sz w:val="24"/>
                <w:szCs w:val="24"/>
              </w:rPr>
            </w:pPr>
          </w:p>
        </w:tc>
      </w:tr>
    </w:tbl>
    <w:p w14:paraId="6426DFA0" w14:textId="77777777" w:rsidR="00271FB8" w:rsidRPr="00352E8D" w:rsidRDefault="00271FB8" w:rsidP="00271FB8">
      <w:pPr>
        <w:spacing w:line="360" w:lineRule="auto"/>
        <w:ind w:firstLineChars="200" w:firstLine="420"/>
        <w:rPr>
          <w:rFonts w:ascii="FrutigerNext LT Regular" w:eastAsia="华文细黑" w:hAnsi="FrutigerNext LT Regular" w:cs="Times New Roman"/>
        </w:rPr>
      </w:pPr>
      <w:r w:rsidRPr="00352E8D">
        <w:rPr>
          <w:rFonts w:ascii="FrutigerNext LT Regular" w:eastAsia="华文细黑" w:hAnsi="FrutigerNext LT Regular" w:cs="Times New Roman"/>
        </w:rPr>
        <w:t>注：以上网段的详细说明，请参考配套的产品安装实验手册，</w:t>
      </w:r>
      <w:r w:rsidR="00BF32AD" w:rsidRPr="00352E8D">
        <w:rPr>
          <w:rFonts w:ascii="FrutigerNext LT Regular" w:eastAsia="华文细黑" w:hAnsi="FrutigerNext LT Regular" w:cs="Times New Roman"/>
        </w:rPr>
        <w:t>这边仅作概要</w:t>
      </w:r>
      <w:proofErr w:type="gramStart"/>
      <w:r w:rsidR="00BF32AD" w:rsidRPr="00352E8D">
        <w:rPr>
          <w:rFonts w:ascii="FrutigerNext LT Regular" w:eastAsia="华文细黑" w:hAnsi="FrutigerNext LT Regular" w:cs="Times New Roman"/>
        </w:rPr>
        <w:t>例举</w:t>
      </w:r>
      <w:proofErr w:type="gramEnd"/>
      <w:r w:rsidR="00BF32AD" w:rsidRPr="00352E8D">
        <w:rPr>
          <w:rFonts w:ascii="FrutigerNext LT Regular" w:eastAsia="华文细黑" w:hAnsi="FrutigerNext LT Regular" w:cs="Times New Roman"/>
        </w:rPr>
        <w:t>。</w:t>
      </w:r>
    </w:p>
    <w:p w14:paraId="425DE81F" w14:textId="77777777" w:rsidR="009F53D8" w:rsidRPr="00352E8D" w:rsidRDefault="009F53D8" w:rsidP="009F53D8">
      <w:pPr>
        <w:pStyle w:val="MMTopic3"/>
        <w:rPr>
          <w:rFonts w:ascii="FrutigerNext LT Regular" w:eastAsia="华文细黑" w:hAnsi="FrutigerNext LT Regular" w:cs="Times New Roman"/>
        </w:rPr>
      </w:pPr>
      <w:bookmarkStart w:id="10" w:name="_Toc501523232"/>
      <w:r w:rsidRPr="00352E8D">
        <w:rPr>
          <w:rFonts w:ascii="FrutigerNext LT Regular" w:eastAsia="华文细黑" w:hAnsi="FrutigerNext LT Regular" w:cs="Times New Roman"/>
          <w:sz w:val="36"/>
        </w:rPr>
        <w:lastRenderedPageBreak/>
        <w:t>RH2288H V3</w:t>
      </w:r>
      <w:r w:rsidRPr="00352E8D">
        <w:rPr>
          <w:rFonts w:ascii="FrutigerNext LT Regular" w:eastAsia="华文细黑" w:hAnsi="FrutigerNext LT Regular" w:cs="Times New Roman"/>
        </w:rPr>
        <w:t>服务器</w:t>
      </w:r>
      <w:r w:rsidRPr="00352E8D">
        <w:rPr>
          <w:rFonts w:ascii="FrutigerNext LT Regular" w:eastAsia="华文细黑" w:hAnsi="FrutigerNext LT Regular" w:cs="Times New Roman"/>
          <w:sz w:val="36"/>
        </w:rPr>
        <w:t>4</w:t>
      </w:r>
      <w:r w:rsidRPr="00352E8D">
        <w:rPr>
          <w:rFonts w:ascii="FrutigerNext LT Regular" w:eastAsia="华文细黑" w:hAnsi="FrutigerNext LT Regular" w:cs="Times New Roman"/>
        </w:rPr>
        <w:t>网卡组网</w:t>
      </w:r>
      <w:bookmarkEnd w:id="10"/>
    </w:p>
    <w:p w14:paraId="279ED5CA" w14:textId="77777777" w:rsidR="009F53D8" w:rsidRDefault="00BF1364" w:rsidP="009F53D8">
      <w:pPr>
        <w:pStyle w:val="ae"/>
        <w:spacing w:after="200" w:line="276" w:lineRule="auto"/>
        <w:ind w:left="360" w:firstLineChars="0" w:firstLine="0"/>
        <w:jc w:val="center"/>
        <w:rPr>
          <w:rFonts w:ascii="FrutigerNext LT Regular" w:eastAsia="华文细黑" w:hAnsi="FrutigerNext LT Regular" w:cs="Times New Roman"/>
        </w:rPr>
      </w:pPr>
      <w:r w:rsidRPr="00352E8D">
        <w:rPr>
          <w:rFonts w:ascii="FrutigerNext LT Regular" w:eastAsia="华文细黑" w:hAnsi="FrutigerNext LT Regular" w:cs="Times New Roman"/>
        </w:rPr>
        <w:object w:dxaOrig="7770" w:dyaOrig="4365" w14:anchorId="33B44085">
          <v:shape id="_x0000_i1026" type="#_x0000_t75" style="width:453.95pt;height:254.9pt" o:ole="">
            <v:imagedata r:id="rId15" o:title=""/>
          </v:shape>
          <o:OLEObject Type="Embed" ProgID="Visio.Drawing.11" ShapeID="_x0000_i1026" DrawAspect="Content" ObjectID="_1613582979" r:id="rId16"/>
        </w:object>
      </w:r>
    </w:p>
    <w:p w14:paraId="137C68C6" w14:textId="03922DD5" w:rsidR="00186281" w:rsidRPr="00352E8D" w:rsidRDefault="00A2247D" w:rsidP="009F53D8">
      <w:pPr>
        <w:pStyle w:val="ae"/>
        <w:spacing w:after="200" w:line="276" w:lineRule="auto"/>
        <w:ind w:left="360" w:firstLineChars="0" w:firstLine="0"/>
        <w:jc w:val="center"/>
        <w:rPr>
          <w:rFonts w:ascii="FrutigerNext LT Regular" w:eastAsia="华文细黑" w:hAnsi="FrutigerNext LT Regular" w:cs="Times New Roman"/>
        </w:rPr>
      </w:pPr>
      <w:r>
        <w:object w:dxaOrig="11100" w:dyaOrig="15240" w14:anchorId="251C0A08">
          <v:shape id="_x0000_i1027" type="#_x0000_t75" style="width:522.1pt;height:716.9pt" o:ole="">
            <v:imagedata r:id="rId17" o:title=""/>
          </v:shape>
          <o:OLEObject Type="Embed" ProgID="Visio.Drawing.15" ShapeID="_x0000_i1027" DrawAspect="Content" ObjectID="_1613582980" r:id="rId18"/>
        </w:object>
      </w:r>
    </w:p>
    <w:p w14:paraId="26CC24DC" w14:textId="528269D7" w:rsidR="00116CD8" w:rsidRPr="00352E8D" w:rsidRDefault="00116CD8" w:rsidP="009F53D8">
      <w:pPr>
        <w:spacing w:line="360" w:lineRule="auto"/>
        <w:ind w:firstLineChars="200" w:firstLine="480"/>
        <w:rPr>
          <w:rFonts w:ascii="FrutigerNext LT Regular" w:eastAsia="华文细黑" w:hAnsi="FrutigerNext LT Regular" w:cs="Times New Roman"/>
          <w:sz w:val="24"/>
        </w:rPr>
      </w:pPr>
      <w:r w:rsidRPr="00352E8D">
        <w:rPr>
          <w:rFonts w:ascii="FrutigerNext LT Regular" w:eastAsia="华文细黑" w:hAnsi="FrutigerNext LT Regular" w:cs="Times New Roman"/>
          <w:sz w:val="24"/>
        </w:rPr>
        <w:lastRenderedPageBreak/>
        <w:t>服务器</w:t>
      </w:r>
      <w:r w:rsidRPr="00352E8D">
        <w:rPr>
          <w:rFonts w:ascii="FrutigerNext LT Regular" w:eastAsia="华文细黑" w:hAnsi="FrutigerNext LT Regular" w:cs="Times New Roman"/>
          <w:sz w:val="24"/>
        </w:rPr>
        <w:t>BMC</w:t>
      </w:r>
      <w:r w:rsidRPr="00352E8D">
        <w:rPr>
          <w:rFonts w:ascii="FrutigerNext LT Regular" w:eastAsia="华文细黑" w:hAnsi="FrutigerNext LT Regular" w:cs="Times New Roman"/>
          <w:sz w:val="24"/>
        </w:rPr>
        <w:t>管理网络：所有服务器</w:t>
      </w:r>
      <w:r w:rsidRPr="00352E8D">
        <w:rPr>
          <w:rFonts w:ascii="FrutigerNext LT Regular" w:eastAsia="华文细黑" w:hAnsi="FrutigerNext LT Regular" w:cs="Times New Roman"/>
          <w:sz w:val="24"/>
        </w:rPr>
        <w:t>BMC</w:t>
      </w:r>
      <w:r w:rsidRPr="00352E8D">
        <w:rPr>
          <w:rFonts w:ascii="FrutigerNext LT Regular" w:eastAsia="华文细黑" w:hAnsi="FrutigerNext LT Regular" w:cs="Times New Roman"/>
          <w:sz w:val="24"/>
        </w:rPr>
        <w:t>网口</w:t>
      </w:r>
      <w:r w:rsidR="00F464F4">
        <w:rPr>
          <w:rFonts w:ascii="FrutigerNext LT Regular" w:eastAsia="华文细黑" w:hAnsi="FrutigerNext LT Regular" w:cs="Times New Roman" w:hint="eastAsia"/>
          <w:sz w:val="24"/>
        </w:rPr>
        <w:t>以及</w:t>
      </w:r>
      <w:r w:rsidR="00F464F4">
        <w:rPr>
          <w:rFonts w:ascii="FrutigerNext LT Regular" w:eastAsia="华文细黑" w:hAnsi="FrutigerNext LT Regular" w:cs="Times New Roman"/>
          <w:sz w:val="24"/>
        </w:rPr>
        <w:t>存储</w:t>
      </w:r>
      <w:r w:rsidR="00F464F4">
        <w:rPr>
          <w:rFonts w:ascii="FrutigerNext LT Regular" w:eastAsia="华文细黑" w:hAnsi="FrutigerNext LT Regular" w:cs="Times New Roman" w:hint="eastAsia"/>
          <w:sz w:val="24"/>
        </w:rPr>
        <w:t>O</w:t>
      </w:r>
      <w:r w:rsidR="00F464F4">
        <w:rPr>
          <w:rFonts w:ascii="FrutigerNext LT Regular" w:eastAsia="华文细黑" w:hAnsi="FrutigerNext LT Regular" w:cs="Times New Roman"/>
          <w:sz w:val="24"/>
        </w:rPr>
        <w:t>ceanStor 5300 V3</w:t>
      </w:r>
      <w:r w:rsidR="00F464F4">
        <w:rPr>
          <w:rFonts w:ascii="FrutigerNext LT Regular" w:eastAsia="华文细黑" w:hAnsi="FrutigerNext LT Regular" w:cs="Times New Roman" w:hint="eastAsia"/>
          <w:sz w:val="24"/>
        </w:rPr>
        <w:t>的</w:t>
      </w:r>
      <w:r w:rsidR="00F464F4">
        <w:rPr>
          <w:rFonts w:ascii="FrutigerNext LT Regular" w:eastAsia="华文细黑" w:hAnsi="FrutigerNext LT Regular" w:cs="Times New Roman" w:hint="eastAsia"/>
          <w:sz w:val="24"/>
        </w:rPr>
        <w:t>A</w:t>
      </w:r>
      <w:r w:rsidR="00F464F4">
        <w:rPr>
          <w:rFonts w:ascii="FrutigerNext LT Regular" w:eastAsia="华文细黑" w:hAnsi="FrutigerNext LT Regular" w:cs="Times New Roman" w:hint="eastAsia"/>
          <w:sz w:val="24"/>
        </w:rPr>
        <w:t>控</w:t>
      </w:r>
      <w:r w:rsidR="00F464F4">
        <w:rPr>
          <w:rFonts w:ascii="FrutigerNext LT Regular" w:eastAsia="华文细黑" w:hAnsi="FrutigerNext LT Regular" w:cs="Times New Roman"/>
          <w:sz w:val="24"/>
        </w:rPr>
        <w:t>、</w:t>
      </w:r>
      <w:r w:rsidR="00F464F4">
        <w:rPr>
          <w:rFonts w:ascii="FrutigerNext LT Regular" w:eastAsia="华文细黑" w:hAnsi="FrutigerNext LT Regular" w:cs="Times New Roman" w:hint="eastAsia"/>
          <w:sz w:val="24"/>
        </w:rPr>
        <w:t>B</w:t>
      </w:r>
      <w:r w:rsidR="00F464F4">
        <w:rPr>
          <w:rFonts w:ascii="FrutigerNext LT Regular" w:eastAsia="华文细黑" w:hAnsi="FrutigerNext LT Regular" w:cs="Times New Roman" w:hint="eastAsia"/>
          <w:sz w:val="24"/>
        </w:rPr>
        <w:t>控</w:t>
      </w:r>
      <w:r w:rsidR="00F464F4">
        <w:rPr>
          <w:rFonts w:ascii="FrutigerNext LT Regular" w:eastAsia="华文细黑" w:hAnsi="FrutigerNext LT Regular" w:cs="Times New Roman"/>
          <w:sz w:val="24"/>
        </w:rPr>
        <w:t>管理口</w:t>
      </w:r>
      <w:r w:rsidRPr="00352E8D">
        <w:rPr>
          <w:rFonts w:ascii="FrutigerNext LT Regular" w:eastAsia="华文细黑" w:hAnsi="FrutigerNext LT Regular" w:cs="Times New Roman"/>
          <w:sz w:val="24"/>
        </w:rPr>
        <w:t>单独连接。</w:t>
      </w:r>
    </w:p>
    <w:p w14:paraId="00AED6DB" w14:textId="77777777" w:rsidR="00116CD8" w:rsidRPr="00352E8D" w:rsidRDefault="00116CD8" w:rsidP="009F53D8">
      <w:pPr>
        <w:spacing w:line="360" w:lineRule="auto"/>
        <w:ind w:firstLineChars="200" w:firstLine="480"/>
        <w:rPr>
          <w:rFonts w:ascii="FrutigerNext LT Regular" w:eastAsia="华文细黑" w:hAnsi="FrutigerNext LT Regular" w:cs="Times New Roman"/>
          <w:sz w:val="24"/>
        </w:rPr>
      </w:pPr>
      <w:r w:rsidRPr="00352E8D">
        <w:rPr>
          <w:rFonts w:ascii="FrutigerNext LT Regular" w:eastAsia="华文细黑" w:hAnsi="FrutigerNext LT Regular" w:cs="Times New Roman"/>
          <w:sz w:val="24"/>
        </w:rPr>
        <w:t>eBackup\FusionStorage</w:t>
      </w:r>
      <w:r w:rsidR="00956689" w:rsidRPr="00352E8D">
        <w:rPr>
          <w:rFonts w:ascii="FrutigerNext LT Regular" w:eastAsia="华文细黑" w:hAnsi="FrutigerNext LT Regular" w:cs="Times New Roman"/>
          <w:sz w:val="24"/>
        </w:rPr>
        <w:t>存储平面网络</w:t>
      </w:r>
      <w:r w:rsidRPr="00352E8D">
        <w:rPr>
          <w:rFonts w:ascii="FrutigerNext LT Regular" w:eastAsia="华文细黑" w:hAnsi="FrutigerNext LT Regular" w:cs="Times New Roman"/>
          <w:sz w:val="24"/>
        </w:rPr>
        <w:t>：所有</w:t>
      </w:r>
      <w:r w:rsidRPr="00352E8D">
        <w:rPr>
          <w:rFonts w:ascii="FrutigerNext LT Regular" w:eastAsia="华文细黑" w:hAnsi="FrutigerNext LT Regular" w:cs="Times New Roman"/>
          <w:sz w:val="24"/>
        </w:rPr>
        <w:t>RH2288H V3</w:t>
      </w:r>
      <w:r w:rsidRPr="00352E8D">
        <w:rPr>
          <w:rFonts w:ascii="FrutigerNext LT Regular" w:eastAsia="华文细黑" w:hAnsi="FrutigerNext LT Regular" w:cs="Times New Roman"/>
          <w:sz w:val="24"/>
        </w:rPr>
        <w:t>服务器的</w:t>
      </w:r>
      <w:r w:rsidRPr="00352E8D">
        <w:rPr>
          <w:rFonts w:ascii="FrutigerNext LT Regular" w:eastAsia="华文细黑" w:hAnsi="FrutigerNext LT Regular" w:cs="Times New Roman"/>
          <w:sz w:val="24"/>
        </w:rPr>
        <w:t>eth2</w:t>
      </w:r>
      <w:r w:rsidRPr="00352E8D">
        <w:rPr>
          <w:rFonts w:ascii="FrutigerNext LT Regular" w:eastAsia="华文细黑" w:hAnsi="FrutigerNext LT Regular" w:cs="Times New Roman"/>
          <w:sz w:val="24"/>
        </w:rPr>
        <w:t>、</w:t>
      </w:r>
      <w:r w:rsidRPr="00352E8D">
        <w:rPr>
          <w:rFonts w:ascii="FrutigerNext LT Regular" w:eastAsia="华文细黑" w:hAnsi="FrutigerNext LT Regular" w:cs="Times New Roman"/>
          <w:sz w:val="24"/>
        </w:rPr>
        <w:t>eth3</w:t>
      </w:r>
      <w:r w:rsidRPr="00352E8D">
        <w:rPr>
          <w:rFonts w:ascii="FrutigerNext LT Regular" w:eastAsia="华文细黑" w:hAnsi="FrutigerNext LT Regular" w:cs="Times New Roman"/>
          <w:sz w:val="24"/>
        </w:rPr>
        <w:t>绑定为负载均衡模式，承载存储流量。</w:t>
      </w:r>
    </w:p>
    <w:p w14:paraId="4E75353F" w14:textId="77777777" w:rsidR="009F53D8" w:rsidRPr="00352E8D" w:rsidRDefault="000E73D8" w:rsidP="00C30506">
      <w:pPr>
        <w:spacing w:line="360" w:lineRule="auto"/>
        <w:ind w:firstLineChars="200" w:firstLine="480"/>
        <w:rPr>
          <w:rFonts w:ascii="FrutigerNext LT Regular" w:eastAsia="华文细黑" w:hAnsi="FrutigerNext LT Regular" w:cs="Times New Roman"/>
          <w:sz w:val="24"/>
        </w:rPr>
      </w:pPr>
      <w:r w:rsidRPr="00352E8D">
        <w:rPr>
          <w:rFonts w:ascii="FrutigerNext LT Regular" w:eastAsia="华文细黑" w:hAnsi="FrutigerNext LT Regular" w:cs="Times New Roman"/>
          <w:sz w:val="24"/>
        </w:rPr>
        <w:t>管理、业务及</w:t>
      </w:r>
      <w:r w:rsidR="00116CD8" w:rsidRPr="00352E8D">
        <w:rPr>
          <w:rFonts w:ascii="FrutigerNext LT Regular" w:eastAsia="华文细黑" w:hAnsi="FrutigerNext LT Regular" w:cs="Times New Roman"/>
          <w:sz w:val="24"/>
        </w:rPr>
        <w:t>其他</w:t>
      </w:r>
      <w:r w:rsidR="00C30506" w:rsidRPr="00352E8D">
        <w:rPr>
          <w:rFonts w:ascii="FrutigerNext LT Regular" w:eastAsia="华文细黑" w:hAnsi="FrutigerNext LT Regular" w:cs="Times New Roman"/>
          <w:sz w:val="24"/>
        </w:rPr>
        <w:t>网络：</w:t>
      </w:r>
      <w:r w:rsidR="009F53D8" w:rsidRPr="00352E8D">
        <w:rPr>
          <w:rFonts w:ascii="FrutigerNext LT Regular" w:eastAsia="华文细黑" w:hAnsi="FrutigerNext LT Regular" w:cs="Times New Roman"/>
          <w:sz w:val="24"/>
        </w:rPr>
        <w:t>所有</w:t>
      </w:r>
      <w:r w:rsidR="009F53D8" w:rsidRPr="00352E8D">
        <w:rPr>
          <w:rFonts w:ascii="FrutigerNext LT Regular" w:eastAsia="华文细黑" w:hAnsi="FrutigerNext LT Regular" w:cs="Times New Roman"/>
          <w:sz w:val="24"/>
        </w:rPr>
        <w:t>RH2288H V3</w:t>
      </w:r>
      <w:r w:rsidR="009F53D8" w:rsidRPr="00352E8D">
        <w:rPr>
          <w:rFonts w:ascii="FrutigerNext LT Regular" w:eastAsia="华文细黑" w:hAnsi="FrutigerNext LT Regular" w:cs="Times New Roman"/>
          <w:sz w:val="24"/>
        </w:rPr>
        <w:t>服务器的</w:t>
      </w:r>
      <w:r w:rsidR="009F53D8" w:rsidRPr="00352E8D">
        <w:rPr>
          <w:rFonts w:ascii="FrutigerNext LT Regular" w:eastAsia="华文细黑" w:hAnsi="FrutigerNext LT Regular" w:cs="Times New Roman"/>
          <w:sz w:val="24"/>
        </w:rPr>
        <w:t>eth0</w:t>
      </w:r>
      <w:r w:rsidR="009F53D8" w:rsidRPr="00352E8D">
        <w:rPr>
          <w:rFonts w:ascii="FrutigerNext LT Regular" w:eastAsia="华文细黑" w:hAnsi="FrutigerNext LT Regular" w:cs="Times New Roman"/>
          <w:sz w:val="24"/>
        </w:rPr>
        <w:t>、</w:t>
      </w:r>
      <w:r w:rsidR="009F53D8" w:rsidRPr="00352E8D">
        <w:rPr>
          <w:rFonts w:ascii="FrutigerNext LT Regular" w:eastAsia="华文细黑" w:hAnsi="FrutigerNext LT Regular" w:cs="Times New Roman"/>
          <w:sz w:val="24"/>
        </w:rPr>
        <w:t>eth1</w:t>
      </w:r>
      <w:r w:rsidR="009F53D8" w:rsidRPr="00352E8D">
        <w:rPr>
          <w:rFonts w:ascii="FrutigerNext LT Regular" w:eastAsia="华文细黑" w:hAnsi="FrutigerNext LT Regular" w:cs="Times New Roman"/>
          <w:sz w:val="24"/>
        </w:rPr>
        <w:t>绑定为主备模式，</w:t>
      </w:r>
      <w:r w:rsidR="00BF1364" w:rsidRPr="00352E8D">
        <w:rPr>
          <w:rFonts w:ascii="FrutigerNext LT Regular" w:eastAsia="华文细黑" w:hAnsi="FrutigerNext LT Regular" w:cs="Times New Roman"/>
          <w:sz w:val="24"/>
        </w:rPr>
        <w:t>承载</w:t>
      </w:r>
      <w:r w:rsidRPr="00352E8D">
        <w:rPr>
          <w:rFonts w:ascii="FrutigerNext LT Regular" w:eastAsia="华文细黑" w:hAnsi="FrutigerNext LT Regular" w:cs="Times New Roman"/>
          <w:sz w:val="24"/>
        </w:rPr>
        <w:t>管理、业务及其他</w:t>
      </w:r>
      <w:r w:rsidR="00BF1364" w:rsidRPr="00352E8D">
        <w:rPr>
          <w:rFonts w:ascii="FrutigerNext LT Regular" w:eastAsia="华文细黑" w:hAnsi="FrutigerNext LT Regular" w:cs="Times New Roman"/>
          <w:sz w:val="24"/>
        </w:rPr>
        <w:t>网络流量。</w:t>
      </w:r>
    </w:p>
    <w:p w14:paraId="018899BE" w14:textId="77777777" w:rsidR="00B478D4" w:rsidRPr="00352E8D" w:rsidRDefault="00B478D4" w:rsidP="00B478D4">
      <w:pPr>
        <w:pStyle w:val="MMTopic3"/>
        <w:rPr>
          <w:rFonts w:ascii="FrutigerNext LT Regular" w:eastAsia="华文细黑" w:hAnsi="FrutigerNext LT Regular" w:cs="Times New Roman"/>
          <w:sz w:val="24"/>
        </w:rPr>
      </w:pPr>
      <w:bookmarkStart w:id="11" w:name="_Toc501523233"/>
      <w:r w:rsidRPr="00352E8D">
        <w:rPr>
          <w:rFonts w:ascii="FrutigerNext LT Regular" w:eastAsia="华文细黑" w:hAnsi="FrutigerNext LT Regular" w:cs="Times New Roman"/>
          <w:sz w:val="24"/>
        </w:rPr>
        <w:t>交换机配置示例</w:t>
      </w:r>
      <w:bookmarkEnd w:id="11"/>
    </w:p>
    <w:tbl>
      <w:tblPr>
        <w:tblStyle w:val="ad"/>
        <w:tblW w:w="10636" w:type="dxa"/>
        <w:tblLook w:val="04A0" w:firstRow="1" w:lastRow="0" w:firstColumn="1" w:lastColumn="0" w:noHBand="0" w:noVBand="1"/>
      </w:tblPr>
      <w:tblGrid>
        <w:gridCol w:w="2511"/>
        <w:gridCol w:w="2587"/>
        <w:gridCol w:w="5538"/>
      </w:tblGrid>
      <w:tr w:rsidR="002A053E" w:rsidRPr="00352E8D" w14:paraId="671D0487" w14:textId="77777777" w:rsidTr="002A053E">
        <w:trPr>
          <w:trHeight w:val="1380"/>
        </w:trPr>
        <w:tc>
          <w:tcPr>
            <w:tcW w:w="2511" w:type="dxa"/>
            <w:noWrap/>
            <w:hideMark/>
          </w:tcPr>
          <w:p w14:paraId="707EC385" w14:textId="77777777" w:rsidR="002A053E" w:rsidRPr="00352E8D" w:rsidRDefault="002A053E" w:rsidP="002A053E">
            <w:pPr>
              <w:spacing w:line="360" w:lineRule="auto"/>
              <w:rPr>
                <w:rFonts w:ascii="FrutigerNext LT Regular" w:eastAsia="华文细黑" w:hAnsi="FrutigerNext LT Regular" w:cs="Times New Roman"/>
                <w:sz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</w:rPr>
              <w:t>服务器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</w:rPr>
              <w:t>BMC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</w:rPr>
              <w:t>管理网络</w:t>
            </w:r>
          </w:p>
        </w:tc>
        <w:tc>
          <w:tcPr>
            <w:tcW w:w="2587" w:type="dxa"/>
            <w:noWrap/>
            <w:hideMark/>
          </w:tcPr>
          <w:p w14:paraId="4A1FB9AE" w14:textId="77777777" w:rsidR="002A053E" w:rsidRPr="00352E8D" w:rsidRDefault="002A053E" w:rsidP="002A053E">
            <w:pPr>
              <w:spacing w:line="360" w:lineRule="auto"/>
              <w:rPr>
                <w:rFonts w:ascii="FrutigerNext LT Regular" w:eastAsia="华文细黑" w:hAnsi="FrutigerNext LT Regular" w:cs="Times New Roman"/>
                <w:sz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</w:rPr>
              <w:t>Vlan 80</w:t>
            </w:r>
          </w:p>
        </w:tc>
        <w:tc>
          <w:tcPr>
            <w:tcW w:w="5538" w:type="dxa"/>
            <w:hideMark/>
          </w:tcPr>
          <w:p w14:paraId="3E233109" w14:textId="77777777" w:rsidR="002A053E" w:rsidRPr="00352E8D" w:rsidRDefault="002A053E" w:rsidP="002A053E">
            <w:pPr>
              <w:spacing w:line="360" w:lineRule="auto"/>
              <w:rPr>
                <w:rFonts w:ascii="FrutigerNext LT Regular" w:eastAsia="华文细黑" w:hAnsi="FrutigerNext LT Regular" w:cs="Times New Roman"/>
                <w:sz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</w:rPr>
              <w:t>interface gig0/0/0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</w:rPr>
              <w:br/>
              <w:t>undo port hybrid vlan 1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</w:rPr>
              <w:br/>
              <w:t>port hybrid pvid vlan 80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</w:rPr>
              <w:br/>
              <w:t>port hybrid untagged vlan 80</w:t>
            </w:r>
          </w:p>
        </w:tc>
      </w:tr>
      <w:tr w:rsidR="002A053E" w:rsidRPr="00352E8D" w14:paraId="18F6AE2B" w14:textId="77777777" w:rsidTr="002A053E">
        <w:trPr>
          <w:trHeight w:val="2985"/>
        </w:trPr>
        <w:tc>
          <w:tcPr>
            <w:tcW w:w="2511" w:type="dxa"/>
            <w:noWrap/>
            <w:hideMark/>
          </w:tcPr>
          <w:p w14:paraId="5F439C36" w14:textId="451E02CF" w:rsidR="002A053E" w:rsidRPr="00352E8D" w:rsidRDefault="00F464F4" w:rsidP="002A053E">
            <w:pPr>
              <w:spacing w:line="360" w:lineRule="auto"/>
              <w:rPr>
                <w:rFonts w:ascii="FrutigerNext LT Regular" w:eastAsia="华文细黑" w:hAnsi="FrutigerNext LT Regular" w:cs="Times New Roman"/>
                <w:sz w:val="24"/>
              </w:rPr>
            </w:pPr>
            <w:r>
              <w:rPr>
                <w:rFonts w:ascii="FrutigerNext LT Regular" w:eastAsia="华文细黑" w:hAnsi="FrutigerNext LT Regular" w:cs="Times New Roman"/>
                <w:sz w:val="24"/>
              </w:rPr>
              <w:t>FusionStorag</w:t>
            </w:r>
            <w:r w:rsidR="002A053E" w:rsidRPr="00352E8D">
              <w:rPr>
                <w:rFonts w:ascii="FrutigerNext LT Regular" w:eastAsia="华文细黑" w:hAnsi="FrutigerNext LT Regular" w:cs="Times New Roman"/>
                <w:sz w:val="24"/>
              </w:rPr>
              <w:t>存储</w:t>
            </w:r>
            <w:r w:rsidR="00956689" w:rsidRPr="00352E8D">
              <w:rPr>
                <w:rFonts w:ascii="FrutigerNext LT Regular" w:eastAsia="华文细黑" w:hAnsi="FrutigerNext LT Regular" w:cs="Times New Roman"/>
                <w:sz w:val="24"/>
              </w:rPr>
              <w:t>平面</w:t>
            </w:r>
            <w:r w:rsidR="002A053E" w:rsidRPr="00352E8D">
              <w:rPr>
                <w:rFonts w:ascii="FrutigerNext LT Regular" w:eastAsia="华文细黑" w:hAnsi="FrutigerNext LT Regular" w:cs="Times New Roman"/>
                <w:sz w:val="24"/>
              </w:rPr>
              <w:t>网络，</w:t>
            </w:r>
            <w:r w:rsidR="002A053E" w:rsidRPr="00352E8D">
              <w:rPr>
                <w:rFonts w:ascii="FrutigerNext LT Regular" w:eastAsia="华文细黑" w:hAnsi="FrutigerNext LT Regular" w:cs="Times New Roman"/>
                <w:sz w:val="24"/>
              </w:rPr>
              <w:t>Eth-Trunk</w:t>
            </w:r>
          </w:p>
        </w:tc>
        <w:tc>
          <w:tcPr>
            <w:tcW w:w="2587" w:type="dxa"/>
            <w:noWrap/>
            <w:hideMark/>
          </w:tcPr>
          <w:p w14:paraId="3FCCB668" w14:textId="77777777" w:rsidR="002A053E" w:rsidRPr="00352E8D" w:rsidRDefault="0095712B" w:rsidP="0095712B">
            <w:pPr>
              <w:spacing w:line="360" w:lineRule="auto"/>
              <w:rPr>
                <w:rFonts w:ascii="FrutigerNext LT Regular" w:eastAsia="华文细黑" w:hAnsi="FrutigerNext LT Regular" w:cs="Times New Roman"/>
                <w:sz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</w:rPr>
              <w:t>vlan 86</w:t>
            </w:r>
          </w:p>
        </w:tc>
        <w:tc>
          <w:tcPr>
            <w:tcW w:w="5538" w:type="dxa"/>
            <w:hideMark/>
          </w:tcPr>
          <w:p w14:paraId="2B7E981D" w14:textId="77777777" w:rsidR="009C592C" w:rsidRPr="00352E8D" w:rsidRDefault="009C592C" w:rsidP="002A053E">
            <w:pPr>
              <w:spacing w:line="360" w:lineRule="auto"/>
              <w:rPr>
                <w:rFonts w:ascii="FrutigerNext LT Regular" w:eastAsia="华文细黑" w:hAnsi="FrutigerNext LT Regular" w:cs="Times New Roman"/>
                <w:sz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</w:rPr>
              <w:t>#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</w:rPr>
              <w:t>配置链路聚合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</w:rPr>
              <w:t>#</w:t>
            </w:r>
          </w:p>
          <w:p w14:paraId="329E4C54" w14:textId="77777777" w:rsidR="0095712B" w:rsidRPr="00352E8D" w:rsidRDefault="000632A2" w:rsidP="002A053E">
            <w:pPr>
              <w:spacing w:line="360" w:lineRule="auto"/>
              <w:rPr>
                <w:rFonts w:ascii="FrutigerNext LT Regular" w:eastAsia="华文细黑" w:hAnsi="FrutigerNext LT Regular" w:cs="Times New Roman"/>
                <w:sz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</w:rPr>
              <w:t>interface Eth-Trunk 1</w:t>
            </w:r>
          </w:p>
          <w:p w14:paraId="7DE30A67" w14:textId="77777777" w:rsidR="002A053E" w:rsidRPr="00352E8D" w:rsidRDefault="0095712B" w:rsidP="002A053E">
            <w:pPr>
              <w:spacing w:line="360" w:lineRule="auto"/>
              <w:rPr>
                <w:rFonts w:ascii="FrutigerNext LT Regular" w:eastAsia="华文细黑" w:hAnsi="FrutigerNext LT Regular" w:cs="Times New Roman"/>
                <w:sz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</w:rPr>
              <w:t>undo port hybrid vlan 1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</w:rPr>
              <w:br/>
              <w:t>port hybrid pvid vlan 86</w:t>
            </w:r>
            <w:r w:rsidR="002A053E" w:rsidRPr="00352E8D">
              <w:rPr>
                <w:rFonts w:ascii="FrutigerNext LT Regular" w:eastAsia="华文细黑" w:hAnsi="FrutigerNext LT Regular" w:cs="Times New Roman"/>
                <w:sz w:val="24"/>
              </w:rPr>
              <w:br/>
            </w:r>
            <w:r w:rsidRPr="00352E8D">
              <w:rPr>
                <w:rFonts w:ascii="FrutigerNext LT Regular" w:eastAsia="华文细黑" w:hAnsi="FrutigerNext LT Regular" w:cs="Times New Roman"/>
                <w:sz w:val="24"/>
              </w:rPr>
              <w:t>port hybrid untagged vlan 86</w:t>
            </w:r>
          </w:p>
          <w:p w14:paraId="0A131419" w14:textId="77777777" w:rsidR="002A053E" w:rsidRPr="00352E8D" w:rsidRDefault="009C592C" w:rsidP="002A053E">
            <w:pPr>
              <w:spacing w:line="360" w:lineRule="auto"/>
              <w:rPr>
                <w:rFonts w:ascii="FrutigerNext LT Regular" w:eastAsia="华文细黑" w:hAnsi="FrutigerNext LT Regular" w:cs="Times New Roman"/>
                <w:sz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</w:rPr>
              <w:t>#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</w:rPr>
              <w:t>配置端口归属链路</w:t>
            </w:r>
            <w:proofErr w:type="gramStart"/>
            <w:r w:rsidRPr="00352E8D">
              <w:rPr>
                <w:rFonts w:ascii="FrutigerNext LT Regular" w:eastAsia="华文细黑" w:hAnsi="FrutigerNext LT Regular" w:cs="Times New Roman"/>
                <w:sz w:val="24"/>
              </w:rPr>
              <w:t>聚合组</w:t>
            </w:r>
            <w:proofErr w:type="gramEnd"/>
            <w:r w:rsidRPr="00352E8D">
              <w:rPr>
                <w:rFonts w:ascii="FrutigerNext LT Regular" w:eastAsia="华文细黑" w:hAnsi="FrutigerNext LT Regular" w:cs="Times New Roman"/>
                <w:sz w:val="24"/>
              </w:rPr>
              <w:t>#</w:t>
            </w:r>
            <w:r w:rsidR="002A053E" w:rsidRPr="00352E8D">
              <w:rPr>
                <w:rFonts w:ascii="FrutigerNext LT Regular" w:eastAsia="华文细黑" w:hAnsi="FrutigerNext LT Regular" w:cs="Times New Roman"/>
                <w:sz w:val="24"/>
              </w:rPr>
              <w:br/>
            </w:r>
            <w:r w:rsidR="000632A2" w:rsidRPr="00352E8D">
              <w:rPr>
                <w:rFonts w:ascii="FrutigerNext LT Regular" w:eastAsia="华文细黑" w:hAnsi="FrutigerNext LT Regular" w:cs="Times New Roman"/>
                <w:sz w:val="24"/>
              </w:rPr>
              <w:t>interface gig0/0/25</w:t>
            </w:r>
            <w:r w:rsidR="000632A2" w:rsidRPr="00352E8D">
              <w:rPr>
                <w:rFonts w:ascii="FrutigerNext LT Regular" w:eastAsia="华文细黑" w:hAnsi="FrutigerNext LT Regular" w:cs="Times New Roman"/>
                <w:sz w:val="24"/>
              </w:rPr>
              <w:br/>
              <w:t>eth-trunk 1</w:t>
            </w:r>
            <w:r w:rsidR="002A053E" w:rsidRPr="00352E8D">
              <w:rPr>
                <w:rFonts w:ascii="FrutigerNext LT Regular" w:eastAsia="华文细黑" w:hAnsi="FrutigerNext LT Regular" w:cs="Times New Roman"/>
                <w:sz w:val="24"/>
              </w:rPr>
              <w:br/>
            </w:r>
            <w:r w:rsidR="00956689" w:rsidRPr="00352E8D">
              <w:rPr>
                <w:rFonts w:ascii="FrutigerNext LT Regular" w:eastAsia="华文细黑" w:hAnsi="FrutigerNext LT Regular" w:cs="Times New Roman"/>
                <w:sz w:val="24"/>
              </w:rPr>
              <w:t>interface gig0</w:t>
            </w:r>
            <w:r w:rsidR="000632A2" w:rsidRPr="00352E8D">
              <w:rPr>
                <w:rFonts w:ascii="FrutigerNext LT Regular" w:eastAsia="华文细黑" w:hAnsi="FrutigerNext LT Regular" w:cs="Times New Roman"/>
                <w:sz w:val="24"/>
              </w:rPr>
              <w:t>/0/26</w:t>
            </w:r>
            <w:r w:rsidR="000632A2" w:rsidRPr="00352E8D">
              <w:rPr>
                <w:rFonts w:ascii="FrutigerNext LT Regular" w:eastAsia="华文细黑" w:hAnsi="FrutigerNext LT Regular" w:cs="Times New Roman"/>
                <w:sz w:val="24"/>
              </w:rPr>
              <w:br/>
              <w:t>eth-trunk 1</w:t>
            </w:r>
          </w:p>
        </w:tc>
      </w:tr>
      <w:tr w:rsidR="00E83296" w:rsidRPr="00352E8D" w14:paraId="5F48B5DE" w14:textId="77777777" w:rsidTr="00E83296">
        <w:trPr>
          <w:trHeight w:val="2389"/>
        </w:trPr>
        <w:tc>
          <w:tcPr>
            <w:tcW w:w="2511" w:type="dxa"/>
            <w:noWrap/>
          </w:tcPr>
          <w:p w14:paraId="4A846C1B" w14:textId="77777777" w:rsidR="00E83296" w:rsidRPr="00352E8D" w:rsidRDefault="00346B4B" w:rsidP="00E83296">
            <w:pPr>
              <w:spacing w:line="360" w:lineRule="auto"/>
              <w:rPr>
                <w:rFonts w:ascii="FrutigerNext LT Regular" w:eastAsia="华文细黑" w:hAnsi="FrutigerNext LT Regular" w:cs="Times New Roman"/>
                <w:sz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</w:rPr>
              <w:t>管理、业务及其他网络</w:t>
            </w:r>
            <w:r w:rsidR="00E83296" w:rsidRPr="00352E8D">
              <w:rPr>
                <w:rFonts w:ascii="FrutigerNext LT Regular" w:eastAsia="华文细黑" w:hAnsi="FrutigerNext LT Regular" w:cs="Times New Roman"/>
                <w:sz w:val="24"/>
              </w:rPr>
              <w:t>，主</w:t>
            </w:r>
            <w:proofErr w:type="gramStart"/>
            <w:r w:rsidR="00E83296" w:rsidRPr="00352E8D">
              <w:rPr>
                <w:rFonts w:ascii="FrutigerNext LT Regular" w:eastAsia="华文细黑" w:hAnsi="FrutigerNext LT Regular" w:cs="Times New Roman"/>
                <w:sz w:val="24"/>
              </w:rPr>
              <w:t>备模式</w:t>
            </w:r>
            <w:proofErr w:type="gramEnd"/>
          </w:p>
        </w:tc>
        <w:tc>
          <w:tcPr>
            <w:tcW w:w="2587" w:type="dxa"/>
            <w:noWrap/>
          </w:tcPr>
          <w:p w14:paraId="55342265" w14:textId="77777777" w:rsidR="00E83296" w:rsidRPr="00352E8D" w:rsidRDefault="00E83296" w:rsidP="00E83296">
            <w:pPr>
              <w:spacing w:line="360" w:lineRule="auto"/>
              <w:rPr>
                <w:rFonts w:ascii="FrutigerNext LT Regular" w:eastAsia="华文细黑" w:hAnsi="FrutigerNext LT Regular" w:cs="Times New Roman"/>
                <w:sz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</w:rPr>
              <w:t>PVID 81</w:t>
            </w:r>
          </w:p>
          <w:p w14:paraId="4C186DAF" w14:textId="77777777" w:rsidR="00E83296" w:rsidRPr="00352E8D" w:rsidRDefault="00E83296" w:rsidP="00E83296">
            <w:pPr>
              <w:spacing w:line="360" w:lineRule="auto"/>
              <w:rPr>
                <w:rFonts w:ascii="FrutigerNext LT Regular" w:eastAsia="华文细黑" w:hAnsi="FrutigerNext LT Regular" w:cs="Times New Roman"/>
                <w:sz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</w:rPr>
              <w:t>Vlan 82~85, 87~91</w:t>
            </w:r>
          </w:p>
        </w:tc>
        <w:tc>
          <w:tcPr>
            <w:tcW w:w="5538" w:type="dxa"/>
          </w:tcPr>
          <w:p w14:paraId="6034A91D" w14:textId="77777777" w:rsidR="00E83296" w:rsidRPr="00352E8D" w:rsidRDefault="00E83296" w:rsidP="00E83296">
            <w:pPr>
              <w:spacing w:line="360" w:lineRule="auto"/>
              <w:rPr>
                <w:rFonts w:ascii="FrutigerNext LT Regular" w:eastAsia="华文细黑" w:hAnsi="FrutigerNext LT Regular" w:cs="Times New Roman"/>
                <w:sz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</w:rPr>
              <w:t>port link-type hybrid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</w:rPr>
              <w:br/>
              <w:t>undo port hybrid vlan 1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</w:rPr>
              <w:br/>
              <w:t>port hybrid pvid vlan 81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</w:rPr>
              <w:br/>
              <w:t>port hybrid tagged vlan 82 to 85, 87 to 91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</w:rPr>
              <w:br/>
              <w:t>port hybrid untagged vlan 81</w:t>
            </w:r>
          </w:p>
        </w:tc>
      </w:tr>
    </w:tbl>
    <w:p w14:paraId="0375FAEA" w14:textId="77777777" w:rsidR="00BF32AD" w:rsidRPr="00352E8D" w:rsidRDefault="00BF32AD" w:rsidP="00BF32AD">
      <w:pPr>
        <w:spacing w:line="360" w:lineRule="auto"/>
        <w:ind w:firstLineChars="200" w:firstLine="420"/>
        <w:rPr>
          <w:rFonts w:ascii="FrutigerNext LT Regular" w:eastAsia="华文细黑" w:hAnsi="FrutigerNext LT Regular" w:cs="Times New Roman"/>
        </w:rPr>
      </w:pPr>
      <w:r w:rsidRPr="00352E8D">
        <w:rPr>
          <w:rFonts w:ascii="FrutigerNext LT Regular" w:eastAsia="华文细黑" w:hAnsi="FrutigerNext LT Regular" w:cs="Times New Roman"/>
        </w:rPr>
        <w:t>注：以上配置仅供参考，请根据实际情况配置，例如</w:t>
      </w:r>
      <w:r w:rsidRPr="00352E8D">
        <w:rPr>
          <w:rFonts w:ascii="FrutigerNext LT Regular" w:eastAsia="华文细黑" w:hAnsi="FrutigerNext LT Regular" w:cs="Times New Roman"/>
        </w:rPr>
        <w:t>Hybrid</w:t>
      </w:r>
      <w:r w:rsidRPr="00352E8D">
        <w:rPr>
          <w:rFonts w:ascii="FrutigerNext LT Regular" w:eastAsia="华文细黑" w:hAnsi="FrutigerNext LT Regular" w:cs="Times New Roman"/>
        </w:rPr>
        <w:t>模式可更换为</w:t>
      </w:r>
      <w:r w:rsidRPr="00352E8D">
        <w:rPr>
          <w:rFonts w:ascii="FrutigerNext LT Regular" w:eastAsia="华文细黑" w:hAnsi="FrutigerNext LT Regular" w:cs="Times New Roman"/>
        </w:rPr>
        <w:t>Trunk</w:t>
      </w:r>
      <w:r w:rsidRPr="00352E8D">
        <w:rPr>
          <w:rFonts w:ascii="FrutigerNext LT Regular" w:eastAsia="华文细黑" w:hAnsi="FrutigerNext LT Regular" w:cs="Times New Roman"/>
        </w:rPr>
        <w:t>，详细配置命令请参考相应的</w:t>
      </w:r>
      <w:r w:rsidRPr="00352E8D">
        <w:rPr>
          <w:rFonts w:ascii="FrutigerNext LT Regular" w:eastAsia="华文细黑" w:hAnsi="FrutigerNext LT Regular" w:cs="Times New Roman"/>
        </w:rPr>
        <w:lastRenderedPageBreak/>
        <w:t>交换机配置文档。</w:t>
      </w:r>
    </w:p>
    <w:p w14:paraId="6027A0BF" w14:textId="77777777" w:rsidR="00F06BA5" w:rsidRPr="00352E8D" w:rsidRDefault="00FC5F94" w:rsidP="00F06BA5">
      <w:pPr>
        <w:pStyle w:val="MMTopic2"/>
        <w:rPr>
          <w:rFonts w:ascii="FrutigerNext LT Regular" w:eastAsia="华文细黑" w:hAnsi="FrutigerNext LT Regular" w:cs="Times New Roman"/>
        </w:rPr>
      </w:pPr>
      <w:bookmarkStart w:id="12" w:name="_Toc501523234"/>
      <w:proofErr w:type="gramStart"/>
      <w:r w:rsidRPr="00352E8D">
        <w:rPr>
          <w:rFonts w:ascii="FrutigerNext LT Regular" w:eastAsia="华文细黑" w:hAnsi="FrutigerNext LT Regular" w:cs="Times New Roman"/>
        </w:rPr>
        <w:t>云计算</w:t>
      </w:r>
      <w:proofErr w:type="gramEnd"/>
      <w:r w:rsidR="00F06BA5" w:rsidRPr="00352E8D">
        <w:rPr>
          <w:rFonts w:ascii="FrutigerNext LT Regular" w:eastAsia="华文细黑" w:hAnsi="FrutigerNext LT Regular" w:cs="Times New Roman"/>
        </w:rPr>
        <w:t>版本清单</w:t>
      </w:r>
      <w:bookmarkEnd w:id="8"/>
      <w:bookmarkEnd w:id="12"/>
    </w:p>
    <w:tbl>
      <w:tblPr>
        <w:tblStyle w:val="ad"/>
        <w:tblW w:w="3881" w:type="pct"/>
        <w:jc w:val="center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86"/>
        <w:gridCol w:w="2821"/>
        <w:gridCol w:w="3709"/>
      </w:tblGrid>
      <w:tr w:rsidR="00537DA6" w:rsidRPr="00352E8D" w14:paraId="47CB0F3A" w14:textId="77777777" w:rsidTr="00537DA6">
        <w:trPr>
          <w:trHeight w:val="300"/>
          <w:jc w:val="center"/>
        </w:trPr>
        <w:tc>
          <w:tcPr>
            <w:tcW w:w="977" w:type="pct"/>
            <w:hideMark/>
          </w:tcPr>
          <w:p w14:paraId="6B4EB300" w14:textId="77777777" w:rsidR="00537DA6" w:rsidRPr="00352E8D" w:rsidRDefault="00537DA6" w:rsidP="005D3FD2">
            <w:pPr>
              <w:spacing w:line="360" w:lineRule="auto"/>
              <w:jc w:val="left"/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基础部件</w:t>
            </w:r>
          </w:p>
        </w:tc>
        <w:tc>
          <w:tcPr>
            <w:tcW w:w="1738" w:type="pct"/>
            <w:hideMark/>
          </w:tcPr>
          <w:p w14:paraId="4535EB41" w14:textId="77777777" w:rsidR="00537DA6" w:rsidRPr="00352E8D" w:rsidRDefault="00537DA6" w:rsidP="005D3FD2">
            <w:pPr>
              <w:spacing w:line="360" w:lineRule="auto"/>
              <w:jc w:val="left"/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名称</w:t>
            </w:r>
          </w:p>
        </w:tc>
        <w:tc>
          <w:tcPr>
            <w:tcW w:w="2285" w:type="pct"/>
            <w:hideMark/>
          </w:tcPr>
          <w:p w14:paraId="408EF7F3" w14:textId="77777777" w:rsidR="00537DA6" w:rsidRPr="00352E8D" w:rsidRDefault="00537DA6" w:rsidP="005D3FD2">
            <w:pPr>
              <w:spacing w:line="360" w:lineRule="auto"/>
              <w:jc w:val="left"/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版本</w:t>
            </w:r>
          </w:p>
        </w:tc>
      </w:tr>
      <w:tr w:rsidR="00537DA6" w:rsidRPr="00352E8D" w14:paraId="3D888886" w14:textId="77777777" w:rsidTr="00537DA6">
        <w:trPr>
          <w:trHeight w:val="315"/>
          <w:jc w:val="center"/>
        </w:trPr>
        <w:tc>
          <w:tcPr>
            <w:tcW w:w="977" w:type="pct"/>
            <w:vMerge w:val="restart"/>
            <w:vAlign w:val="center"/>
            <w:hideMark/>
          </w:tcPr>
          <w:p w14:paraId="5413F7C4" w14:textId="77777777" w:rsidR="00537DA6" w:rsidRPr="00352E8D" w:rsidRDefault="00537DA6" w:rsidP="005D3FD2">
            <w:pPr>
              <w:spacing w:line="360" w:lineRule="auto"/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FusionSphere</w:t>
            </w:r>
          </w:p>
        </w:tc>
        <w:tc>
          <w:tcPr>
            <w:tcW w:w="1738" w:type="pct"/>
            <w:hideMark/>
          </w:tcPr>
          <w:p w14:paraId="1D14EFEC" w14:textId="77777777" w:rsidR="00537DA6" w:rsidRPr="00352E8D" w:rsidRDefault="00537DA6" w:rsidP="00F330D6">
            <w:pPr>
              <w:spacing w:line="360" w:lineRule="auto"/>
              <w:jc w:val="left"/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FusionSphere OpenStack OM</w:t>
            </w:r>
          </w:p>
        </w:tc>
        <w:tc>
          <w:tcPr>
            <w:tcW w:w="2285" w:type="pct"/>
            <w:hideMark/>
          </w:tcPr>
          <w:p w14:paraId="474502C8" w14:textId="77777777" w:rsidR="00537DA6" w:rsidRPr="00352E8D" w:rsidRDefault="00537DA6" w:rsidP="00537DA6">
            <w:pPr>
              <w:spacing w:line="360" w:lineRule="auto"/>
              <w:jc w:val="left"/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V100R006C00</w:t>
            </w:r>
          </w:p>
        </w:tc>
      </w:tr>
      <w:tr w:rsidR="00537DA6" w:rsidRPr="00352E8D" w14:paraId="256984E7" w14:textId="77777777" w:rsidTr="00537DA6">
        <w:trPr>
          <w:trHeight w:val="315"/>
          <w:jc w:val="center"/>
        </w:trPr>
        <w:tc>
          <w:tcPr>
            <w:tcW w:w="977" w:type="pct"/>
            <w:vMerge/>
            <w:hideMark/>
          </w:tcPr>
          <w:p w14:paraId="39EA5CAA" w14:textId="77777777" w:rsidR="00537DA6" w:rsidRPr="00352E8D" w:rsidRDefault="00537DA6" w:rsidP="005D3FD2">
            <w:pPr>
              <w:spacing w:line="360" w:lineRule="auto"/>
              <w:ind w:firstLineChars="200" w:firstLine="480"/>
              <w:jc w:val="left"/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</w:p>
        </w:tc>
        <w:tc>
          <w:tcPr>
            <w:tcW w:w="1738" w:type="pct"/>
            <w:hideMark/>
          </w:tcPr>
          <w:p w14:paraId="6EF1B362" w14:textId="77777777" w:rsidR="00537DA6" w:rsidRPr="00352E8D" w:rsidRDefault="00537DA6" w:rsidP="005D3FD2">
            <w:pPr>
              <w:spacing w:line="360" w:lineRule="auto"/>
              <w:jc w:val="left"/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FusionCompute</w:t>
            </w:r>
          </w:p>
        </w:tc>
        <w:tc>
          <w:tcPr>
            <w:tcW w:w="2285" w:type="pct"/>
            <w:hideMark/>
          </w:tcPr>
          <w:p w14:paraId="497B9755" w14:textId="77777777" w:rsidR="00537DA6" w:rsidRPr="00352E8D" w:rsidRDefault="00537DA6" w:rsidP="005D3FD2">
            <w:pPr>
              <w:spacing w:line="360" w:lineRule="auto"/>
              <w:jc w:val="left"/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V100R006C</w:t>
            </w:r>
            <w:r>
              <w:rPr>
                <w:rFonts w:ascii="FrutigerNext LT Regular" w:eastAsia="华文细黑" w:hAnsi="FrutigerNext LT Regular" w:cs="Times New Roman" w:hint="eastAsia"/>
                <w:sz w:val="24"/>
                <w:szCs w:val="24"/>
              </w:rPr>
              <w:t>0</w:t>
            </w: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0</w:t>
            </w:r>
          </w:p>
        </w:tc>
      </w:tr>
      <w:tr w:rsidR="00537DA6" w:rsidRPr="00352E8D" w14:paraId="0C028C62" w14:textId="77777777" w:rsidTr="00537DA6">
        <w:trPr>
          <w:trHeight w:val="540"/>
          <w:jc w:val="center"/>
        </w:trPr>
        <w:tc>
          <w:tcPr>
            <w:tcW w:w="977" w:type="pct"/>
            <w:vMerge/>
            <w:hideMark/>
          </w:tcPr>
          <w:p w14:paraId="5C1C5068" w14:textId="77777777" w:rsidR="00537DA6" w:rsidRPr="00352E8D" w:rsidRDefault="00537DA6" w:rsidP="005D3FD2">
            <w:pPr>
              <w:spacing w:line="360" w:lineRule="auto"/>
              <w:ind w:firstLineChars="200" w:firstLine="480"/>
              <w:jc w:val="left"/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</w:p>
        </w:tc>
        <w:tc>
          <w:tcPr>
            <w:tcW w:w="1738" w:type="pct"/>
            <w:hideMark/>
          </w:tcPr>
          <w:p w14:paraId="4545925A" w14:textId="77777777" w:rsidR="00537DA6" w:rsidRPr="00352E8D" w:rsidRDefault="00537DA6" w:rsidP="005D3FD2">
            <w:pPr>
              <w:spacing w:line="360" w:lineRule="auto"/>
              <w:jc w:val="left"/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Fusionsphere OpenStack</w:t>
            </w:r>
          </w:p>
        </w:tc>
        <w:tc>
          <w:tcPr>
            <w:tcW w:w="2285" w:type="pct"/>
            <w:hideMark/>
          </w:tcPr>
          <w:p w14:paraId="190C681B" w14:textId="77777777" w:rsidR="00537DA6" w:rsidRPr="00352E8D" w:rsidRDefault="00537DA6" w:rsidP="005D3FD2">
            <w:pPr>
              <w:spacing w:line="360" w:lineRule="auto"/>
              <w:jc w:val="left"/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V100R006C0</w:t>
            </w:r>
            <w:r>
              <w:rPr>
                <w:rFonts w:ascii="FrutigerNext LT Regular" w:eastAsia="华文细黑" w:hAnsi="FrutigerNext LT Regular" w:cs="Times New Roman" w:hint="eastAsia"/>
                <w:sz w:val="24"/>
                <w:szCs w:val="24"/>
              </w:rPr>
              <w:t>0</w:t>
            </w:r>
          </w:p>
        </w:tc>
      </w:tr>
      <w:tr w:rsidR="00537DA6" w:rsidRPr="00352E8D" w14:paraId="1B2C5564" w14:textId="77777777" w:rsidTr="00537DA6">
        <w:trPr>
          <w:trHeight w:val="315"/>
          <w:jc w:val="center"/>
        </w:trPr>
        <w:tc>
          <w:tcPr>
            <w:tcW w:w="977" w:type="pct"/>
            <w:vMerge/>
            <w:hideMark/>
          </w:tcPr>
          <w:p w14:paraId="58D04465" w14:textId="77777777" w:rsidR="00537DA6" w:rsidRPr="00352E8D" w:rsidRDefault="00537DA6" w:rsidP="005D3FD2">
            <w:pPr>
              <w:spacing w:line="360" w:lineRule="auto"/>
              <w:ind w:firstLineChars="200" w:firstLine="480"/>
              <w:jc w:val="left"/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</w:p>
        </w:tc>
        <w:tc>
          <w:tcPr>
            <w:tcW w:w="1738" w:type="pct"/>
            <w:hideMark/>
          </w:tcPr>
          <w:p w14:paraId="48DCCAC1" w14:textId="77777777" w:rsidR="00537DA6" w:rsidRPr="00352E8D" w:rsidRDefault="00537DA6" w:rsidP="005D3FD2">
            <w:pPr>
              <w:spacing w:line="360" w:lineRule="auto"/>
              <w:jc w:val="left"/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FusionStorage Block</w:t>
            </w:r>
          </w:p>
        </w:tc>
        <w:tc>
          <w:tcPr>
            <w:tcW w:w="2285" w:type="pct"/>
            <w:hideMark/>
          </w:tcPr>
          <w:p w14:paraId="595B35D0" w14:textId="77777777" w:rsidR="00537DA6" w:rsidRPr="00352E8D" w:rsidRDefault="00537DA6" w:rsidP="00596CE8">
            <w:pPr>
              <w:spacing w:line="360" w:lineRule="auto"/>
              <w:jc w:val="left"/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V100R006C00</w:t>
            </w:r>
          </w:p>
        </w:tc>
      </w:tr>
      <w:tr w:rsidR="00537DA6" w:rsidRPr="00352E8D" w14:paraId="75D57B95" w14:textId="77777777" w:rsidTr="00537DA6">
        <w:trPr>
          <w:trHeight w:val="315"/>
          <w:jc w:val="center"/>
        </w:trPr>
        <w:tc>
          <w:tcPr>
            <w:tcW w:w="977" w:type="pct"/>
            <w:hideMark/>
          </w:tcPr>
          <w:p w14:paraId="0ED4953A" w14:textId="77777777" w:rsidR="00537DA6" w:rsidRPr="00352E8D" w:rsidRDefault="00537DA6" w:rsidP="005D3FD2">
            <w:pPr>
              <w:spacing w:line="360" w:lineRule="auto"/>
              <w:jc w:val="left"/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桌面云</w:t>
            </w:r>
          </w:p>
        </w:tc>
        <w:tc>
          <w:tcPr>
            <w:tcW w:w="1738" w:type="pct"/>
            <w:hideMark/>
          </w:tcPr>
          <w:p w14:paraId="0C6D98E2" w14:textId="77777777" w:rsidR="00537DA6" w:rsidRPr="00352E8D" w:rsidRDefault="00537DA6" w:rsidP="005D3FD2">
            <w:pPr>
              <w:spacing w:line="360" w:lineRule="auto"/>
              <w:jc w:val="left"/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FusionAccess</w:t>
            </w:r>
          </w:p>
        </w:tc>
        <w:tc>
          <w:tcPr>
            <w:tcW w:w="2285" w:type="pct"/>
            <w:hideMark/>
          </w:tcPr>
          <w:p w14:paraId="638EBC2A" w14:textId="77777777" w:rsidR="00537DA6" w:rsidRPr="00352E8D" w:rsidRDefault="00537DA6" w:rsidP="005D3FD2">
            <w:pPr>
              <w:spacing w:line="360" w:lineRule="auto"/>
              <w:jc w:val="left"/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V100R006C0</w:t>
            </w:r>
            <w:r>
              <w:rPr>
                <w:rFonts w:ascii="FrutigerNext LT Regular" w:eastAsia="华文细黑" w:hAnsi="FrutigerNext LT Regular" w:cs="Times New Roman" w:hint="eastAsia"/>
                <w:sz w:val="24"/>
                <w:szCs w:val="24"/>
              </w:rPr>
              <w:t>0</w:t>
            </w:r>
            <w:r w:rsidR="00596CE8">
              <w:rPr>
                <w:rFonts w:ascii="FrutigerNext LT Regular" w:eastAsia="华文细黑" w:hAnsi="FrutigerNext LT Regular" w:cs="Times New Roman" w:hint="eastAsia"/>
                <w:sz w:val="24"/>
                <w:szCs w:val="24"/>
              </w:rPr>
              <w:t>SPC100</w:t>
            </w:r>
          </w:p>
        </w:tc>
      </w:tr>
      <w:tr w:rsidR="00537DA6" w:rsidRPr="00352E8D" w14:paraId="38394E8D" w14:textId="77777777" w:rsidTr="00537DA6">
        <w:trPr>
          <w:trHeight w:val="315"/>
          <w:jc w:val="center"/>
        </w:trPr>
        <w:tc>
          <w:tcPr>
            <w:tcW w:w="977" w:type="pct"/>
            <w:vMerge w:val="restart"/>
            <w:vAlign w:val="center"/>
            <w:hideMark/>
          </w:tcPr>
          <w:p w14:paraId="19F30BA7" w14:textId="77777777" w:rsidR="00537DA6" w:rsidRPr="00352E8D" w:rsidRDefault="00537DA6" w:rsidP="005D3FD2">
            <w:pPr>
              <w:spacing w:line="360" w:lineRule="auto"/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ManageOne</w:t>
            </w:r>
          </w:p>
        </w:tc>
        <w:tc>
          <w:tcPr>
            <w:tcW w:w="1738" w:type="pct"/>
            <w:hideMark/>
          </w:tcPr>
          <w:p w14:paraId="1C12B759" w14:textId="77777777" w:rsidR="00537DA6" w:rsidRPr="00352E8D" w:rsidRDefault="00537DA6" w:rsidP="005D3FD2">
            <w:pPr>
              <w:spacing w:line="360" w:lineRule="auto"/>
              <w:jc w:val="left"/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ServiceCenter</w:t>
            </w:r>
          </w:p>
        </w:tc>
        <w:tc>
          <w:tcPr>
            <w:tcW w:w="2285" w:type="pct"/>
            <w:hideMark/>
          </w:tcPr>
          <w:p w14:paraId="15109538" w14:textId="77777777" w:rsidR="00537DA6" w:rsidRPr="00352E8D" w:rsidRDefault="00537DA6" w:rsidP="005D3FD2">
            <w:pPr>
              <w:spacing w:line="360" w:lineRule="auto"/>
              <w:jc w:val="left"/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3.0.8</w:t>
            </w:r>
          </w:p>
        </w:tc>
      </w:tr>
      <w:tr w:rsidR="00537DA6" w:rsidRPr="00352E8D" w14:paraId="425C2927" w14:textId="77777777" w:rsidTr="00537DA6">
        <w:trPr>
          <w:trHeight w:val="523"/>
          <w:jc w:val="center"/>
        </w:trPr>
        <w:tc>
          <w:tcPr>
            <w:tcW w:w="977" w:type="pct"/>
            <w:vMerge/>
            <w:hideMark/>
          </w:tcPr>
          <w:p w14:paraId="09873C76" w14:textId="77777777" w:rsidR="00537DA6" w:rsidRPr="00352E8D" w:rsidRDefault="00537DA6" w:rsidP="005D3FD2">
            <w:pPr>
              <w:spacing w:line="360" w:lineRule="auto"/>
              <w:ind w:firstLineChars="200" w:firstLine="480"/>
              <w:jc w:val="left"/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</w:p>
        </w:tc>
        <w:tc>
          <w:tcPr>
            <w:tcW w:w="1738" w:type="pct"/>
            <w:hideMark/>
          </w:tcPr>
          <w:p w14:paraId="2427280D" w14:textId="77777777" w:rsidR="00537DA6" w:rsidRPr="00352E8D" w:rsidRDefault="00537DA6" w:rsidP="005D3FD2">
            <w:pPr>
              <w:spacing w:line="360" w:lineRule="auto"/>
              <w:jc w:val="left"/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OperationCenter</w:t>
            </w:r>
          </w:p>
        </w:tc>
        <w:tc>
          <w:tcPr>
            <w:tcW w:w="2285" w:type="pct"/>
            <w:hideMark/>
          </w:tcPr>
          <w:p w14:paraId="0D384282" w14:textId="77777777" w:rsidR="00537DA6" w:rsidRPr="00352E8D" w:rsidRDefault="00537DA6" w:rsidP="005D3FD2">
            <w:pPr>
              <w:spacing w:line="360" w:lineRule="auto"/>
              <w:jc w:val="left"/>
              <w:rPr>
                <w:rFonts w:ascii="FrutigerNext LT Regular" w:eastAsia="华文细黑" w:hAnsi="FrutigerNext LT Regular" w:cs="Times New Roman"/>
                <w:sz w:val="24"/>
                <w:szCs w:val="24"/>
              </w:rPr>
            </w:pPr>
            <w:r w:rsidRPr="00352E8D">
              <w:rPr>
                <w:rFonts w:ascii="FrutigerNext LT Regular" w:eastAsia="华文细黑" w:hAnsi="FrutigerNext LT Regular" w:cs="Times New Roman"/>
                <w:sz w:val="24"/>
                <w:szCs w:val="24"/>
              </w:rPr>
              <w:t>3.0.8</w:t>
            </w:r>
          </w:p>
        </w:tc>
      </w:tr>
    </w:tbl>
    <w:p w14:paraId="64A39249" w14:textId="77777777" w:rsidR="002F2996" w:rsidRPr="00352E8D" w:rsidRDefault="00124FEE" w:rsidP="002F2996">
      <w:pPr>
        <w:spacing w:line="360" w:lineRule="auto"/>
        <w:ind w:firstLineChars="200" w:firstLine="420"/>
        <w:rPr>
          <w:rFonts w:ascii="FrutigerNext LT Regular" w:eastAsia="华文细黑" w:hAnsi="FrutigerNext LT Regular" w:cs="Times New Roman"/>
        </w:rPr>
      </w:pPr>
      <w:r w:rsidRPr="00352E8D">
        <w:rPr>
          <w:rFonts w:ascii="FrutigerNext LT Regular" w:eastAsia="华文细黑" w:hAnsi="FrutigerNext LT Regular" w:cs="Times New Roman"/>
        </w:rPr>
        <w:t>注：以上链接仅供参考，华为网站有可能变更文档存放路径，请根据版本号下载相关产品文档和软件包。</w:t>
      </w:r>
    </w:p>
    <w:p w14:paraId="722FE18B" w14:textId="77777777" w:rsidR="00F06BA5" w:rsidRPr="00352E8D" w:rsidRDefault="00F06BA5" w:rsidP="00F06BA5">
      <w:pPr>
        <w:pStyle w:val="MMTopic1"/>
        <w:rPr>
          <w:rFonts w:ascii="FrutigerNext LT Regular" w:eastAsia="华文细黑" w:hAnsi="FrutigerNext LT Regular" w:cs="Times New Roman"/>
        </w:rPr>
      </w:pPr>
      <w:bookmarkStart w:id="13" w:name="_Toc454359151"/>
      <w:bookmarkStart w:id="14" w:name="_Toc501523235"/>
      <w:r w:rsidRPr="00352E8D">
        <w:rPr>
          <w:rFonts w:ascii="FrutigerNext LT Regular" w:eastAsia="华文细黑" w:hAnsi="FrutigerNext LT Regular" w:cs="Times New Roman"/>
        </w:rPr>
        <w:t>环境搭建流程</w:t>
      </w:r>
      <w:bookmarkEnd w:id="13"/>
      <w:bookmarkEnd w:id="14"/>
    </w:p>
    <w:p w14:paraId="31EC8855" w14:textId="77777777" w:rsidR="002F2996" w:rsidRPr="00352E8D" w:rsidRDefault="00C5219F" w:rsidP="002F2996">
      <w:pPr>
        <w:spacing w:line="360" w:lineRule="auto"/>
        <w:ind w:firstLineChars="200" w:firstLine="420"/>
        <w:rPr>
          <w:rFonts w:ascii="FrutigerNext LT Regular" w:eastAsia="华文细黑" w:hAnsi="FrutigerNext LT Regular" w:cs="Times New Roman"/>
        </w:rPr>
      </w:pPr>
      <w:r w:rsidRPr="00352E8D">
        <w:rPr>
          <w:rFonts w:ascii="FrutigerNext LT Regular" w:eastAsia="华文细黑" w:hAnsi="FrutigerNext LT Regular"/>
          <w:noProof/>
        </w:rPr>
        <w:drawing>
          <wp:inline distT="0" distB="0" distL="0" distR="0" wp14:anchorId="3FB994F8" wp14:editId="4D94D38C">
            <wp:extent cx="6645910" cy="3738245"/>
            <wp:effectExtent l="0" t="0" r="21590" b="0"/>
            <wp:docPr id="1" name="Diagram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9" r:lo="rId20" r:qs="rId21" r:cs="rId22"/>
              </a:graphicData>
            </a:graphic>
          </wp:inline>
        </w:drawing>
      </w:r>
    </w:p>
    <w:p w14:paraId="5A370203" w14:textId="77777777" w:rsidR="00796549" w:rsidRDefault="00796549" w:rsidP="00796549">
      <w:pPr>
        <w:spacing w:line="360" w:lineRule="auto"/>
        <w:ind w:firstLineChars="200" w:firstLine="420"/>
        <w:rPr>
          <w:rFonts w:ascii="FrutigerNext LT Regular" w:eastAsia="华文细黑" w:hAnsi="FrutigerNext LT Regular" w:cs="Times New Roman"/>
        </w:rPr>
      </w:pPr>
      <w:r w:rsidRPr="00352E8D">
        <w:rPr>
          <w:rFonts w:ascii="FrutigerNext LT Regular" w:eastAsia="华文细黑" w:hAnsi="FrutigerNext LT Regular" w:cs="Times New Roman"/>
        </w:rPr>
        <w:t>注：该流程只是推荐的安装顺序，工程师可根据实际情况搭建实验环境，并不需要严格遵循该流程顺序。</w:t>
      </w:r>
      <w:r w:rsidR="00EE2E6A" w:rsidRPr="00352E8D">
        <w:rPr>
          <w:rFonts w:ascii="FrutigerNext LT Regular" w:eastAsia="华文细黑" w:hAnsi="FrutigerNext LT Regular" w:cs="Times New Roman"/>
        </w:rPr>
        <w:t>请参</w:t>
      </w:r>
      <w:r w:rsidR="00EE2E6A" w:rsidRPr="00352E8D">
        <w:rPr>
          <w:rFonts w:ascii="FrutigerNext LT Regular" w:eastAsia="华文细黑" w:hAnsi="FrutigerNext LT Regular" w:cs="Times New Roman"/>
        </w:rPr>
        <w:lastRenderedPageBreak/>
        <w:t>考对应的产品文档进行搭建。</w:t>
      </w:r>
    </w:p>
    <w:p w14:paraId="0B5524D4" w14:textId="77777777" w:rsidR="00CA7DDB" w:rsidRDefault="003165BA" w:rsidP="00CA7DDB">
      <w:pPr>
        <w:pStyle w:val="MMTopic2"/>
        <w:rPr>
          <w:rFonts w:ascii="Times New Roman" w:hAnsi="Times New Roman" w:cs="Times New Roman"/>
        </w:rPr>
      </w:pPr>
      <w:bookmarkStart w:id="15" w:name="_Toc501523236"/>
      <w:r>
        <w:rPr>
          <w:rFonts w:ascii="Times New Roman" w:hAnsi="Times New Roman" w:cs="Times New Roman" w:hint="eastAsia"/>
        </w:rPr>
        <w:t>配置</w:t>
      </w:r>
      <w:r>
        <w:rPr>
          <w:rFonts w:ascii="Times New Roman" w:hAnsi="Times New Roman" w:cs="Times New Roman"/>
        </w:rPr>
        <w:t>硬件设备</w:t>
      </w:r>
      <w:bookmarkEnd w:id="15"/>
    </w:p>
    <w:p w14:paraId="5C729688" w14:textId="77777777" w:rsidR="003B66BF" w:rsidRPr="000758E0" w:rsidRDefault="003165BA" w:rsidP="002F318E">
      <w:pPr>
        <w:pStyle w:val="5"/>
        <w:numPr>
          <w:ilvl w:val="0"/>
          <w:numId w:val="5"/>
        </w:numPr>
        <w:rPr>
          <w:snapToGrid w:val="0"/>
        </w:rPr>
      </w:pPr>
      <w:r>
        <w:rPr>
          <w:rFonts w:hint="eastAsia"/>
          <w:snapToGrid w:val="0"/>
        </w:rPr>
        <w:t>配置</w:t>
      </w:r>
      <w:r>
        <w:rPr>
          <w:snapToGrid w:val="0"/>
        </w:rPr>
        <w:t>交换机</w:t>
      </w:r>
    </w:p>
    <w:p w14:paraId="3305BE1E" w14:textId="77777777" w:rsidR="003B66BF" w:rsidRDefault="003165BA" w:rsidP="002F318E">
      <w:pPr>
        <w:pStyle w:val="ae"/>
        <w:numPr>
          <w:ilvl w:val="0"/>
          <w:numId w:val="2"/>
        </w:numPr>
        <w:ind w:firstLineChars="0"/>
      </w:pPr>
      <w:bookmarkStart w:id="16" w:name="OLE_LINK2"/>
      <w:bookmarkStart w:id="17" w:name="OLE_LINK3"/>
      <w:r>
        <w:rPr>
          <w:rFonts w:hint="eastAsia"/>
        </w:rPr>
        <w:t>使用</w:t>
      </w:r>
      <w:r>
        <w:rPr>
          <w:rFonts w:hint="eastAsia"/>
        </w:rPr>
        <w:t>PC</w:t>
      </w:r>
      <w:r>
        <w:rPr>
          <w:rFonts w:hint="eastAsia"/>
        </w:rPr>
        <w:t>与</w:t>
      </w:r>
      <w:r>
        <w:t>交换机</w:t>
      </w:r>
      <w:r>
        <w:rPr>
          <w:rFonts w:hint="eastAsia"/>
        </w:rPr>
        <w:t>相连</w:t>
      </w:r>
      <w:r>
        <w:t>并登陆交换机；</w:t>
      </w:r>
    </w:p>
    <w:p w14:paraId="7E5B4F26" w14:textId="77777777" w:rsidR="00A34C44" w:rsidRDefault="006F3450" w:rsidP="002F318E">
      <w:pPr>
        <w:pStyle w:val="ae"/>
        <w:numPr>
          <w:ilvl w:val="0"/>
          <w:numId w:val="2"/>
        </w:numPr>
        <w:ind w:firstLineChars="0"/>
      </w:pPr>
      <w:r>
        <w:rPr>
          <w:rFonts w:hint="eastAsia"/>
        </w:rPr>
        <w:t>输入以下</w:t>
      </w:r>
      <w:r>
        <w:t>命令</w:t>
      </w:r>
      <w:r w:rsidR="00A34C44">
        <w:rPr>
          <w:rFonts w:hint="eastAsia"/>
        </w:rPr>
        <w:t>：</w:t>
      </w:r>
      <w:r w:rsidR="00672369">
        <w:rPr>
          <w:rFonts w:hint="eastAsia"/>
        </w:rPr>
        <w:t>（</w:t>
      </w:r>
      <w:r>
        <w:rPr>
          <w:rFonts w:hint="eastAsia"/>
        </w:rPr>
        <w:t>请使用</w:t>
      </w:r>
      <w:r>
        <w:t>拓扑图中</w:t>
      </w:r>
      <w:r>
        <w:rPr>
          <w:rFonts w:hint="eastAsia"/>
        </w:rPr>
        <w:t>已经</w:t>
      </w:r>
      <w:r>
        <w:t>连接好的</w:t>
      </w:r>
      <w:r>
        <w:rPr>
          <w:rFonts w:hint="eastAsia"/>
        </w:rPr>
        <w:t>交换机</w:t>
      </w:r>
      <w:r>
        <w:t>设备</w:t>
      </w:r>
      <w:r w:rsidR="00672369">
        <w:rPr>
          <w:rFonts w:hint="eastAsia"/>
        </w:rPr>
        <w:t>）</w:t>
      </w:r>
    </w:p>
    <w:bookmarkEnd w:id="16"/>
    <w:bookmarkEnd w:id="17"/>
    <w:p w14:paraId="0FF8653C" w14:textId="77777777" w:rsidR="00A34C44" w:rsidRPr="00672369" w:rsidRDefault="00672369" w:rsidP="00A34C44">
      <w:pPr>
        <w:rPr>
          <w:i/>
        </w:rPr>
      </w:pPr>
      <w:r>
        <w:rPr>
          <w:i/>
        </w:rPr>
        <w:t xml:space="preserve">       </w:t>
      </w:r>
      <w:proofErr w:type="gramStart"/>
      <w:r w:rsidR="00A34C44" w:rsidRPr="00672369">
        <w:rPr>
          <w:i/>
        </w:rPr>
        <w:t>system</w:t>
      </w:r>
      <w:proofErr w:type="gramEnd"/>
    </w:p>
    <w:p w14:paraId="47506F29" w14:textId="77777777" w:rsidR="00A34C44" w:rsidRPr="00672369" w:rsidRDefault="00672369" w:rsidP="00A34C44">
      <w:pPr>
        <w:rPr>
          <w:i/>
        </w:rPr>
      </w:pPr>
      <w:r>
        <w:rPr>
          <w:i/>
        </w:rPr>
        <w:t xml:space="preserve">       </w:t>
      </w:r>
      <w:proofErr w:type="gramStart"/>
      <w:r w:rsidR="00A34C44" w:rsidRPr="00672369">
        <w:rPr>
          <w:i/>
        </w:rPr>
        <w:t>vlan</w:t>
      </w:r>
      <w:proofErr w:type="gramEnd"/>
      <w:r w:rsidR="00A34C44" w:rsidRPr="00672369">
        <w:rPr>
          <w:i/>
        </w:rPr>
        <w:t xml:space="preserve"> batch 80 to 91</w:t>
      </w:r>
    </w:p>
    <w:p w14:paraId="73C552DB" w14:textId="77777777" w:rsidR="00A34C44" w:rsidRPr="00672369" w:rsidRDefault="00672369" w:rsidP="00A34C44">
      <w:pPr>
        <w:rPr>
          <w:i/>
        </w:rPr>
      </w:pPr>
      <w:r>
        <w:rPr>
          <w:i/>
        </w:rPr>
        <w:t xml:space="preserve">       </w:t>
      </w:r>
      <w:proofErr w:type="gramStart"/>
      <w:r w:rsidR="00A34C44" w:rsidRPr="00672369">
        <w:rPr>
          <w:i/>
        </w:rPr>
        <w:t>interface</w:t>
      </w:r>
      <w:proofErr w:type="gramEnd"/>
      <w:r w:rsidR="00A34C44" w:rsidRPr="00672369">
        <w:rPr>
          <w:i/>
        </w:rPr>
        <w:t xml:space="preserve"> vlan 80</w:t>
      </w:r>
    </w:p>
    <w:p w14:paraId="74088907" w14:textId="77777777" w:rsidR="00A34C44" w:rsidRPr="00672369" w:rsidRDefault="00672369" w:rsidP="00A34C44">
      <w:pPr>
        <w:rPr>
          <w:i/>
        </w:rPr>
      </w:pPr>
      <w:r>
        <w:rPr>
          <w:i/>
        </w:rPr>
        <w:t xml:space="preserve">       </w:t>
      </w:r>
      <w:proofErr w:type="gramStart"/>
      <w:r w:rsidR="00A34C44" w:rsidRPr="00672369">
        <w:rPr>
          <w:i/>
        </w:rPr>
        <w:t>ip</w:t>
      </w:r>
      <w:proofErr w:type="gramEnd"/>
      <w:r w:rsidR="00A34C44" w:rsidRPr="00672369">
        <w:rPr>
          <w:i/>
        </w:rPr>
        <w:t xml:space="preserve"> address 192.168.80.254 24</w:t>
      </w:r>
    </w:p>
    <w:p w14:paraId="067DB9EC" w14:textId="77777777" w:rsidR="00A34C44" w:rsidRPr="00672369" w:rsidRDefault="00672369" w:rsidP="00A34C44">
      <w:pPr>
        <w:rPr>
          <w:i/>
        </w:rPr>
      </w:pPr>
      <w:r>
        <w:rPr>
          <w:i/>
        </w:rPr>
        <w:t xml:space="preserve">       </w:t>
      </w:r>
      <w:proofErr w:type="gramStart"/>
      <w:r w:rsidR="00A34C44" w:rsidRPr="00672369">
        <w:rPr>
          <w:i/>
        </w:rPr>
        <w:t>interface</w:t>
      </w:r>
      <w:proofErr w:type="gramEnd"/>
      <w:r w:rsidR="00A34C44" w:rsidRPr="00672369">
        <w:rPr>
          <w:i/>
        </w:rPr>
        <w:t xml:space="preserve"> vlan 82</w:t>
      </w:r>
    </w:p>
    <w:p w14:paraId="20524743" w14:textId="77777777" w:rsidR="00A34C44" w:rsidRPr="00672369" w:rsidRDefault="00672369" w:rsidP="00A34C44">
      <w:pPr>
        <w:rPr>
          <w:i/>
        </w:rPr>
      </w:pPr>
      <w:r>
        <w:rPr>
          <w:i/>
        </w:rPr>
        <w:t xml:space="preserve">       </w:t>
      </w:r>
      <w:proofErr w:type="gramStart"/>
      <w:r w:rsidR="00A34C44" w:rsidRPr="00672369">
        <w:rPr>
          <w:i/>
        </w:rPr>
        <w:t>ip</w:t>
      </w:r>
      <w:proofErr w:type="gramEnd"/>
      <w:r w:rsidR="00A34C44" w:rsidRPr="00672369">
        <w:rPr>
          <w:i/>
        </w:rPr>
        <w:t xml:space="preserve"> address 192.168.82.254 24</w:t>
      </w:r>
    </w:p>
    <w:p w14:paraId="0F84957B" w14:textId="77777777" w:rsidR="00A34C44" w:rsidRPr="00672369" w:rsidRDefault="00672369" w:rsidP="00A34C44">
      <w:pPr>
        <w:rPr>
          <w:i/>
        </w:rPr>
      </w:pPr>
      <w:r>
        <w:rPr>
          <w:i/>
        </w:rPr>
        <w:t xml:space="preserve">       </w:t>
      </w:r>
      <w:proofErr w:type="gramStart"/>
      <w:r w:rsidR="00A34C44" w:rsidRPr="00672369">
        <w:rPr>
          <w:i/>
        </w:rPr>
        <w:t>interface</w:t>
      </w:r>
      <w:proofErr w:type="gramEnd"/>
      <w:r w:rsidR="00A34C44" w:rsidRPr="00672369">
        <w:rPr>
          <w:i/>
        </w:rPr>
        <w:t xml:space="preserve"> vlan 83</w:t>
      </w:r>
    </w:p>
    <w:p w14:paraId="6C6755BD" w14:textId="77777777" w:rsidR="00A34C44" w:rsidRPr="00672369" w:rsidRDefault="00672369" w:rsidP="00A34C44">
      <w:pPr>
        <w:rPr>
          <w:i/>
        </w:rPr>
      </w:pPr>
      <w:r>
        <w:rPr>
          <w:i/>
        </w:rPr>
        <w:t xml:space="preserve">       </w:t>
      </w:r>
      <w:proofErr w:type="gramStart"/>
      <w:r w:rsidR="00A34C44" w:rsidRPr="00672369">
        <w:rPr>
          <w:i/>
        </w:rPr>
        <w:t>ip</w:t>
      </w:r>
      <w:proofErr w:type="gramEnd"/>
      <w:r w:rsidR="00A34C44" w:rsidRPr="00672369">
        <w:rPr>
          <w:i/>
        </w:rPr>
        <w:t xml:space="preserve"> address 192.168.83.254 24</w:t>
      </w:r>
    </w:p>
    <w:p w14:paraId="53512D7E" w14:textId="77777777" w:rsidR="00A34C44" w:rsidRPr="00672369" w:rsidRDefault="00672369" w:rsidP="00A34C44">
      <w:pPr>
        <w:rPr>
          <w:i/>
        </w:rPr>
      </w:pPr>
      <w:r>
        <w:rPr>
          <w:i/>
        </w:rPr>
        <w:t xml:space="preserve">       </w:t>
      </w:r>
      <w:proofErr w:type="gramStart"/>
      <w:r w:rsidR="00A34C44" w:rsidRPr="00672369">
        <w:rPr>
          <w:i/>
        </w:rPr>
        <w:t>interface</w:t>
      </w:r>
      <w:proofErr w:type="gramEnd"/>
      <w:r w:rsidR="00A34C44" w:rsidRPr="00672369">
        <w:rPr>
          <w:i/>
        </w:rPr>
        <w:t xml:space="preserve"> vlan 84</w:t>
      </w:r>
    </w:p>
    <w:p w14:paraId="6C4B2219" w14:textId="77777777" w:rsidR="00A34C44" w:rsidRPr="00672369" w:rsidRDefault="00672369" w:rsidP="00A34C44">
      <w:pPr>
        <w:rPr>
          <w:i/>
        </w:rPr>
      </w:pPr>
      <w:r>
        <w:rPr>
          <w:i/>
        </w:rPr>
        <w:t xml:space="preserve">       </w:t>
      </w:r>
      <w:proofErr w:type="gramStart"/>
      <w:r w:rsidR="00A34C44" w:rsidRPr="00672369">
        <w:rPr>
          <w:i/>
        </w:rPr>
        <w:t>ip</w:t>
      </w:r>
      <w:proofErr w:type="gramEnd"/>
      <w:r w:rsidR="00A34C44" w:rsidRPr="00672369">
        <w:rPr>
          <w:i/>
        </w:rPr>
        <w:t xml:space="preserve"> address 192.168.84.254 24</w:t>
      </w:r>
    </w:p>
    <w:p w14:paraId="1968056E" w14:textId="77777777" w:rsidR="00A34C44" w:rsidRPr="00672369" w:rsidRDefault="00672369" w:rsidP="00A34C44">
      <w:pPr>
        <w:rPr>
          <w:i/>
        </w:rPr>
      </w:pPr>
      <w:r>
        <w:rPr>
          <w:i/>
        </w:rPr>
        <w:t xml:space="preserve">       </w:t>
      </w:r>
      <w:proofErr w:type="gramStart"/>
      <w:r w:rsidR="00A34C44" w:rsidRPr="00672369">
        <w:rPr>
          <w:i/>
        </w:rPr>
        <w:t>interface</w:t>
      </w:r>
      <w:proofErr w:type="gramEnd"/>
      <w:r w:rsidR="00A34C44" w:rsidRPr="00672369">
        <w:rPr>
          <w:i/>
        </w:rPr>
        <w:t xml:space="preserve"> vlan 85</w:t>
      </w:r>
    </w:p>
    <w:p w14:paraId="46A5199D" w14:textId="77777777" w:rsidR="00A34C44" w:rsidRPr="00672369" w:rsidRDefault="00672369" w:rsidP="00A34C44">
      <w:pPr>
        <w:rPr>
          <w:i/>
        </w:rPr>
      </w:pPr>
      <w:r>
        <w:rPr>
          <w:i/>
        </w:rPr>
        <w:t xml:space="preserve">       </w:t>
      </w:r>
      <w:proofErr w:type="gramStart"/>
      <w:r w:rsidR="00A34C44" w:rsidRPr="00672369">
        <w:rPr>
          <w:i/>
        </w:rPr>
        <w:t>ip</w:t>
      </w:r>
      <w:proofErr w:type="gramEnd"/>
      <w:r w:rsidR="00A34C44" w:rsidRPr="00672369">
        <w:rPr>
          <w:i/>
        </w:rPr>
        <w:t xml:space="preserve"> address 192.168.85.254 24</w:t>
      </w:r>
    </w:p>
    <w:p w14:paraId="46D46EE8" w14:textId="77777777" w:rsidR="00A34C44" w:rsidRPr="00672369" w:rsidRDefault="00672369" w:rsidP="00A34C44">
      <w:pPr>
        <w:rPr>
          <w:i/>
        </w:rPr>
      </w:pPr>
      <w:r>
        <w:rPr>
          <w:i/>
        </w:rPr>
        <w:t xml:space="preserve">       </w:t>
      </w:r>
      <w:proofErr w:type="gramStart"/>
      <w:r w:rsidR="00A34C44" w:rsidRPr="00672369">
        <w:rPr>
          <w:i/>
        </w:rPr>
        <w:t>interface</w:t>
      </w:r>
      <w:proofErr w:type="gramEnd"/>
      <w:r w:rsidR="00A34C44" w:rsidRPr="00672369">
        <w:rPr>
          <w:i/>
        </w:rPr>
        <w:t xml:space="preserve"> vlan 87</w:t>
      </w:r>
    </w:p>
    <w:p w14:paraId="5EAF9013" w14:textId="77777777" w:rsidR="00A34C44" w:rsidRPr="00672369" w:rsidRDefault="00672369" w:rsidP="00A34C44">
      <w:pPr>
        <w:rPr>
          <w:i/>
        </w:rPr>
      </w:pPr>
      <w:r>
        <w:rPr>
          <w:i/>
        </w:rPr>
        <w:t xml:space="preserve">       </w:t>
      </w:r>
      <w:proofErr w:type="gramStart"/>
      <w:r w:rsidR="00A34C44" w:rsidRPr="00672369">
        <w:rPr>
          <w:i/>
        </w:rPr>
        <w:t>ip</w:t>
      </w:r>
      <w:proofErr w:type="gramEnd"/>
      <w:r w:rsidR="00A34C44" w:rsidRPr="00672369">
        <w:rPr>
          <w:i/>
        </w:rPr>
        <w:t xml:space="preserve"> address 192.168.87.254 24</w:t>
      </w:r>
    </w:p>
    <w:p w14:paraId="103701EC" w14:textId="77777777" w:rsidR="00A34C44" w:rsidRPr="00672369" w:rsidRDefault="00672369" w:rsidP="00A34C44">
      <w:pPr>
        <w:rPr>
          <w:i/>
        </w:rPr>
      </w:pPr>
      <w:r>
        <w:rPr>
          <w:i/>
        </w:rPr>
        <w:t xml:space="preserve">       </w:t>
      </w:r>
      <w:proofErr w:type="gramStart"/>
      <w:r w:rsidR="00A34C44" w:rsidRPr="00672369">
        <w:rPr>
          <w:i/>
        </w:rPr>
        <w:t>interface</w:t>
      </w:r>
      <w:proofErr w:type="gramEnd"/>
      <w:r w:rsidR="00A34C44" w:rsidRPr="00672369">
        <w:rPr>
          <w:i/>
        </w:rPr>
        <w:t xml:space="preserve"> vlan 88</w:t>
      </w:r>
    </w:p>
    <w:p w14:paraId="2951661F" w14:textId="77777777" w:rsidR="00A34C44" w:rsidRPr="00672369" w:rsidRDefault="00672369" w:rsidP="00A34C44">
      <w:pPr>
        <w:rPr>
          <w:i/>
        </w:rPr>
      </w:pPr>
      <w:r>
        <w:rPr>
          <w:i/>
        </w:rPr>
        <w:t xml:space="preserve">       </w:t>
      </w:r>
      <w:proofErr w:type="gramStart"/>
      <w:r w:rsidR="00A34C44" w:rsidRPr="00672369">
        <w:rPr>
          <w:i/>
        </w:rPr>
        <w:t>ip</w:t>
      </w:r>
      <w:proofErr w:type="gramEnd"/>
      <w:r w:rsidR="00A34C44" w:rsidRPr="00672369">
        <w:rPr>
          <w:i/>
        </w:rPr>
        <w:t xml:space="preserve"> address 192.168.88.254 24</w:t>
      </w:r>
    </w:p>
    <w:p w14:paraId="32C76D42" w14:textId="77777777" w:rsidR="00A34C44" w:rsidRPr="00672369" w:rsidRDefault="00672369" w:rsidP="00A34C44">
      <w:pPr>
        <w:rPr>
          <w:i/>
        </w:rPr>
      </w:pPr>
      <w:r>
        <w:rPr>
          <w:i/>
        </w:rPr>
        <w:t xml:space="preserve">       </w:t>
      </w:r>
      <w:proofErr w:type="gramStart"/>
      <w:r w:rsidR="00A34C44" w:rsidRPr="00672369">
        <w:rPr>
          <w:i/>
        </w:rPr>
        <w:t>interface</w:t>
      </w:r>
      <w:proofErr w:type="gramEnd"/>
      <w:r w:rsidR="00A34C44" w:rsidRPr="00672369">
        <w:rPr>
          <w:i/>
        </w:rPr>
        <w:t xml:space="preserve"> vlan 89</w:t>
      </w:r>
    </w:p>
    <w:p w14:paraId="27B74715" w14:textId="77777777" w:rsidR="00A34C44" w:rsidRPr="00672369" w:rsidRDefault="00672369" w:rsidP="00A34C44">
      <w:pPr>
        <w:rPr>
          <w:i/>
        </w:rPr>
      </w:pPr>
      <w:r>
        <w:rPr>
          <w:i/>
        </w:rPr>
        <w:t xml:space="preserve">       </w:t>
      </w:r>
      <w:proofErr w:type="gramStart"/>
      <w:r w:rsidR="00A34C44" w:rsidRPr="00672369">
        <w:rPr>
          <w:i/>
        </w:rPr>
        <w:t>ip</w:t>
      </w:r>
      <w:proofErr w:type="gramEnd"/>
      <w:r w:rsidR="00A34C44" w:rsidRPr="00672369">
        <w:rPr>
          <w:i/>
        </w:rPr>
        <w:t xml:space="preserve"> address 192.168.89.254 24</w:t>
      </w:r>
    </w:p>
    <w:p w14:paraId="3D2EBCC2" w14:textId="77777777" w:rsidR="00A34C44" w:rsidRPr="00672369" w:rsidRDefault="00672369" w:rsidP="00A34C44">
      <w:pPr>
        <w:rPr>
          <w:i/>
        </w:rPr>
      </w:pPr>
      <w:r>
        <w:rPr>
          <w:i/>
        </w:rPr>
        <w:t xml:space="preserve">       </w:t>
      </w:r>
      <w:proofErr w:type="gramStart"/>
      <w:r w:rsidR="00A34C44" w:rsidRPr="00672369">
        <w:rPr>
          <w:i/>
        </w:rPr>
        <w:t>interface</w:t>
      </w:r>
      <w:proofErr w:type="gramEnd"/>
      <w:r w:rsidR="00A34C44" w:rsidRPr="00672369">
        <w:rPr>
          <w:i/>
        </w:rPr>
        <w:t xml:space="preserve"> vlan 90</w:t>
      </w:r>
    </w:p>
    <w:p w14:paraId="450C26EF" w14:textId="77777777" w:rsidR="00A34C44" w:rsidRPr="00672369" w:rsidRDefault="00672369" w:rsidP="00A34C44">
      <w:pPr>
        <w:rPr>
          <w:i/>
        </w:rPr>
      </w:pPr>
      <w:r>
        <w:rPr>
          <w:i/>
        </w:rPr>
        <w:t xml:space="preserve">       </w:t>
      </w:r>
      <w:proofErr w:type="gramStart"/>
      <w:r w:rsidR="00A34C44" w:rsidRPr="00672369">
        <w:rPr>
          <w:i/>
        </w:rPr>
        <w:t>ip</w:t>
      </w:r>
      <w:proofErr w:type="gramEnd"/>
      <w:r w:rsidR="00A34C44" w:rsidRPr="00672369">
        <w:rPr>
          <w:i/>
        </w:rPr>
        <w:t xml:space="preserve"> address 192.168.90.254 24</w:t>
      </w:r>
    </w:p>
    <w:p w14:paraId="7E3E6B19" w14:textId="77777777" w:rsidR="00A34C44" w:rsidRPr="00672369" w:rsidRDefault="00672369" w:rsidP="00A34C44">
      <w:pPr>
        <w:rPr>
          <w:i/>
        </w:rPr>
      </w:pPr>
      <w:r>
        <w:rPr>
          <w:i/>
        </w:rPr>
        <w:t xml:space="preserve">       </w:t>
      </w:r>
      <w:proofErr w:type="gramStart"/>
      <w:r w:rsidR="00A34C44" w:rsidRPr="00672369">
        <w:rPr>
          <w:i/>
        </w:rPr>
        <w:t>interface</w:t>
      </w:r>
      <w:proofErr w:type="gramEnd"/>
      <w:r w:rsidR="00A34C44" w:rsidRPr="00672369">
        <w:rPr>
          <w:i/>
        </w:rPr>
        <w:t xml:space="preserve"> vlan 91</w:t>
      </w:r>
    </w:p>
    <w:p w14:paraId="3B9F9AD7" w14:textId="77777777" w:rsidR="00A34C44" w:rsidRPr="00672369" w:rsidRDefault="00672369" w:rsidP="00A34C44">
      <w:pPr>
        <w:rPr>
          <w:i/>
        </w:rPr>
      </w:pPr>
      <w:r>
        <w:rPr>
          <w:i/>
        </w:rPr>
        <w:t xml:space="preserve">       </w:t>
      </w:r>
      <w:proofErr w:type="gramStart"/>
      <w:r w:rsidR="00A34C44" w:rsidRPr="00672369">
        <w:rPr>
          <w:i/>
        </w:rPr>
        <w:t>ip</w:t>
      </w:r>
      <w:proofErr w:type="gramEnd"/>
      <w:r w:rsidR="00A34C44" w:rsidRPr="00672369">
        <w:rPr>
          <w:i/>
        </w:rPr>
        <w:t xml:space="preserve"> address 192.168.91.254 24</w:t>
      </w:r>
    </w:p>
    <w:p w14:paraId="7503EE36" w14:textId="77777777" w:rsidR="00A34C44" w:rsidRPr="00672369" w:rsidRDefault="00672369" w:rsidP="00A34C44">
      <w:pPr>
        <w:rPr>
          <w:i/>
        </w:rPr>
      </w:pPr>
      <w:r>
        <w:rPr>
          <w:i/>
        </w:rPr>
        <w:t xml:space="preserve">       </w:t>
      </w:r>
      <w:proofErr w:type="gramStart"/>
      <w:r w:rsidRPr="00672369">
        <w:rPr>
          <w:i/>
        </w:rPr>
        <w:t>inter</w:t>
      </w:r>
      <w:proofErr w:type="gramEnd"/>
      <w:r w:rsidRPr="00672369">
        <w:rPr>
          <w:i/>
        </w:rPr>
        <w:t xml:space="preserve"> range g0/0/1 to g0/0/6</w:t>
      </w:r>
      <w:r w:rsidR="00A34C44" w:rsidRPr="00672369">
        <w:rPr>
          <w:i/>
        </w:rPr>
        <w:t xml:space="preserve"> </w:t>
      </w:r>
    </w:p>
    <w:p w14:paraId="32D69217" w14:textId="77777777" w:rsidR="00A34C44" w:rsidRPr="00672369" w:rsidRDefault="00672369" w:rsidP="00A34C44">
      <w:pPr>
        <w:rPr>
          <w:i/>
        </w:rPr>
      </w:pPr>
      <w:r>
        <w:rPr>
          <w:i/>
        </w:rPr>
        <w:t xml:space="preserve">       </w:t>
      </w:r>
      <w:proofErr w:type="gramStart"/>
      <w:r w:rsidR="00A34C44" w:rsidRPr="00672369">
        <w:rPr>
          <w:i/>
        </w:rPr>
        <w:t>port</w:t>
      </w:r>
      <w:proofErr w:type="gramEnd"/>
      <w:r w:rsidR="00A34C44" w:rsidRPr="00672369">
        <w:rPr>
          <w:i/>
        </w:rPr>
        <w:t xml:space="preserve"> li acc</w:t>
      </w:r>
    </w:p>
    <w:p w14:paraId="6CAF5B96" w14:textId="77777777" w:rsidR="00A34C44" w:rsidRPr="00672369" w:rsidRDefault="00672369" w:rsidP="00A34C44">
      <w:pPr>
        <w:rPr>
          <w:i/>
        </w:rPr>
      </w:pPr>
      <w:r>
        <w:rPr>
          <w:i/>
        </w:rPr>
        <w:t xml:space="preserve">       </w:t>
      </w:r>
      <w:proofErr w:type="gramStart"/>
      <w:r w:rsidR="00A34C44" w:rsidRPr="00672369">
        <w:rPr>
          <w:i/>
        </w:rPr>
        <w:t>port</w:t>
      </w:r>
      <w:proofErr w:type="gramEnd"/>
      <w:r w:rsidR="00A34C44" w:rsidRPr="00672369">
        <w:rPr>
          <w:i/>
        </w:rPr>
        <w:t xml:space="preserve"> de vlan 80</w:t>
      </w:r>
    </w:p>
    <w:p w14:paraId="1E598487" w14:textId="77777777" w:rsidR="00A34C44" w:rsidRPr="00672369" w:rsidRDefault="00672369" w:rsidP="00A34C44">
      <w:pPr>
        <w:rPr>
          <w:i/>
        </w:rPr>
      </w:pPr>
      <w:r>
        <w:rPr>
          <w:i/>
        </w:rPr>
        <w:t xml:space="preserve">       </w:t>
      </w:r>
      <w:proofErr w:type="gramStart"/>
      <w:r w:rsidR="00A34C44" w:rsidRPr="00672369">
        <w:rPr>
          <w:i/>
        </w:rPr>
        <w:t>quit</w:t>
      </w:r>
      <w:proofErr w:type="gramEnd"/>
    </w:p>
    <w:p w14:paraId="6B3DEC68" w14:textId="77777777" w:rsidR="00672369" w:rsidRPr="00672369" w:rsidRDefault="00672369" w:rsidP="00672369">
      <w:pPr>
        <w:rPr>
          <w:i/>
        </w:rPr>
      </w:pPr>
      <w:r>
        <w:rPr>
          <w:i/>
        </w:rPr>
        <w:t xml:space="preserve">       </w:t>
      </w:r>
      <w:proofErr w:type="gramStart"/>
      <w:r w:rsidRPr="00672369">
        <w:rPr>
          <w:i/>
        </w:rPr>
        <w:t>inter</w:t>
      </w:r>
      <w:proofErr w:type="gramEnd"/>
      <w:r w:rsidRPr="00672369">
        <w:rPr>
          <w:i/>
        </w:rPr>
        <w:t xml:space="preserve"> range g0/0/13 to g0/0/14</w:t>
      </w:r>
    </w:p>
    <w:p w14:paraId="41A348EB" w14:textId="77777777" w:rsidR="00672369" w:rsidRPr="00672369" w:rsidRDefault="00672369" w:rsidP="00672369">
      <w:pPr>
        <w:rPr>
          <w:i/>
        </w:rPr>
      </w:pPr>
      <w:r>
        <w:rPr>
          <w:i/>
        </w:rPr>
        <w:t xml:space="preserve">       </w:t>
      </w:r>
      <w:proofErr w:type="gramStart"/>
      <w:r w:rsidRPr="00672369">
        <w:rPr>
          <w:i/>
        </w:rPr>
        <w:t>port</w:t>
      </w:r>
      <w:proofErr w:type="gramEnd"/>
      <w:r w:rsidRPr="00672369">
        <w:rPr>
          <w:i/>
        </w:rPr>
        <w:t xml:space="preserve"> li hy </w:t>
      </w:r>
    </w:p>
    <w:p w14:paraId="30313205" w14:textId="77777777" w:rsidR="00672369" w:rsidRPr="00672369" w:rsidRDefault="00672369" w:rsidP="00672369">
      <w:pPr>
        <w:rPr>
          <w:i/>
        </w:rPr>
      </w:pPr>
      <w:r>
        <w:rPr>
          <w:i/>
        </w:rPr>
        <w:t xml:space="preserve">       </w:t>
      </w:r>
      <w:proofErr w:type="gramStart"/>
      <w:r w:rsidRPr="00672369">
        <w:rPr>
          <w:i/>
        </w:rPr>
        <w:t>port</w:t>
      </w:r>
      <w:proofErr w:type="gramEnd"/>
      <w:r w:rsidRPr="00672369">
        <w:rPr>
          <w:i/>
        </w:rPr>
        <w:t xml:space="preserve"> hy pvid vlan 81</w:t>
      </w:r>
    </w:p>
    <w:p w14:paraId="6A58AAB4" w14:textId="77777777" w:rsidR="00672369" w:rsidRPr="00672369" w:rsidRDefault="00672369" w:rsidP="00672369">
      <w:pPr>
        <w:rPr>
          <w:i/>
        </w:rPr>
      </w:pPr>
      <w:r>
        <w:rPr>
          <w:i/>
        </w:rPr>
        <w:t xml:space="preserve">       </w:t>
      </w:r>
      <w:proofErr w:type="gramStart"/>
      <w:r w:rsidRPr="00672369">
        <w:rPr>
          <w:i/>
        </w:rPr>
        <w:t>port</w:t>
      </w:r>
      <w:proofErr w:type="gramEnd"/>
      <w:r w:rsidRPr="00672369">
        <w:rPr>
          <w:i/>
        </w:rPr>
        <w:t xml:space="preserve"> hy untag vlan 81</w:t>
      </w:r>
    </w:p>
    <w:p w14:paraId="6699A0C4" w14:textId="77777777" w:rsidR="00A34C44" w:rsidRPr="00672369" w:rsidRDefault="00672369" w:rsidP="00672369">
      <w:pPr>
        <w:rPr>
          <w:i/>
        </w:rPr>
      </w:pPr>
      <w:r>
        <w:rPr>
          <w:i/>
        </w:rPr>
        <w:t xml:space="preserve">       </w:t>
      </w:r>
      <w:proofErr w:type="gramStart"/>
      <w:r w:rsidRPr="00672369">
        <w:rPr>
          <w:i/>
        </w:rPr>
        <w:t>port</w:t>
      </w:r>
      <w:proofErr w:type="gramEnd"/>
      <w:r w:rsidRPr="00672369">
        <w:rPr>
          <w:i/>
        </w:rPr>
        <w:t xml:space="preserve"> hy tag vlan 82 to 85 87 to 91</w:t>
      </w:r>
    </w:p>
    <w:p w14:paraId="2EB97631" w14:textId="77777777" w:rsidR="00672369" w:rsidRPr="00672369" w:rsidRDefault="00672369" w:rsidP="00672369">
      <w:pPr>
        <w:rPr>
          <w:i/>
        </w:rPr>
      </w:pPr>
      <w:r>
        <w:rPr>
          <w:i/>
        </w:rPr>
        <w:t xml:space="preserve">       </w:t>
      </w:r>
      <w:proofErr w:type="gramStart"/>
      <w:r w:rsidRPr="00672369">
        <w:rPr>
          <w:i/>
        </w:rPr>
        <w:t>quit</w:t>
      </w:r>
      <w:proofErr w:type="gramEnd"/>
    </w:p>
    <w:p w14:paraId="1BF7FA5D" w14:textId="77777777" w:rsidR="00672369" w:rsidRPr="00672369" w:rsidRDefault="00672369" w:rsidP="00672369">
      <w:pPr>
        <w:rPr>
          <w:i/>
        </w:rPr>
      </w:pPr>
      <w:r>
        <w:rPr>
          <w:i/>
        </w:rPr>
        <w:t xml:space="preserve">       </w:t>
      </w:r>
      <w:proofErr w:type="gramStart"/>
      <w:r w:rsidRPr="00672369">
        <w:rPr>
          <w:i/>
        </w:rPr>
        <w:t>inter</w:t>
      </w:r>
      <w:proofErr w:type="gramEnd"/>
      <w:r w:rsidRPr="00672369">
        <w:rPr>
          <w:i/>
        </w:rPr>
        <w:t xml:space="preserve"> range g0/0/15 to g0/0/22</w:t>
      </w:r>
    </w:p>
    <w:p w14:paraId="134C7CFB" w14:textId="77777777" w:rsidR="00672369" w:rsidRPr="00672369" w:rsidRDefault="00672369" w:rsidP="00672369">
      <w:pPr>
        <w:rPr>
          <w:i/>
        </w:rPr>
      </w:pPr>
      <w:r>
        <w:rPr>
          <w:i/>
        </w:rPr>
        <w:t xml:space="preserve">       </w:t>
      </w:r>
      <w:proofErr w:type="gramStart"/>
      <w:r w:rsidRPr="00672369">
        <w:rPr>
          <w:i/>
        </w:rPr>
        <w:t>port</w:t>
      </w:r>
      <w:proofErr w:type="gramEnd"/>
      <w:r w:rsidRPr="00672369">
        <w:rPr>
          <w:i/>
        </w:rPr>
        <w:t xml:space="preserve"> li hy</w:t>
      </w:r>
    </w:p>
    <w:p w14:paraId="78636FB0" w14:textId="77777777" w:rsidR="00672369" w:rsidRPr="00672369" w:rsidRDefault="00672369" w:rsidP="00672369">
      <w:pPr>
        <w:rPr>
          <w:i/>
        </w:rPr>
      </w:pPr>
      <w:r>
        <w:rPr>
          <w:i/>
        </w:rPr>
        <w:t xml:space="preserve">       </w:t>
      </w:r>
      <w:proofErr w:type="gramStart"/>
      <w:r w:rsidRPr="00672369">
        <w:rPr>
          <w:i/>
        </w:rPr>
        <w:t>port</w:t>
      </w:r>
      <w:proofErr w:type="gramEnd"/>
      <w:r w:rsidRPr="00672369">
        <w:rPr>
          <w:i/>
        </w:rPr>
        <w:t xml:space="preserve"> hy pvid vlan 82</w:t>
      </w:r>
    </w:p>
    <w:p w14:paraId="19C0B038" w14:textId="77777777" w:rsidR="00672369" w:rsidRPr="00672369" w:rsidRDefault="00672369" w:rsidP="00672369">
      <w:pPr>
        <w:rPr>
          <w:i/>
        </w:rPr>
      </w:pPr>
      <w:r>
        <w:rPr>
          <w:i/>
        </w:rPr>
        <w:t xml:space="preserve">       </w:t>
      </w:r>
      <w:proofErr w:type="gramStart"/>
      <w:r w:rsidRPr="00672369">
        <w:rPr>
          <w:i/>
        </w:rPr>
        <w:t>port</w:t>
      </w:r>
      <w:proofErr w:type="gramEnd"/>
      <w:r w:rsidRPr="00672369">
        <w:rPr>
          <w:i/>
        </w:rPr>
        <w:t xml:space="preserve"> hy untag vlan 82</w:t>
      </w:r>
    </w:p>
    <w:p w14:paraId="103522CC" w14:textId="77777777" w:rsidR="00672369" w:rsidRPr="00672369" w:rsidRDefault="00672369" w:rsidP="00672369">
      <w:pPr>
        <w:rPr>
          <w:i/>
        </w:rPr>
      </w:pPr>
      <w:r>
        <w:rPr>
          <w:i/>
        </w:rPr>
        <w:t xml:space="preserve">       </w:t>
      </w:r>
      <w:proofErr w:type="gramStart"/>
      <w:r w:rsidRPr="00672369">
        <w:rPr>
          <w:i/>
        </w:rPr>
        <w:t>port</w:t>
      </w:r>
      <w:proofErr w:type="gramEnd"/>
      <w:r w:rsidRPr="00672369">
        <w:rPr>
          <w:i/>
        </w:rPr>
        <w:t xml:space="preserve"> hy tag vlan 83 to 85 87 to 91</w:t>
      </w:r>
    </w:p>
    <w:p w14:paraId="6184A667" w14:textId="77777777" w:rsidR="00672369" w:rsidRPr="00672369" w:rsidRDefault="00672369" w:rsidP="00672369">
      <w:pPr>
        <w:rPr>
          <w:i/>
        </w:rPr>
      </w:pPr>
      <w:r>
        <w:rPr>
          <w:i/>
        </w:rPr>
        <w:t xml:space="preserve">       </w:t>
      </w:r>
      <w:proofErr w:type="gramStart"/>
      <w:r w:rsidRPr="00672369">
        <w:rPr>
          <w:i/>
        </w:rPr>
        <w:t>quit</w:t>
      </w:r>
      <w:proofErr w:type="gramEnd"/>
    </w:p>
    <w:p w14:paraId="38F0A365" w14:textId="77777777" w:rsidR="00672369" w:rsidRPr="00672369" w:rsidRDefault="00672369" w:rsidP="00672369">
      <w:pPr>
        <w:rPr>
          <w:i/>
        </w:rPr>
      </w:pPr>
      <w:r>
        <w:rPr>
          <w:i/>
        </w:rPr>
        <w:t xml:space="preserve">       </w:t>
      </w:r>
      <w:proofErr w:type="gramStart"/>
      <w:r w:rsidRPr="00672369">
        <w:rPr>
          <w:i/>
        </w:rPr>
        <w:t>inter</w:t>
      </w:r>
      <w:proofErr w:type="gramEnd"/>
      <w:r w:rsidRPr="00672369">
        <w:rPr>
          <w:i/>
        </w:rPr>
        <w:t xml:space="preserve"> range g0/0/25 to g0/0/34 </w:t>
      </w:r>
    </w:p>
    <w:p w14:paraId="02B93BB4" w14:textId="77777777" w:rsidR="00672369" w:rsidRPr="00672369" w:rsidRDefault="00672369" w:rsidP="00672369">
      <w:pPr>
        <w:rPr>
          <w:i/>
        </w:rPr>
      </w:pPr>
      <w:r>
        <w:rPr>
          <w:i/>
        </w:rPr>
        <w:lastRenderedPageBreak/>
        <w:t xml:space="preserve">       </w:t>
      </w:r>
      <w:proofErr w:type="gramStart"/>
      <w:r w:rsidRPr="00672369">
        <w:rPr>
          <w:i/>
        </w:rPr>
        <w:t>port</w:t>
      </w:r>
      <w:proofErr w:type="gramEnd"/>
      <w:r w:rsidRPr="00672369">
        <w:rPr>
          <w:i/>
        </w:rPr>
        <w:t xml:space="preserve"> li trunk</w:t>
      </w:r>
    </w:p>
    <w:p w14:paraId="17340BFC" w14:textId="77777777" w:rsidR="00672369" w:rsidRPr="00672369" w:rsidRDefault="00672369" w:rsidP="00672369">
      <w:pPr>
        <w:rPr>
          <w:i/>
        </w:rPr>
      </w:pPr>
      <w:r>
        <w:rPr>
          <w:i/>
        </w:rPr>
        <w:t xml:space="preserve">       </w:t>
      </w:r>
      <w:proofErr w:type="gramStart"/>
      <w:r w:rsidRPr="00672369">
        <w:rPr>
          <w:i/>
        </w:rPr>
        <w:t>port</w:t>
      </w:r>
      <w:proofErr w:type="gramEnd"/>
      <w:r w:rsidRPr="00672369">
        <w:rPr>
          <w:i/>
        </w:rPr>
        <w:t xml:space="preserve"> truk allow vlan 86</w:t>
      </w:r>
    </w:p>
    <w:p w14:paraId="42BC80BD" w14:textId="77777777" w:rsidR="00672369" w:rsidRPr="00672369" w:rsidRDefault="00672369" w:rsidP="00672369">
      <w:pPr>
        <w:rPr>
          <w:i/>
        </w:rPr>
      </w:pPr>
      <w:r>
        <w:rPr>
          <w:i/>
        </w:rPr>
        <w:t xml:space="preserve">       </w:t>
      </w:r>
      <w:proofErr w:type="gramStart"/>
      <w:r w:rsidRPr="00672369">
        <w:rPr>
          <w:i/>
        </w:rPr>
        <w:t>quit</w:t>
      </w:r>
      <w:proofErr w:type="gramEnd"/>
    </w:p>
    <w:p w14:paraId="54A3BA5C" w14:textId="77777777" w:rsidR="00672369" w:rsidRPr="00672369" w:rsidRDefault="00672369" w:rsidP="00672369">
      <w:pPr>
        <w:rPr>
          <w:i/>
        </w:rPr>
      </w:pPr>
      <w:r>
        <w:rPr>
          <w:i/>
        </w:rPr>
        <w:t xml:space="preserve">       </w:t>
      </w:r>
      <w:proofErr w:type="gramStart"/>
      <w:r w:rsidRPr="00672369">
        <w:rPr>
          <w:i/>
        </w:rPr>
        <w:t>iner</w:t>
      </w:r>
      <w:proofErr w:type="gramEnd"/>
      <w:r w:rsidRPr="00672369">
        <w:rPr>
          <w:i/>
        </w:rPr>
        <w:t xml:space="preserve"> range g0/0/35 g0/0/36</w:t>
      </w:r>
    </w:p>
    <w:p w14:paraId="28314440" w14:textId="77777777" w:rsidR="00672369" w:rsidRPr="00672369" w:rsidRDefault="00672369" w:rsidP="00672369">
      <w:pPr>
        <w:rPr>
          <w:i/>
        </w:rPr>
      </w:pPr>
      <w:r>
        <w:rPr>
          <w:i/>
        </w:rPr>
        <w:t xml:space="preserve">       </w:t>
      </w:r>
      <w:proofErr w:type="gramStart"/>
      <w:r w:rsidRPr="00672369">
        <w:rPr>
          <w:i/>
        </w:rPr>
        <w:t>port</w:t>
      </w:r>
      <w:proofErr w:type="gramEnd"/>
      <w:r w:rsidRPr="00672369">
        <w:rPr>
          <w:i/>
        </w:rPr>
        <w:t xml:space="preserve"> li acc</w:t>
      </w:r>
    </w:p>
    <w:p w14:paraId="05140327" w14:textId="77777777" w:rsidR="00672369" w:rsidRDefault="00672369" w:rsidP="00672369">
      <w:pPr>
        <w:rPr>
          <w:i/>
        </w:rPr>
      </w:pPr>
      <w:r>
        <w:rPr>
          <w:i/>
        </w:rPr>
        <w:t xml:space="preserve">       </w:t>
      </w:r>
      <w:proofErr w:type="gramStart"/>
      <w:r w:rsidRPr="00672369">
        <w:rPr>
          <w:i/>
        </w:rPr>
        <w:t>port</w:t>
      </w:r>
      <w:proofErr w:type="gramEnd"/>
      <w:r w:rsidRPr="00672369">
        <w:rPr>
          <w:i/>
        </w:rPr>
        <w:t xml:space="preserve"> de vlan 86</w:t>
      </w:r>
    </w:p>
    <w:p w14:paraId="6BC98F9C" w14:textId="77777777" w:rsidR="00672369" w:rsidRPr="00672369" w:rsidRDefault="00672369" w:rsidP="00672369">
      <w:pPr>
        <w:rPr>
          <w:i/>
        </w:rPr>
      </w:pPr>
      <w:r>
        <w:rPr>
          <w:i/>
        </w:rPr>
        <w:t xml:space="preserve">       </w:t>
      </w:r>
      <w:proofErr w:type="gramStart"/>
      <w:r w:rsidRPr="00672369">
        <w:rPr>
          <w:i/>
        </w:rPr>
        <w:t>quit</w:t>
      </w:r>
      <w:proofErr w:type="gramEnd"/>
    </w:p>
    <w:p w14:paraId="2E974677" w14:textId="77777777" w:rsidR="00672369" w:rsidRPr="00672369" w:rsidRDefault="00672369" w:rsidP="00672369">
      <w:pPr>
        <w:rPr>
          <w:i/>
        </w:rPr>
      </w:pPr>
      <w:r>
        <w:rPr>
          <w:i/>
        </w:rPr>
        <w:t xml:space="preserve">       </w:t>
      </w:r>
      <w:proofErr w:type="gramStart"/>
      <w:r w:rsidRPr="00672369">
        <w:rPr>
          <w:i/>
        </w:rPr>
        <w:t>quit</w:t>
      </w:r>
      <w:proofErr w:type="gramEnd"/>
    </w:p>
    <w:p w14:paraId="7C770131" w14:textId="77777777" w:rsidR="00672369" w:rsidRPr="00672369" w:rsidRDefault="00672369" w:rsidP="00672369">
      <w:pPr>
        <w:rPr>
          <w:i/>
        </w:rPr>
      </w:pPr>
      <w:r>
        <w:rPr>
          <w:i/>
        </w:rPr>
        <w:t xml:space="preserve">       </w:t>
      </w:r>
      <w:proofErr w:type="gramStart"/>
      <w:r w:rsidRPr="00672369">
        <w:rPr>
          <w:i/>
        </w:rPr>
        <w:t>save</w:t>
      </w:r>
      <w:proofErr w:type="gramEnd"/>
    </w:p>
    <w:p w14:paraId="7C75BD51" w14:textId="77777777" w:rsidR="00CA7DDB" w:rsidRDefault="006F3450" w:rsidP="002F318E">
      <w:pPr>
        <w:pStyle w:val="5"/>
        <w:numPr>
          <w:ilvl w:val="0"/>
          <w:numId w:val="5"/>
        </w:numPr>
        <w:rPr>
          <w:snapToGrid w:val="0"/>
        </w:rPr>
      </w:pPr>
      <w:r>
        <w:rPr>
          <w:rFonts w:hint="eastAsia"/>
          <w:snapToGrid w:val="0"/>
        </w:rPr>
        <w:t>配置服务器</w:t>
      </w:r>
    </w:p>
    <w:p w14:paraId="4BECCAD4" w14:textId="77777777" w:rsidR="00872067" w:rsidRPr="00872067" w:rsidRDefault="006F3450" w:rsidP="002F318E">
      <w:pPr>
        <w:pStyle w:val="ae"/>
        <w:numPr>
          <w:ilvl w:val="0"/>
          <w:numId w:val="2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PC</w:t>
      </w:r>
      <w:r>
        <w:rPr>
          <w:rFonts w:hint="eastAsia"/>
        </w:rPr>
        <w:t>与服务器</w:t>
      </w:r>
      <w:r>
        <w:t>上的</w:t>
      </w:r>
      <w:r>
        <w:rPr>
          <w:rFonts w:hint="eastAsia"/>
        </w:rPr>
        <w:t>BMC</w:t>
      </w:r>
      <w:r>
        <w:rPr>
          <w:rFonts w:hint="eastAsia"/>
        </w:rPr>
        <w:t>口相连</w:t>
      </w:r>
    </w:p>
    <w:p w14:paraId="562E1156" w14:textId="77777777" w:rsidR="005A6880" w:rsidRDefault="006F3450" w:rsidP="002F318E">
      <w:pPr>
        <w:pStyle w:val="ae"/>
        <w:numPr>
          <w:ilvl w:val="0"/>
          <w:numId w:val="2"/>
        </w:numPr>
        <w:ind w:firstLineChars="0"/>
      </w:pPr>
      <w:r>
        <w:rPr>
          <w:rFonts w:hint="eastAsia"/>
        </w:rPr>
        <w:t>登陆服务器：</w:t>
      </w:r>
    </w:p>
    <w:p w14:paraId="405C06C7" w14:textId="77777777" w:rsidR="006E463F" w:rsidRDefault="006F3450" w:rsidP="006E463F">
      <w:pPr>
        <w:pStyle w:val="ae"/>
        <w:ind w:left="720" w:firstLineChars="0" w:firstLine="0"/>
        <w:rPr>
          <w:rFonts w:ascii="Times New Roman" w:eastAsia="宋体" w:hAnsi="Times New Roman" w:cs="Times New Roman"/>
          <w:snapToGrid w:val="0"/>
          <w:kern w:val="0"/>
          <w:szCs w:val="21"/>
        </w:rPr>
      </w:pPr>
      <w:r>
        <w:rPr>
          <w:rFonts w:ascii="Times New Roman" w:eastAsia="宋体" w:hAnsi="Times New Roman" w:cs="Times New Roman" w:hint="eastAsia"/>
          <w:snapToGrid w:val="0"/>
          <w:kern w:val="0"/>
          <w:szCs w:val="21"/>
        </w:rPr>
        <w:t>打开</w:t>
      </w:r>
      <w:r>
        <w:rPr>
          <w:rFonts w:ascii="Times New Roman" w:eastAsia="宋体" w:hAnsi="Times New Roman" w:cs="Times New Roman"/>
          <w:snapToGrid w:val="0"/>
          <w:kern w:val="0"/>
          <w:szCs w:val="21"/>
        </w:rPr>
        <w:t>浏览器</w:t>
      </w:r>
      <w:r>
        <w:rPr>
          <w:rFonts w:ascii="Times New Roman" w:eastAsia="宋体" w:hAnsi="Times New Roman" w:cs="Times New Roman" w:hint="eastAsia"/>
          <w:snapToGrid w:val="0"/>
          <w:kern w:val="0"/>
          <w:szCs w:val="21"/>
        </w:rPr>
        <w:t>，</w:t>
      </w:r>
      <w:r>
        <w:rPr>
          <w:rFonts w:ascii="Times New Roman" w:eastAsia="宋体" w:hAnsi="Times New Roman" w:cs="Times New Roman"/>
          <w:snapToGrid w:val="0"/>
          <w:kern w:val="0"/>
          <w:szCs w:val="21"/>
        </w:rPr>
        <w:t>输入</w:t>
      </w:r>
      <w:r w:rsidR="006E463F" w:rsidRPr="006E463F">
        <w:rPr>
          <w:rFonts w:ascii="Times New Roman" w:eastAsia="宋体" w:hAnsi="Times New Roman" w:cs="Times New Roman" w:hint="eastAsia"/>
          <w:snapToGrid w:val="0"/>
          <w:kern w:val="0"/>
          <w:szCs w:val="21"/>
        </w:rPr>
        <w:t xml:space="preserve"> </w:t>
      </w:r>
      <w:hyperlink w:history="1">
        <w:r w:rsidRPr="006F3450">
          <w:rPr>
            <w:rStyle w:val="a5"/>
            <w:rFonts w:ascii="Times New Roman" w:eastAsia="宋体" w:hAnsi="Times New Roman" w:cs="Times New Roman" w:hint="eastAsia"/>
            <w:i/>
            <w:iCs/>
            <w:snapToGrid w:val="0"/>
            <w:kern w:val="0"/>
            <w:szCs w:val="21"/>
          </w:rPr>
          <w:t>https://</w:t>
        </w:r>
        <w:r w:rsidRPr="006F3450">
          <w:rPr>
            <w:rStyle w:val="a5"/>
            <w:rFonts w:ascii="Times New Roman" w:eastAsia="宋体" w:hAnsi="Times New Roman" w:cs="Times New Roman" w:hint="eastAsia"/>
            <w:i/>
            <w:iCs/>
            <w:snapToGrid w:val="0"/>
            <w:kern w:val="0"/>
            <w:szCs w:val="21"/>
          </w:rPr>
          <w:t>“</w:t>
        </w:r>
        <w:r w:rsidRPr="006F3450">
          <w:rPr>
            <w:rStyle w:val="a5"/>
            <w:rFonts w:ascii="Times New Roman" w:eastAsia="宋体" w:hAnsi="Times New Roman" w:cs="Times New Roman" w:hint="eastAsia"/>
            <w:i/>
            <w:iCs/>
            <w:snapToGrid w:val="0"/>
            <w:kern w:val="0"/>
            <w:szCs w:val="21"/>
          </w:rPr>
          <w:t>BMC</w:t>
        </w:r>
      </w:hyperlink>
      <w:r w:rsidRPr="006F3450">
        <w:rPr>
          <w:rStyle w:val="a5"/>
          <w:rFonts w:ascii="Times New Roman" w:eastAsia="宋体" w:hAnsi="Times New Roman" w:cs="Times New Roman" w:hint="eastAsia"/>
          <w:i/>
          <w:iCs/>
          <w:snapToGrid w:val="0"/>
          <w:kern w:val="0"/>
          <w:szCs w:val="21"/>
        </w:rPr>
        <w:t>管理</w:t>
      </w:r>
      <w:r w:rsidRPr="006F3450">
        <w:rPr>
          <w:rStyle w:val="a5"/>
          <w:rFonts w:ascii="Times New Roman" w:eastAsia="宋体" w:hAnsi="Times New Roman" w:cs="Times New Roman"/>
          <w:i/>
          <w:iCs/>
          <w:snapToGrid w:val="0"/>
          <w:kern w:val="0"/>
          <w:szCs w:val="21"/>
        </w:rPr>
        <w:t>网口的</w:t>
      </w:r>
      <w:r w:rsidRPr="006F3450">
        <w:rPr>
          <w:rStyle w:val="a5"/>
          <w:rFonts w:ascii="Times New Roman" w:eastAsia="宋体" w:hAnsi="Times New Roman" w:cs="Times New Roman" w:hint="eastAsia"/>
          <w:i/>
          <w:iCs/>
          <w:snapToGrid w:val="0"/>
          <w:kern w:val="0"/>
          <w:szCs w:val="21"/>
        </w:rPr>
        <w:t>IP</w:t>
      </w:r>
      <w:r w:rsidRPr="006F3450">
        <w:rPr>
          <w:rStyle w:val="a5"/>
          <w:rFonts w:ascii="Times New Roman" w:eastAsia="宋体" w:hAnsi="Times New Roman" w:cs="Times New Roman" w:hint="eastAsia"/>
          <w:i/>
          <w:iCs/>
          <w:snapToGrid w:val="0"/>
          <w:kern w:val="0"/>
          <w:szCs w:val="21"/>
        </w:rPr>
        <w:t>地址”</w:t>
      </w:r>
      <w:r w:rsidR="006E463F" w:rsidRPr="006F3450">
        <w:rPr>
          <w:rStyle w:val="a5"/>
          <w:rFonts w:hint="eastAsia"/>
          <w:i/>
          <w:iCs/>
        </w:rPr>
        <w:t> </w:t>
      </w:r>
      <w:r w:rsidRPr="006F3450">
        <w:rPr>
          <w:rStyle w:val="a5"/>
          <w:rFonts w:hint="eastAsia"/>
          <w:i/>
          <w:iCs/>
        </w:rPr>
        <w:t>，</w:t>
      </w:r>
      <w:r>
        <w:rPr>
          <w:rFonts w:ascii="Times New Roman" w:eastAsia="宋体" w:hAnsi="Times New Roman" w:cs="Times New Roman" w:hint="eastAsia"/>
          <w:snapToGrid w:val="0"/>
          <w:kern w:val="0"/>
          <w:szCs w:val="21"/>
        </w:rPr>
        <w:t>然后</w:t>
      </w:r>
      <w:r>
        <w:rPr>
          <w:rFonts w:ascii="Times New Roman" w:eastAsia="宋体" w:hAnsi="Times New Roman" w:cs="Times New Roman"/>
          <w:snapToGrid w:val="0"/>
          <w:kern w:val="0"/>
          <w:szCs w:val="21"/>
        </w:rPr>
        <w:t>单击</w:t>
      </w:r>
      <w:r>
        <w:rPr>
          <w:rFonts w:ascii="Times New Roman" w:eastAsia="宋体" w:hAnsi="Times New Roman" w:cs="Times New Roman" w:hint="eastAsia"/>
          <w:snapToGrid w:val="0"/>
          <w:kern w:val="0"/>
          <w:szCs w:val="21"/>
        </w:rPr>
        <w:t>Enter</w:t>
      </w:r>
      <w:r>
        <w:rPr>
          <w:rFonts w:ascii="Times New Roman" w:eastAsia="宋体" w:hAnsi="Times New Roman" w:cs="Times New Roman" w:hint="eastAsia"/>
          <w:snapToGrid w:val="0"/>
          <w:kern w:val="0"/>
          <w:szCs w:val="21"/>
        </w:rPr>
        <w:t>。</w:t>
      </w:r>
    </w:p>
    <w:p w14:paraId="257CE7C5" w14:textId="77777777" w:rsidR="005A1F59" w:rsidRPr="005A1F59" w:rsidRDefault="005A1F59" w:rsidP="001A2FFB">
      <w:pPr>
        <w:pStyle w:val="af3"/>
        <w:rPr>
          <w:rFonts w:eastAsia="微软雅黑"/>
        </w:rPr>
      </w:pPr>
      <w:bookmarkStart w:id="18" w:name="OLE_LINK72"/>
      <w:bookmarkStart w:id="19" w:name="OLE_LINK73"/>
      <w:r w:rsidRPr="005A1F59">
        <w:drawing>
          <wp:inline distT="0" distB="0" distL="0" distR="0" wp14:anchorId="61847973" wp14:editId="32341795">
            <wp:extent cx="259080" cy="206375"/>
            <wp:effectExtent l="0" t="0" r="7620" b="3175"/>
            <wp:docPr id="5" name="图片 5" descr="http://support.huawei.com/enterprise/product/images/707b54ef1bb849b293c103144377dae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support.huawei.com/enterprise/product/images/707b54ef1bb849b293c103144377daef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206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A1F59">
        <w:rPr>
          <w:rFonts w:eastAsia="微软雅黑" w:hint="eastAsia"/>
        </w:rPr>
        <w:t> </w:t>
      </w:r>
      <w:r w:rsidR="006F3450">
        <w:rPr>
          <w:rFonts w:eastAsia="微软雅黑" w:hint="eastAsia"/>
        </w:rPr>
        <w:t>说明</w:t>
      </w:r>
      <w:r w:rsidRPr="005A1F59">
        <w:rPr>
          <w:rFonts w:eastAsia="微软雅黑" w:hint="eastAsia"/>
        </w:rPr>
        <w:t>:</w:t>
      </w:r>
    </w:p>
    <w:p w14:paraId="43D4447C" w14:textId="7241743A" w:rsidR="005A1F59" w:rsidRPr="005A1F59" w:rsidRDefault="006F3450" w:rsidP="001A2FFB">
      <w:pPr>
        <w:pStyle w:val="af3"/>
        <w:rPr>
          <w:rFonts w:eastAsia="宋体"/>
        </w:rPr>
      </w:pPr>
      <w:r>
        <w:rPr>
          <w:rFonts w:eastAsia="宋体" w:hint="eastAsia"/>
        </w:rPr>
        <w:t>默认地址</w:t>
      </w:r>
      <w:r>
        <w:rPr>
          <w:rFonts w:eastAsia="宋体"/>
        </w:rPr>
        <w:t>为</w:t>
      </w:r>
      <w:r w:rsidR="005A1F59" w:rsidRPr="005A1F59">
        <w:rPr>
          <w:rFonts w:eastAsia="宋体"/>
        </w:rPr>
        <w:t xml:space="preserve"> 192.168.2.100</w:t>
      </w:r>
    </w:p>
    <w:bookmarkEnd w:id="18"/>
    <w:bookmarkEnd w:id="19"/>
    <w:p w14:paraId="415433AC" w14:textId="77777777" w:rsidR="005A1F59" w:rsidRDefault="005A1F59" w:rsidP="006E463F">
      <w:pPr>
        <w:pStyle w:val="ae"/>
        <w:ind w:left="720" w:firstLineChars="0" w:firstLine="0"/>
        <w:rPr>
          <w:rFonts w:ascii="Times New Roman" w:eastAsia="宋体" w:hAnsi="Times New Roman" w:cs="Times New Roman"/>
          <w:snapToGrid w:val="0"/>
          <w:kern w:val="0"/>
          <w:szCs w:val="21"/>
        </w:rPr>
      </w:pPr>
    </w:p>
    <w:p w14:paraId="564F132B" w14:textId="77777777" w:rsidR="006E463F" w:rsidRDefault="003E7A93" w:rsidP="006E463F">
      <w:pPr>
        <w:pStyle w:val="ae"/>
        <w:ind w:left="720" w:firstLineChars="0" w:firstLine="0"/>
        <w:rPr>
          <w:rFonts w:ascii="Times New Roman" w:eastAsia="宋体" w:hAnsi="Times New Roman" w:cs="Times New Roman"/>
          <w:snapToGrid w:val="0"/>
          <w:kern w:val="0"/>
          <w:szCs w:val="21"/>
        </w:rPr>
      </w:pPr>
      <w:r>
        <w:rPr>
          <w:rFonts w:ascii="Times New Roman" w:eastAsia="宋体" w:hAnsi="Times New Roman" w:cs="Times New Roman" w:hint="eastAsia"/>
          <w:snapToGrid w:val="0"/>
          <w:kern w:val="0"/>
          <w:szCs w:val="21"/>
        </w:rPr>
        <w:t>登录</w:t>
      </w:r>
      <w:r>
        <w:rPr>
          <w:rFonts w:ascii="Times New Roman" w:eastAsia="宋体" w:hAnsi="Times New Roman" w:cs="Times New Roman"/>
          <w:snapToGrid w:val="0"/>
          <w:kern w:val="0"/>
          <w:szCs w:val="21"/>
        </w:rPr>
        <w:t>界面展示如下</w:t>
      </w:r>
      <w:r>
        <w:rPr>
          <w:rFonts w:ascii="Times New Roman" w:eastAsia="宋体" w:hAnsi="Times New Roman" w:cs="Times New Roman" w:hint="eastAsia"/>
          <w:snapToGrid w:val="0"/>
          <w:kern w:val="0"/>
          <w:szCs w:val="21"/>
        </w:rPr>
        <w:t>：</w:t>
      </w:r>
    </w:p>
    <w:p w14:paraId="329F2F9D" w14:textId="77777777" w:rsidR="006E463F" w:rsidRDefault="00C850E8" w:rsidP="006E463F">
      <w:pPr>
        <w:pStyle w:val="ae"/>
        <w:ind w:left="720" w:firstLineChars="0" w:firstLine="0"/>
        <w:rPr>
          <w:rFonts w:ascii="Times New Roman" w:eastAsia="宋体" w:hAnsi="Times New Roman" w:cs="Times New Roman"/>
          <w:snapToGrid w:val="0"/>
          <w:kern w:val="0"/>
          <w:szCs w:val="21"/>
        </w:rPr>
      </w:pPr>
      <w:r>
        <w:rPr>
          <w:noProof/>
        </w:rPr>
        <w:drawing>
          <wp:inline distT="0" distB="0" distL="0" distR="0" wp14:anchorId="13796AB3" wp14:editId="33FF1804">
            <wp:extent cx="3771429" cy="2676190"/>
            <wp:effectExtent l="0" t="0" r="63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771429" cy="26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F26F75" w14:textId="77777777" w:rsidR="005A1F59" w:rsidRDefault="005A1F59" w:rsidP="006E463F">
      <w:pPr>
        <w:pStyle w:val="ae"/>
        <w:ind w:left="720" w:firstLineChars="0" w:firstLine="0"/>
        <w:rPr>
          <w:rFonts w:ascii="Times New Roman" w:eastAsia="宋体" w:hAnsi="Times New Roman" w:cs="Times New Roman"/>
          <w:snapToGrid w:val="0"/>
          <w:kern w:val="0"/>
          <w:szCs w:val="21"/>
        </w:rPr>
      </w:pPr>
      <w:r>
        <w:rPr>
          <w:rFonts w:ascii="Times New Roman" w:eastAsia="宋体" w:hAnsi="Times New Roman" w:cs="Times New Roman"/>
          <w:snapToGrid w:val="0"/>
          <w:kern w:val="0"/>
          <w:szCs w:val="21"/>
        </w:rPr>
        <w:t xml:space="preserve">2 </w:t>
      </w:r>
      <w:r w:rsidR="003E7A93">
        <w:rPr>
          <w:rFonts w:ascii="Times New Roman" w:eastAsia="宋体" w:hAnsi="Times New Roman" w:cs="Times New Roman" w:hint="eastAsia"/>
          <w:snapToGrid w:val="0"/>
          <w:kern w:val="0"/>
          <w:szCs w:val="21"/>
        </w:rPr>
        <w:t>在登录</w:t>
      </w:r>
      <w:r w:rsidR="003E7A93">
        <w:rPr>
          <w:rFonts w:ascii="Times New Roman" w:eastAsia="宋体" w:hAnsi="Times New Roman" w:cs="Times New Roman"/>
          <w:snapToGrid w:val="0"/>
          <w:kern w:val="0"/>
          <w:szCs w:val="21"/>
        </w:rPr>
        <w:t>界面，选择</w:t>
      </w:r>
      <w:r w:rsidR="003E7A93">
        <w:rPr>
          <w:rFonts w:ascii="Times New Roman" w:eastAsia="宋体" w:hAnsi="Times New Roman" w:cs="Times New Roman" w:hint="eastAsia"/>
          <w:snapToGrid w:val="0"/>
          <w:kern w:val="0"/>
          <w:szCs w:val="21"/>
        </w:rPr>
        <w:t>使用</w:t>
      </w:r>
      <w:r w:rsidR="003E7A93">
        <w:rPr>
          <w:rFonts w:ascii="Times New Roman" w:eastAsia="宋体" w:hAnsi="Times New Roman" w:cs="Times New Roman"/>
          <w:snapToGrid w:val="0"/>
          <w:kern w:val="0"/>
          <w:szCs w:val="21"/>
        </w:rPr>
        <w:t>语言</w:t>
      </w:r>
      <w:r w:rsidR="003E7A93">
        <w:rPr>
          <w:rFonts w:ascii="Times New Roman" w:eastAsia="宋体" w:hAnsi="Times New Roman" w:cs="Times New Roman" w:hint="eastAsia"/>
          <w:snapToGrid w:val="0"/>
          <w:kern w:val="0"/>
          <w:szCs w:val="21"/>
        </w:rPr>
        <w:t>。</w:t>
      </w:r>
    </w:p>
    <w:p w14:paraId="32AA91AE" w14:textId="77777777" w:rsidR="005A1F59" w:rsidRDefault="005A1F59" w:rsidP="006E463F">
      <w:pPr>
        <w:pStyle w:val="ae"/>
        <w:ind w:left="720" w:firstLineChars="0" w:firstLine="0"/>
        <w:rPr>
          <w:rFonts w:ascii="Times New Roman" w:eastAsia="宋体" w:hAnsi="Times New Roman" w:cs="Times New Roman"/>
          <w:snapToGrid w:val="0"/>
          <w:kern w:val="0"/>
          <w:szCs w:val="21"/>
        </w:rPr>
      </w:pPr>
      <w:r>
        <w:rPr>
          <w:rFonts w:ascii="Times New Roman" w:eastAsia="宋体" w:hAnsi="Times New Roman" w:cs="Times New Roman"/>
          <w:snapToGrid w:val="0"/>
          <w:kern w:val="0"/>
          <w:szCs w:val="21"/>
        </w:rPr>
        <w:t xml:space="preserve">3 </w:t>
      </w:r>
      <w:r w:rsidR="003E7A93">
        <w:rPr>
          <w:rFonts w:ascii="Times New Roman" w:eastAsia="宋体" w:hAnsi="Times New Roman" w:cs="Times New Roman" w:hint="eastAsia"/>
          <w:snapToGrid w:val="0"/>
          <w:kern w:val="0"/>
          <w:szCs w:val="21"/>
        </w:rPr>
        <w:t>输入账户名</w:t>
      </w:r>
      <w:r w:rsidR="003E7A93">
        <w:rPr>
          <w:rFonts w:ascii="Times New Roman" w:eastAsia="宋体" w:hAnsi="Times New Roman" w:cs="Times New Roman"/>
          <w:snapToGrid w:val="0"/>
          <w:kern w:val="0"/>
          <w:szCs w:val="21"/>
        </w:rPr>
        <w:t>和</w:t>
      </w:r>
      <w:r w:rsidR="003E7A93">
        <w:rPr>
          <w:rFonts w:ascii="Times New Roman" w:eastAsia="宋体" w:hAnsi="Times New Roman" w:cs="Times New Roman" w:hint="eastAsia"/>
          <w:snapToGrid w:val="0"/>
          <w:kern w:val="0"/>
          <w:szCs w:val="21"/>
        </w:rPr>
        <w:t>密码</w:t>
      </w:r>
      <w:r w:rsidR="003E7A93">
        <w:rPr>
          <w:rFonts w:ascii="Times New Roman" w:eastAsia="宋体" w:hAnsi="Times New Roman" w:cs="Times New Roman"/>
          <w:snapToGrid w:val="0"/>
          <w:kern w:val="0"/>
          <w:szCs w:val="21"/>
        </w:rPr>
        <w:t>。默认账户为</w:t>
      </w:r>
      <w:r w:rsidR="003E7A93">
        <w:rPr>
          <w:rFonts w:ascii="Times New Roman" w:eastAsia="宋体" w:hAnsi="Times New Roman" w:cs="Times New Roman"/>
          <w:snapToGrid w:val="0"/>
          <w:kern w:val="0"/>
          <w:szCs w:val="21"/>
        </w:rPr>
        <w:t>“root”</w:t>
      </w:r>
      <w:r w:rsidR="003E7A93">
        <w:rPr>
          <w:rFonts w:ascii="Times New Roman" w:eastAsia="宋体" w:hAnsi="Times New Roman" w:cs="Times New Roman" w:hint="eastAsia"/>
          <w:snapToGrid w:val="0"/>
          <w:kern w:val="0"/>
          <w:szCs w:val="21"/>
        </w:rPr>
        <w:t>，</w:t>
      </w:r>
      <w:r w:rsidR="003E7A93">
        <w:rPr>
          <w:rFonts w:ascii="Times New Roman" w:eastAsia="宋体" w:hAnsi="Times New Roman" w:cs="Times New Roman"/>
          <w:snapToGrid w:val="0"/>
          <w:kern w:val="0"/>
          <w:szCs w:val="21"/>
        </w:rPr>
        <w:t>默认密码为</w:t>
      </w:r>
      <w:r w:rsidR="003E7A93">
        <w:rPr>
          <w:rFonts w:ascii="Times New Roman" w:eastAsia="宋体" w:hAnsi="Times New Roman" w:cs="Times New Roman"/>
          <w:snapToGrid w:val="0"/>
          <w:kern w:val="0"/>
          <w:szCs w:val="21"/>
        </w:rPr>
        <w:t>“Huawei12#$”</w:t>
      </w:r>
      <w:r w:rsidR="003E7A93">
        <w:rPr>
          <w:rFonts w:ascii="Times New Roman" w:eastAsia="宋体" w:hAnsi="Times New Roman" w:cs="Times New Roman" w:hint="eastAsia"/>
          <w:snapToGrid w:val="0"/>
          <w:kern w:val="0"/>
          <w:szCs w:val="21"/>
        </w:rPr>
        <w:t>。</w:t>
      </w:r>
    </w:p>
    <w:p w14:paraId="54A38033" w14:textId="77777777" w:rsidR="005A1F59" w:rsidRDefault="005A1F59" w:rsidP="006E463F">
      <w:pPr>
        <w:pStyle w:val="ae"/>
        <w:ind w:left="720" w:firstLineChars="0" w:firstLine="0"/>
        <w:rPr>
          <w:rFonts w:ascii="Times New Roman" w:eastAsia="宋体" w:hAnsi="Times New Roman" w:cs="Times New Roman"/>
          <w:snapToGrid w:val="0"/>
          <w:kern w:val="0"/>
          <w:szCs w:val="21"/>
        </w:rPr>
      </w:pPr>
      <w:r>
        <w:rPr>
          <w:rFonts w:ascii="Times New Roman" w:eastAsia="宋体" w:hAnsi="Times New Roman" w:cs="Times New Roman"/>
          <w:snapToGrid w:val="0"/>
          <w:kern w:val="0"/>
          <w:szCs w:val="21"/>
        </w:rPr>
        <w:t xml:space="preserve">4 </w:t>
      </w:r>
      <w:r w:rsidR="003E7A93">
        <w:rPr>
          <w:rFonts w:ascii="Times New Roman" w:eastAsia="宋体" w:hAnsi="Times New Roman" w:cs="Times New Roman" w:hint="eastAsia"/>
          <w:snapToGrid w:val="0"/>
          <w:kern w:val="0"/>
          <w:szCs w:val="21"/>
        </w:rPr>
        <w:t>单击“登录”。</w:t>
      </w:r>
    </w:p>
    <w:p w14:paraId="1F7A0304" w14:textId="5683D17F" w:rsidR="005A1F59" w:rsidRDefault="005A1F59" w:rsidP="006E463F">
      <w:pPr>
        <w:pStyle w:val="ae"/>
        <w:ind w:left="720" w:firstLineChars="0" w:firstLine="0"/>
        <w:rPr>
          <w:rFonts w:ascii="Times New Roman" w:eastAsia="宋体" w:hAnsi="Times New Roman" w:cs="Times New Roman"/>
          <w:snapToGrid w:val="0"/>
          <w:kern w:val="0"/>
          <w:szCs w:val="21"/>
        </w:rPr>
      </w:pPr>
      <w:r>
        <w:rPr>
          <w:rFonts w:ascii="Times New Roman" w:eastAsia="宋体" w:hAnsi="Times New Roman" w:cs="Times New Roman"/>
          <w:snapToGrid w:val="0"/>
          <w:kern w:val="0"/>
          <w:szCs w:val="21"/>
        </w:rPr>
        <w:t xml:space="preserve">5 </w:t>
      </w:r>
      <w:r w:rsidR="003E7A93">
        <w:rPr>
          <w:rFonts w:ascii="Times New Roman" w:eastAsia="宋体" w:hAnsi="Times New Roman" w:cs="Times New Roman" w:hint="eastAsia"/>
          <w:snapToGrid w:val="0"/>
          <w:kern w:val="0"/>
          <w:szCs w:val="21"/>
        </w:rPr>
        <w:t>根据后续</w:t>
      </w:r>
      <w:r w:rsidR="003E7A93">
        <w:rPr>
          <w:rFonts w:ascii="Times New Roman" w:eastAsia="宋体" w:hAnsi="Times New Roman" w:cs="Times New Roman"/>
          <w:snapToGrid w:val="0"/>
          <w:kern w:val="0"/>
          <w:szCs w:val="21"/>
        </w:rPr>
        <w:t>的操作指导</w:t>
      </w:r>
      <w:r w:rsidR="003E7A93">
        <w:rPr>
          <w:rFonts w:ascii="Times New Roman" w:eastAsia="宋体" w:hAnsi="Times New Roman" w:cs="Times New Roman" w:hint="eastAsia"/>
          <w:snapToGrid w:val="0"/>
          <w:kern w:val="0"/>
          <w:szCs w:val="21"/>
        </w:rPr>
        <w:t>设定</w:t>
      </w:r>
      <w:r w:rsidR="003E7A93">
        <w:rPr>
          <w:rFonts w:ascii="Times New Roman" w:eastAsia="宋体" w:hAnsi="Times New Roman" w:cs="Times New Roman" w:hint="eastAsia"/>
          <w:snapToGrid w:val="0"/>
          <w:kern w:val="0"/>
          <w:szCs w:val="21"/>
        </w:rPr>
        <w:t>iBMC</w:t>
      </w:r>
      <w:r w:rsidR="003E7A93">
        <w:rPr>
          <w:rFonts w:ascii="Times New Roman" w:eastAsia="宋体" w:hAnsi="Times New Roman" w:cs="Times New Roman" w:hint="eastAsia"/>
          <w:snapToGrid w:val="0"/>
          <w:kern w:val="0"/>
          <w:szCs w:val="21"/>
        </w:rPr>
        <w:t>管理</w:t>
      </w:r>
      <w:r w:rsidR="003E7A93">
        <w:rPr>
          <w:rFonts w:ascii="Times New Roman" w:eastAsia="宋体" w:hAnsi="Times New Roman" w:cs="Times New Roman"/>
          <w:snapToGrid w:val="0"/>
          <w:kern w:val="0"/>
          <w:szCs w:val="21"/>
        </w:rPr>
        <w:t>端口的</w:t>
      </w:r>
      <w:r w:rsidR="003E7A93">
        <w:rPr>
          <w:rFonts w:ascii="Times New Roman" w:eastAsia="宋体" w:hAnsi="Times New Roman" w:cs="Times New Roman" w:hint="eastAsia"/>
          <w:snapToGrid w:val="0"/>
          <w:kern w:val="0"/>
          <w:szCs w:val="21"/>
        </w:rPr>
        <w:t>IP</w:t>
      </w:r>
      <w:r w:rsidR="00C00E19">
        <w:rPr>
          <w:rFonts w:ascii="Times New Roman" w:eastAsia="宋体" w:hAnsi="Times New Roman" w:cs="Times New Roman" w:hint="eastAsia"/>
          <w:snapToGrid w:val="0"/>
          <w:kern w:val="0"/>
          <w:szCs w:val="21"/>
        </w:rPr>
        <w:t>地址。</w:t>
      </w:r>
    </w:p>
    <w:p w14:paraId="26D265CE" w14:textId="77777777" w:rsidR="00497991" w:rsidRDefault="00751B83" w:rsidP="00497991">
      <w:r>
        <w:rPr>
          <w:noProof/>
        </w:rPr>
        <w:lastRenderedPageBreak/>
        <w:drawing>
          <wp:inline distT="0" distB="0" distL="0" distR="0" wp14:anchorId="5C4913C3" wp14:editId="7A881686">
            <wp:extent cx="6238095" cy="5009524"/>
            <wp:effectExtent l="0" t="0" r="0" b="635"/>
            <wp:docPr id="232" name="图片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238095" cy="50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984FE6" w14:textId="77777777" w:rsidR="00A045F9" w:rsidRDefault="00A045F9" w:rsidP="00497991">
      <w:r>
        <w:rPr>
          <w:rFonts w:hint="eastAsia"/>
        </w:rPr>
        <w:t>根据</w:t>
      </w:r>
      <w:r>
        <w:t>规划</w:t>
      </w:r>
      <w:r>
        <w:rPr>
          <w:rFonts w:hint="eastAsia"/>
        </w:rPr>
        <w:t>配置</w:t>
      </w:r>
      <w:r>
        <w:t>所有</w:t>
      </w:r>
      <w:r>
        <w:rPr>
          <w:rFonts w:hint="eastAsia"/>
        </w:rPr>
        <w:t>服务器</w:t>
      </w:r>
      <w:r>
        <w:t>的</w:t>
      </w:r>
      <w:r>
        <w:t>iBMC IP</w:t>
      </w:r>
      <w:r>
        <w:rPr>
          <w:rFonts w:hint="eastAsia"/>
        </w:rPr>
        <w:t>地址</w:t>
      </w:r>
      <w:r>
        <w:t>，并确保所有的</w:t>
      </w:r>
      <w:r>
        <w:rPr>
          <w:rFonts w:hint="eastAsia"/>
        </w:rPr>
        <w:t>admin</w:t>
      </w:r>
      <w:r>
        <w:rPr>
          <w:rFonts w:hint="eastAsia"/>
        </w:rPr>
        <w:t>账户</w:t>
      </w:r>
      <w:r>
        <w:t>可以</w:t>
      </w:r>
      <w:r>
        <w:rPr>
          <w:rFonts w:hint="eastAsia"/>
        </w:rPr>
        <w:t>通过</w:t>
      </w:r>
      <w:r>
        <w:t>网络正常访问</w:t>
      </w:r>
      <w:r>
        <w:rPr>
          <w:rFonts w:hint="eastAsia"/>
        </w:rPr>
        <w:t>。</w:t>
      </w:r>
    </w:p>
    <w:p w14:paraId="1E3E1003" w14:textId="77777777" w:rsidR="00497991" w:rsidRPr="00497991" w:rsidRDefault="00497991" w:rsidP="00497991"/>
    <w:p w14:paraId="4DF8F478" w14:textId="77777777" w:rsidR="00957FEF" w:rsidRDefault="00957FEF" w:rsidP="00CA7DDB">
      <w:pPr>
        <w:autoSpaceDE w:val="0"/>
        <w:autoSpaceDN w:val="0"/>
        <w:adjustRightInd w:val="0"/>
        <w:spacing w:line="360" w:lineRule="auto"/>
        <w:jc w:val="left"/>
        <w:rPr>
          <w:rFonts w:ascii="Times New Roman" w:eastAsia="宋体" w:hAnsi="Times New Roman" w:cs="Times New Roman"/>
          <w:snapToGrid w:val="0"/>
          <w:kern w:val="0"/>
          <w:szCs w:val="21"/>
        </w:rPr>
      </w:pPr>
    </w:p>
    <w:p w14:paraId="62C76DF8" w14:textId="77777777" w:rsidR="006D330D" w:rsidRDefault="00A045F9" w:rsidP="006D330D">
      <w:pPr>
        <w:pStyle w:val="MMTopic2"/>
        <w:rPr>
          <w:rFonts w:ascii="Times New Roman" w:hAnsi="Times New Roman" w:cs="Times New Roman"/>
        </w:rPr>
      </w:pPr>
      <w:bookmarkStart w:id="20" w:name="_Toc501523237"/>
      <w:r>
        <w:rPr>
          <w:rFonts w:ascii="Times New Roman" w:hAnsi="Times New Roman" w:cs="Times New Roman" w:hint="eastAsia"/>
        </w:rPr>
        <w:t>安装和配置</w:t>
      </w:r>
      <w:r>
        <w:rPr>
          <w:rFonts w:ascii="Times New Roman" w:hAnsi="Times New Roman" w:cs="Times New Roman" w:hint="eastAsia"/>
        </w:rPr>
        <w:t>F</w:t>
      </w:r>
      <w:r>
        <w:rPr>
          <w:rFonts w:ascii="Times New Roman" w:hAnsi="Times New Roman" w:cs="Times New Roman"/>
        </w:rPr>
        <w:t>usionSphere Openstack</w:t>
      </w:r>
      <w:bookmarkEnd w:id="20"/>
    </w:p>
    <w:p w14:paraId="17D29CC9" w14:textId="77777777" w:rsidR="00957FEF" w:rsidRDefault="00A045F9" w:rsidP="00957FEF">
      <w:pPr>
        <w:pStyle w:val="MMTopic3"/>
        <w:rPr>
          <w:b w:val="0"/>
          <w:snapToGrid w:val="0"/>
        </w:rPr>
      </w:pPr>
      <w:bookmarkStart w:id="21" w:name="_Toc501523238"/>
      <w:r>
        <w:rPr>
          <w:rFonts w:hint="eastAsia"/>
          <w:b w:val="0"/>
          <w:snapToGrid w:val="0"/>
        </w:rPr>
        <w:t>安装前</w:t>
      </w:r>
      <w:r>
        <w:rPr>
          <w:b w:val="0"/>
          <w:snapToGrid w:val="0"/>
        </w:rPr>
        <w:t>准备</w:t>
      </w:r>
      <w:bookmarkEnd w:id="21"/>
    </w:p>
    <w:p w14:paraId="05D58EC2" w14:textId="77777777" w:rsidR="00957FEF" w:rsidRPr="00D475AB" w:rsidRDefault="00A045F9" w:rsidP="002F318E">
      <w:pPr>
        <w:pStyle w:val="ae"/>
        <w:numPr>
          <w:ilvl w:val="0"/>
          <w:numId w:val="3"/>
        </w:numPr>
        <w:ind w:firstLineChars="0"/>
        <w:rPr>
          <w:snapToGrid w:val="0"/>
        </w:rPr>
      </w:pPr>
      <w:r>
        <w:rPr>
          <w:rFonts w:hint="eastAsia"/>
          <w:snapToGrid w:val="0"/>
        </w:rPr>
        <w:t>软件准备</w:t>
      </w:r>
      <w:r>
        <w:rPr>
          <w:snapToGrid w:val="0"/>
        </w:rPr>
        <w:t>：</w:t>
      </w:r>
    </w:p>
    <w:p w14:paraId="6CD263BE" w14:textId="77777777" w:rsidR="00957FEF" w:rsidRDefault="00D475AB" w:rsidP="00957FEF">
      <w:pPr>
        <w:rPr>
          <w:snapToGrid w:val="0"/>
        </w:rPr>
      </w:pPr>
      <w:r>
        <w:rPr>
          <w:snapToGrid w:val="0"/>
        </w:rPr>
        <w:t xml:space="preserve">       </w:t>
      </w:r>
      <w:r w:rsidRPr="00D475AB">
        <w:rPr>
          <w:snapToGrid w:val="0"/>
        </w:rPr>
        <w:t>FusionSphere_OpenStack_</w:t>
      </w:r>
      <w:r w:rsidR="00186281">
        <w:rPr>
          <w:snapToGrid w:val="0"/>
        </w:rPr>
        <w:t>V100R006C00</w:t>
      </w:r>
      <w:r w:rsidRPr="00D475AB">
        <w:rPr>
          <w:snapToGrid w:val="0"/>
        </w:rPr>
        <w:t>_InstallTool.tar</w:t>
      </w:r>
    </w:p>
    <w:p w14:paraId="5E4963DC" w14:textId="77777777" w:rsidR="00D475AB" w:rsidRPr="00957FEF" w:rsidRDefault="00D475AB" w:rsidP="00957FEF">
      <w:pPr>
        <w:rPr>
          <w:snapToGrid w:val="0"/>
        </w:rPr>
      </w:pPr>
      <w:r>
        <w:rPr>
          <w:snapToGrid w:val="0"/>
        </w:rPr>
        <w:t xml:space="preserve">       </w:t>
      </w:r>
      <w:r w:rsidRPr="00D475AB">
        <w:rPr>
          <w:snapToGrid w:val="0"/>
        </w:rPr>
        <w:t>FusionSphere_OpenStack_</w:t>
      </w:r>
      <w:r w:rsidR="00186281">
        <w:rPr>
          <w:snapToGrid w:val="0"/>
        </w:rPr>
        <w:t>V100R006C00</w:t>
      </w:r>
      <w:r w:rsidRPr="00D475AB">
        <w:rPr>
          <w:snapToGrid w:val="0"/>
        </w:rPr>
        <w:t>.tar</w:t>
      </w:r>
    </w:p>
    <w:p w14:paraId="4088E83B" w14:textId="77777777" w:rsidR="007D3F03" w:rsidRDefault="00A045F9" w:rsidP="002F318E">
      <w:pPr>
        <w:pStyle w:val="ae"/>
        <w:numPr>
          <w:ilvl w:val="0"/>
          <w:numId w:val="3"/>
        </w:numPr>
        <w:ind w:firstLineChars="0"/>
        <w:rPr>
          <w:snapToGrid w:val="0"/>
        </w:rPr>
      </w:pPr>
      <w:r>
        <w:rPr>
          <w:snapToGrid w:val="0"/>
        </w:rPr>
        <w:t>PC</w:t>
      </w:r>
      <w:r>
        <w:rPr>
          <w:rFonts w:hint="eastAsia"/>
          <w:snapToGrid w:val="0"/>
        </w:rPr>
        <w:t>准备</w:t>
      </w:r>
      <w:r>
        <w:rPr>
          <w:snapToGrid w:val="0"/>
        </w:rPr>
        <w:t>：</w:t>
      </w:r>
    </w:p>
    <w:p w14:paraId="5F41FC31" w14:textId="77777777" w:rsidR="007D3F03" w:rsidRPr="007D3F03" w:rsidRDefault="007D3F03" w:rsidP="002F318E">
      <w:pPr>
        <w:pStyle w:val="ae"/>
        <w:numPr>
          <w:ilvl w:val="0"/>
          <w:numId w:val="3"/>
        </w:numPr>
        <w:ind w:firstLineChars="0"/>
        <w:rPr>
          <w:snapToGrid w:val="0"/>
        </w:rPr>
      </w:pPr>
      <w:r w:rsidRPr="007D3F03">
        <w:rPr>
          <w:rFonts w:ascii="Helvetica" w:hAnsi="Helvetica"/>
          <w:color w:val="333333"/>
          <w:szCs w:val="21"/>
        </w:rPr>
        <w:t xml:space="preserve">1 </w:t>
      </w:r>
      <w:r w:rsidRPr="007D3F03">
        <w:rPr>
          <w:rFonts w:ascii="Helvetica" w:hAnsi="Helvetica" w:hint="eastAsia"/>
          <w:color w:val="333333"/>
          <w:szCs w:val="21"/>
        </w:rPr>
        <w:t>防火墙</w:t>
      </w:r>
      <w:r w:rsidRPr="007D3F03">
        <w:rPr>
          <w:rFonts w:ascii="Helvetica" w:hAnsi="Helvetica"/>
          <w:color w:val="333333"/>
          <w:szCs w:val="21"/>
        </w:rPr>
        <w:t>必须被设定为</w:t>
      </w:r>
      <w:r w:rsidRPr="007D3F03">
        <w:rPr>
          <w:rFonts w:ascii="Helvetica" w:hAnsi="Helvetica" w:hint="eastAsia"/>
          <w:color w:val="333333"/>
          <w:szCs w:val="21"/>
        </w:rPr>
        <w:t>允许</w:t>
      </w:r>
      <w:r w:rsidRPr="007D3F03">
        <w:rPr>
          <w:rFonts w:ascii="Helvetica" w:hAnsi="Helvetica"/>
          <w:color w:val="333333"/>
          <w:szCs w:val="21"/>
        </w:rPr>
        <w:t>以下的端口</w:t>
      </w:r>
      <w:r w:rsidRPr="007D3F03">
        <w:rPr>
          <w:rFonts w:ascii="Helvetica" w:hAnsi="Helvetica" w:hint="eastAsia"/>
          <w:color w:val="333333"/>
          <w:szCs w:val="21"/>
        </w:rPr>
        <w:t>通过数据包</w:t>
      </w:r>
      <w:r w:rsidRPr="007D3F03">
        <w:rPr>
          <w:rFonts w:ascii="Helvetica" w:hAnsi="Helvetica"/>
          <w:color w:val="333333"/>
          <w:szCs w:val="21"/>
        </w:rPr>
        <w:t>：</w:t>
      </w:r>
    </w:p>
    <w:p w14:paraId="0174DF10" w14:textId="77777777" w:rsidR="00817BC8" w:rsidRPr="00817BC8" w:rsidRDefault="007D3F03" w:rsidP="007D3F03">
      <w:pPr>
        <w:ind w:left="720"/>
        <w:rPr>
          <w:snapToGrid w:val="0"/>
        </w:rPr>
      </w:pPr>
      <w:r>
        <w:rPr>
          <w:rFonts w:hint="eastAsia"/>
          <w:snapToGrid w:val="0"/>
        </w:rPr>
        <w:t>端口</w:t>
      </w:r>
      <w:r w:rsidR="00817BC8" w:rsidRPr="00817BC8">
        <w:rPr>
          <w:snapToGrid w:val="0"/>
        </w:rPr>
        <w:t xml:space="preserve"> 67: </w:t>
      </w:r>
      <w:r>
        <w:rPr>
          <w:snapToGrid w:val="0"/>
        </w:rPr>
        <w:t>DHCP</w:t>
      </w:r>
      <w:r>
        <w:rPr>
          <w:rFonts w:hint="eastAsia"/>
          <w:snapToGrid w:val="0"/>
        </w:rPr>
        <w:t>服务器</w:t>
      </w:r>
      <w:r>
        <w:rPr>
          <w:snapToGrid w:val="0"/>
        </w:rPr>
        <w:t>的</w:t>
      </w:r>
      <w:r>
        <w:rPr>
          <w:rFonts w:hint="eastAsia"/>
          <w:snapToGrid w:val="0"/>
        </w:rPr>
        <w:t>默认</w:t>
      </w:r>
      <w:r>
        <w:rPr>
          <w:snapToGrid w:val="0"/>
        </w:rPr>
        <w:t>端口</w:t>
      </w:r>
      <w:r w:rsidR="002136A7">
        <w:rPr>
          <w:rFonts w:hint="eastAsia"/>
          <w:snapToGrid w:val="0"/>
        </w:rPr>
        <w:t>；</w:t>
      </w:r>
    </w:p>
    <w:p w14:paraId="7B9E1491" w14:textId="77777777" w:rsidR="00817BC8" w:rsidRPr="00817BC8" w:rsidRDefault="00817BC8" w:rsidP="00817BC8">
      <w:pPr>
        <w:rPr>
          <w:snapToGrid w:val="0"/>
        </w:rPr>
      </w:pPr>
      <w:r>
        <w:rPr>
          <w:snapToGrid w:val="0"/>
        </w:rPr>
        <w:t xml:space="preserve">       </w:t>
      </w:r>
      <w:r w:rsidR="007D3F03">
        <w:rPr>
          <w:rFonts w:hint="eastAsia"/>
          <w:snapToGrid w:val="0"/>
        </w:rPr>
        <w:t>端口</w:t>
      </w:r>
      <w:r w:rsidRPr="00817BC8">
        <w:rPr>
          <w:snapToGrid w:val="0"/>
        </w:rPr>
        <w:t xml:space="preserve"> 69: </w:t>
      </w:r>
      <w:r w:rsidR="007D3F03">
        <w:rPr>
          <w:snapToGrid w:val="0"/>
        </w:rPr>
        <w:t>TFTP</w:t>
      </w:r>
      <w:r w:rsidR="007D3F03">
        <w:rPr>
          <w:rFonts w:hint="eastAsia"/>
          <w:snapToGrid w:val="0"/>
        </w:rPr>
        <w:t>服务器</w:t>
      </w:r>
      <w:r w:rsidR="007D3F03">
        <w:rPr>
          <w:snapToGrid w:val="0"/>
        </w:rPr>
        <w:t>的默认端口</w:t>
      </w:r>
      <w:r w:rsidR="002136A7">
        <w:rPr>
          <w:rFonts w:hint="eastAsia"/>
          <w:snapToGrid w:val="0"/>
        </w:rPr>
        <w:t>；</w:t>
      </w:r>
    </w:p>
    <w:p w14:paraId="7A8801E0" w14:textId="77777777" w:rsidR="007D3F03" w:rsidRPr="007D3F03" w:rsidRDefault="007D3F03" w:rsidP="007D3F03">
      <w:pPr>
        <w:pStyle w:val="ae"/>
        <w:ind w:left="720" w:firstLineChars="0" w:firstLine="0"/>
        <w:rPr>
          <w:snapToGrid w:val="0"/>
        </w:rPr>
      </w:pPr>
      <w:r>
        <w:rPr>
          <w:rFonts w:hint="eastAsia"/>
          <w:snapToGrid w:val="0"/>
        </w:rPr>
        <w:t>端口</w:t>
      </w:r>
      <w:r w:rsidR="00817BC8" w:rsidRPr="00817BC8">
        <w:rPr>
          <w:snapToGrid w:val="0"/>
        </w:rPr>
        <w:t xml:space="preserve">80: </w:t>
      </w:r>
      <w:r>
        <w:rPr>
          <w:snapToGrid w:val="0"/>
        </w:rPr>
        <w:t>HTTP</w:t>
      </w:r>
      <w:r>
        <w:rPr>
          <w:rFonts w:hint="eastAsia"/>
          <w:snapToGrid w:val="0"/>
        </w:rPr>
        <w:t>服务器</w:t>
      </w:r>
      <w:r>
        <w:rPr>
          <w:snapToGrid w:val="0"/>
        </w:rPr>
        <w:t>的</w:t>
      </w:r>
      <w:r>
        <w:rPr>
          <w:rFonts w:hint="eastAsia"/>
          <w:snapToGrid w:val="0"/>
        </w:rPr>
        <w:t>默认</w:t>
      </w:r>
      <w:r>
        <w:rPr>
          <w:snapToGrid w:val="0"/>
        </w:rPr>
        <w:t>端口</w:t>
      </w:r>
      <w:r w:rsidR="002136A7">
        <w:rPr>
          <w:rFonts w:hint="eastAsia"/>
          <w:snapToGrid w:val="0"/>
        </w:rPr>
        <w:t>。</w:t>
      </w:r>
    </w:p>
    <w:p w14:paraId="4EBCD5DA" w14:textId="180ADCF3" w:rsidR="0091733A" w:rsidRPr="007D3F03" w:rsidRDefault="007D3F03" w:rsidP="002F318E">
      <w:pPr>
        <w:pStyle w:val="ae"/>
        <w:numPr>
          <w:ilvl w:val="0"/>
          <w:numId w:val="3"/>
        </w:numPr>
        <w:ind w:firstLineChars="0"/>
        <w:rPr>
          <w:rFonts w:ascii="Helvetica" w:hAnsi="Helvetica"/>
          <w:color w:val="333333"/>
          <w:szCs w:val="21"/>
        </w:rPr>
      </w:pPr>
      <w:bookmarkStart w:id="22" w:name="OLE_LINK21"/>
      <w:bookmarkStart w:id="23" w:name="OLE_LINK22"/>
      <w:r>
        <w:rPr>
          <w:rFonts w:ascii="Helvetica" w:hAnsi="Helvetica"/>
          <w:color w:val="333333"/>
          <w:szCs w:val="21"/>
        </w:rPr>
        <w:t xml:space="preserve">2  </w:t>
      </w:r>
      <w:r w:rsidR="00BE016C" w:rsidRPr="007D3F03">
        <w:rPr>
          <w:rFonts w:ascii="Helvetica" w:hAnsi="Helvetica" w:hint="eastAsia"/>
          <w:color w:val="333333"/>
          <w:szCs w:val="21"/>
        </w:rPr>
        <w:t>PC</w:t>
      </w:r>
      <w:r w:rsidR="00BE016C" w:rsidRPr="007D3F03">
        <w:rPr>
          <w:rFonts w:ascii="Helvetica" w:hAnsi="Helvetica" w:hint="eastAsia"/>
          <w:color w:val="333333"/>
          <w:szCs w:val="21"/>
        </w:rPr>
        <w:t>要和主机连接在</w:t>
      </w:r>
      <w:r w:rsidR="00C00E19">
        <w:rPr>
          <w:rFonts w:ascii="Helvetica" w:hAnsi="Helvetica" w:hint="eastAsia"/>
          <w:color w:val="333333"/>
          <w:szCs w:val="21"/>
        </w:rPr>
        <w:t>同</w:t>
      </w:r>
      <w:r w:rsidR="00BE016C" w:rsidRPr="007D3F03">
        <w:rPr>
          <w:rFonts w:ascii="Helvetica" w:hAnsi="Helvetica" w:hint="eastAsia"/>
          <w:color w:val="333333"/>
          <w:szCs w:val="21"/>
        </w:rPr>
        <w:t>一个交换机上，而且连接</w:t>
      </w:r>
      <w:r w:rsidR="00BE016C" w:rsidRPr="007D3F03">
        <w:rPr>
          <w:rFonts w:ascii="Helvetica" w:hAnsi="Helvetica" w:hint="eastAsia"/>
          <w:color w:val="333333"/>
          <w:szCs w:val="21"/>
        </w:rPr>
        <w:t>PC</w:t>
      </w:r>
      <w:r w:rsidR="00BE016C" w:rsidRPr="007D3F03">
        <w:rPr>
          <w:rFonts w:ascii="Helvetica" w:hAnsi="Helvetica" w:hint="eastAsia"/>
          <w:color w:val="333333"/>
          <w:szCs w:val="21"/>
        </w:rPr>
        <w:t>的交换机端口的配置也要和连接主机的端口的配置一样</w:t>
      </w:r>
      <w:r w:rsidR="00C00E19">
        <w:rPr>
          <w:rFonts w:ascii="Helvetica" w:hAnsi="Helvetica" w:hint="eastAsia"/>
          <w:color w:val="333333"/>
          <w:szCs w:val="21"/>
        </w:rPr>
        <w:t>。</w:t>
      </w:r>
    </w:p>
    <w:p w14:paraId="3D64E031" w14:textId="77777777" w:rsidR="00957FEF" w:rsidRPr="0091733A" w:rsidRDefault="007D3F03" w:rsidP="00957FEF">
      <w:pPr>
        <w:pStyle w:val="MMTopic3"/>
        <w:rPr>
          <w:snapToGrid w:val="0"/>
        </w:rPr>
      </w:pPr>
      <w:bookmarkStart w:id="24" w:name="_Toc501523239"/>
      <w:bookmarkEnd w:id="22"/>
      <w:bookmarkEnd w:id="23"/>
      <w:r>
        <w:rPr>
          <w:rFonts w:hint="eastAsia"/>
          <w:b w:val="0"/>
          <w:snapToGrid w:val="0"/>
        </w:rPr>
        <w:lastRenderedPageBreak/>
        <w:t>使用</w:t>
      </w:r>
      <w:r>
        <w:rPr>
          <w:rFonts w:hint="eastAsia"/>
          <w:b w:val="0"/>
          <w:snapToGrid w:val="0"/>
        </w:rPr>
        <w:t>PXE</w:t>
      </w:r>
      <w:r>
        <w:rPr>
          <w:rFonts w:hint="eastAsia"/>
          <w:b w:val="0"/>
          <w:snapToGrid w:val="0"/>
        </w:rPr>
        <w:t>的</w:t>
      </w:r>
      <w:r>
        <w:rPr>
          <w:b w:val="0"/>
          <w:snapToGrid w:val="0"/>
        </w:rPr>
        <w:t>方式安装</w:t>
      </w:r>
      <w:r>
        <w:rPr>
          <w:rFonts w:hint="eastAsia"/>
          <w:b w:val="0"/>
          <w:snapToGrid w:val="0"/>
        </w:rPr>
        <w:t>主机</w:t>
      </w:r>
      <w:bookmarkEnd w:id="24"/>
    </w:p>
    <w:p w14:paraId="61F98307" w14:textId="77777777" w:rsidR="00392357" w:rsidRPr="007D3F03" w:rsidRDefault="007D3F03" w:rsidP="002F318E">
      <w:pPr>
        <w:pStyle w:val="5"/>
        <w:numPr>
          <w:ilvl w:val="0"/>
          <w:numId w:val="6"/>
        </w:numPr>
        <w:rPr>
          <w:rFonts w:asciiTheme="minorHAnsi" w:hAnsiTheme="minorHAnsi" w:cstheme="minorBidi"/>
          <w:color w:val="auto"/>
        </w:rPr>
      </w:pPr>
      <w:r>
        <w:rPr>
          <w:rFonts w:hint="eastAsia"/>
        </w:rPr>
        <w:t>开启主机</w:t>
      </w:r>
      <w:r>
        <w:t>安装</w:t>
      </w:r>
      <w:r>
        <w:rPr>
          <w:rFonts w:hint="eastAsia"/>
        </w:rPr>
        <w:t>工具</w:t>
      </w:r>
    </w:p>
    <w:p w14:paraId="3C248B78" w14:textId="77777777" w:rsidR="007D3F03" w:rsidRDefault="007D3F03" w:rsidP="0091733A">
      <w:pPr>
        <w:rPr>
          <w:rFonts w:ascii="Calibri" w:hAnsi="Calibri" w:cs="Calibri"/>
          <w:color w:val="333333"/>
          <w:szCs w:val="21"/>
        </w:rPr>
      </w:pPr>
      <w:r>
        <w:rPr>
          <w:rFonts w:ascii="Calibri" w:hAnsi="Calibri" w:cs="Calibri"/>
          <w:color w:val="333333"/>
          <w:szCs w:val="21"/>
        </w:rPr>
        <w:t xml:space="preserve">1 </w:t>
      </w:r>
      <w:r>
        <w:rPr>
          <w:rFonts w:ascii="Calibri" w:hAnsi="Calibri" w:cs="Calibri" w:hint="eastAsia"/>
          <w:color w:val="333333"/>
          <w:szCs w:val="21"/>
        </w:rPr>
        <w:t>在</w:t>
      </w:r>
      <w:r>
        <w:rPr>
          <w:rFonts w:ascii="Calibri" w:hAnsi="Calibri" w:cs="Calibri"/>
          <w:color w:val="333333"/>
          <w:szCs w:val="21"/>
        </w:rPr>
        <w:t>根目录解压</w:t>
      </w:r>
      <w:r>
        <w:rPr>
          <w:rFonts w:ascii="Calibri" w:hAnsi="Calibri" w:cs="Calibri" w:hint="eastAsia"/>
          <w:color w:val="333333"/>
          <w:szCs w:val="21"/>
        </w:rPr>
        <w:t xml:space="preserve"> </w:t>
      </w:r>
      <w:r w:rsidRPr="00392357">
        <w:rPr>
          <w:rStyle w:val="filepath"/>
          <w:rFonts w:ascii="Calibri" w:hAnsi="Calibri" w:cs="Calibri"/>
          <w:b/>
          <w:bCs/>
          <w:color w:val="333333"/>
          <w:szCs w:val="21"/>
        </w:rPr>
        <w:t>FusionSphere OpenStack V100R006C00_InstallTool.tar.gz</w:t>
      </w:r>
      <w:r>
        <w:rPr>
          <w:rStyle w:val="filepath"/>
          <w:rFonts w:ascii="Calibri" w:hAnsi="Calibri" w:cs="Calibri"/>
          <w:b/>
          <w:bCs/>
          <w:color w:val="333333"/>
          <w:szCs w:val="21"/>
        </w:rPr>
        <w:t xml:space="preserve"> </w:t>
      </w:r>
      <w:r w:rsidRPr="007D3F03">
        <w:rPr>
          <w:rFonts w:hint="eastAsia"/>
        </w:rPr>
        <w:t>安装工具</w:t>
      </w:r>
      <w:r w:rsidRPr="007D3F03">
        <w:t>压缩包</w:t>
      </w:r>
      <w:r>
        <w:rPr>
          <w:rFonts w:hint="eastAsia"/>
        </w:rPr>
        <w:t>。</w:t>
      </w:r>
    </w:p>
    <w:p w14:paraId="610751F5" w14:textId="614F41D8" w:rsidR="007D3F03" w:rsidRDefault="00392357" w:rsidP="0091733A">
      <w:pPr>
        <w:rPr>
          <w:rFonts w:ascii="Calibri" w:hAnsi="Calibri" w:cs="Calibri"/>
          <w:color w:val="333333"/>
          <w:szCs w:val="21"/>
        </w:rPr>
      </w:pPr>
      <w:r>
        <w:rPr>
          <w:rFonts w:ascii="Calibri" w:hAnsi="Calibri" w:cs="Calibri" w:hint="eastAsia"/>
          <w:color w:val="333333"/>
          <w:szCs w:val="21"/>
        </w:rPr>
        <w:t>2</w:t>
      </w:r>
      <w:r w:rsidR="007D3F03">
        <w:rPr>
          <w:rFonts w:ascii="Calibri" w:hAnsi="Calibri" w:cs="Calibri"/>
          <w:color w:val="333333"/>
          <w:szCs w:val="21"/>
        </w:rPr>
        <w:t xml:space="preserve"> </w:t>
      </w:r>
      <w:r w:rsidR="007D3F03">
        <w:rPr>
          <w:rFonts w:ascii="Calibri" w:hAnsi="Calibri" w:cs="Calibri" w:hint="eastAsia"/>
          <w:color w:val="333333"/>
          <w:szCs w:val="21"/>
        </w:rPr>
        <w:t>在解压好</w:t>
      </w:r>
      <w:r w:rsidR="007D3F03">
        <w:rPr>
          <w:rFonts w:ascii="Calibri" w:hAnsi="Calibri" w:cs="Calibri"/>
          <w:color w:val="333333"/>
          <w:szCs w:val="21"/>
        </w:rPr>
        <w:t>的文件夹中，</w:t>
      </w:r>
      <w:r w:rsidR="007D3F03">
        <w:rPr>
          <w:rFonts w:ascii="Calibri" w:hAnsi="Calibri" w:cs="Calibri" w:hint="eastAsia"/>
          <w:color w:val="333333"/>
          <w:szCs w:val="21"/>
        </w:rPr>
        <w:t>右键</w:t>
      </w:r>
      <w:r w:rsidR="00F16923">
        <w:rPr>
          <w:rFonts w:ascii="Calibri" w:hAnsi="Calibri" w:cs="Calibri" w:hint="eastAsia"/>
          <w:color w:val="333333"/>
          <w:szCs w:val="21"/>
        </w:rPr>
        <w:t>单击</w:t>
      </w:r>
      <w:r w:rsidR="007D3F03">
        <w:rPr>
          <w:rFonts w:ascii="Calibri" w:hAnsi="Calibri" w:cs="Calibri" w:hint="eastAsia"/>
          <w:color w:val="333333"/>
          <w:szCs w:val="21"/>
        </w:rPr>
        <w:t>I</w:t>
      </w:r>
      <w:r w:rsidR="007D3F03">
        <w:rPr>
          <w:rFonts w:ascii="Calibri" w:hAnsi="Calibri" w:cs="Calibri"/>
          <w:color w:val="333333"/>
          <w:szCs w:val="21"/>
        </w:rPr>
        <w:t>nstallFSP.exe</w:t>
      </w:r>
      <w:r w:rsidR="007D3F03">
        <w:rPr>
          <w:rFonts w:ascii="Calibri" w:hAnsi="Calibri" w:cs="Calibri" w:hint="eastAsia"/>
          <w:color w:val="333333"/>
          <w:szCs w:val="21"/>
        </w:rPr>
        <w:t>并</w:t>
      </w:r>
      <w:r w:rsidR="007D3F03">
        <w:rPr>
          <w:rFonts w:ascii="Calibri" w:hAnsi="Calibri" w:cs="Calibri"/>
          <w:color w:val="333333"/>
          <w:szCs w:val="21"/>
        </w:rPr>
        <w:t>选择</w:t>
      </w:r>
      <w:r w:rsidR="007D3F03">
        <w:rPr>
          <w:rFonts w:ascii="Calibri" w:hAnsi="Calibri" w:cs="Calibri" w:hint="eastAsia"/>
          <w:color w:val="333333"/>
          <w:szCs w:val="21"/>
        </w:rPr>
        <w:t>“以</w:t>
      </w:r>
      <w:r w:rsidR="007D3F03">
        <w:rPr>
          <w:rFonts w:ascii="Calibri" w:hAnsi="Calibri" w:cs="Calibri"/>
          <w:color w:val="333333"/>
          <w:szCs w:val="21"/>
        </w:rPr>
        <w:t>管理员身份运行</w:t>
      </w:r>
      <w:r w:rsidR="007D3F03">
        <w:rPr>
          <w:rFonts w:ascii="Calibri" w:hAnsi="Calibri" w:cs="Calibri" w:hint="eastAsia"/>
          <w:color w:val="333333"/>
          <w:szCs w:val="21"/>
        </w:rPr>
        <w:t>”。</w:t>
      </w:r>
    </w:p>
    <w:p w14:paraId="70E01C43" w14:textId="77777777" w:rsidR="00392357" w:rsidRDefault="00392357" w:rsidP="0091733A">
      <w:pPr>
        <w:rPr>
          <w:snapToGrid w:val="0"/>
        </w:rPr>
      </w:pPr>
      <w:r>
        <w:rPr>
          <w:noProof/>
        </w:rPr>
        <w:drawing>
          <wp:inline distT="0" distB="0" distL="0" distR="0" wp14:anchorId="51D50817" wp14:editId="74A44C78">
            <wp:extent cx="6645910" cy="3686175"/>
            <wp:effectExtent l="0" t="0" r="254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68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A924A2" w14:textId="2CADB55A" w:rsidR="0053745C" w:rsidRPr="0053745C" w:rsidRDefault="00814374" w:rsidP="002F318E">
      <w:pPr>
        <w:pStyle w:val="5"/>
        <w:numPr>
          <w:ilvl w:val="0"/>
          <w:numId w:val="7"/>
        </w:numPr>
      </w:pPr>
      <w:bookmarkStart w:id="25" w:name="OLE_LINK1"/>
      <w:bookmarkStart w:id="26" w:name="OLE_LINK6"/>
      <w:r>
        <w:rPr>
          <w:rFonts w:hint="eastAsia"/>
        </w:rPr>
        <w:t>选择</w:t>
      </w:r>
      <w:r>
        <w:t>安装工具的语言</w:t>
      </w:r>
      <w:r>
        <w:rPr>
          <w:rFonts w:hint="eastAsia"/>
        </w:rPr>
        <w:t>和</w:t>
      </w:r>
      <w:r>
        <w:t>用于安装的软件包</w:t>
      </w:r>
      <w:r w:rsidR="00F16923">
        <w:rPr>
          <w:rFonts w:hint="eastAsia"/>
        </w:rPr>
        <w:t>。</w:t>
      </w:r>
    </w:p>
    <w:bookmarkEnd w:id="25"/>
    <w:bookmarkEnd w:id="26"/>
    <w:p w14:paraId="53EF4313" w14:textId="77777777" w:rsidR="00392357" w:rsidRDefault="0053745C" w:rsidP="0091733A">
      <w:r>
        <w:rPr>
          <w:noProof/>
        </w:rPr>
        <w:drawing>
          <wp:inline distT="0" distB="0" distL="0" distR="0" wp14:anchorId="5E1689EF" wp14:editId="21B676DC">
            <wp:extent cx="6645910" cy="4164427"/>
            <wp:effectExtent l="0" t="0" r="2540" b="7620"/>
            <wp:docPr id="21" name="图片 21" descr="http://localhost:7890/pages/YZF0919M/02/YZF0919M/02/resources/06_stack/soft_inst/fig/fig_it_63_23_900002_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 descr="http://localhost:7890/pages/YZF0919M/02/YZF0919M/02/resources/06_stack/soft_inst/fig/fig_it_63_23_900002_03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41644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ED2325" w14:textId="77777777" w:rsidR="002E3811" w:rsidRDefault="002E3811" w:rsidP="001A2FFB">
      <w:pPr>
        <w:pStyle w:val="af3"/>
        <w:rPr>
          <w:rFonts w:eastAsia="微软雅黑"/>
        </w:rPr>
      </w:pPr>
      <w:bookmarkStart w:id="27" w:name="OLE_LINK7"/>
      <w:bookmarkStart w:id="28" w:name="OLE_LINK8"/>
      <w:r w:rsidRPr="005A1F59">
        <w:lastRenderedPageBreak/>
        <w:drawing>
          <wp:inline distT="0" distB="0" distL="0" distR="0" wp14:anchorId="6FFA9203" wp14:editId="7AC070DA">
            <wp:extent cx="259080" cy="206375"/>
            <wp:effectExtent l="0" t="0" r="7620" b="3175"/>
            <wp:docPr id="6" name="图片 6" descr="http://support.huawei.com/enterprise/product/images/707b54ef1bb849b293c103144377dae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support.huawei.com/enterprise/product/images/707b54ef1bb849b293c103144377daef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206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A1F59">
        <w:rPr>
          <w:rFonts w:eastAsia="微软雅黑" w:hint="eastAsia"/>
        </w:rPr>
        <w:t> </w:t>
      </w:r>
      <w:r w:rsidR="00814374">
        <w:rPr>
          <w:rFonts w:eastAsia="微软雅黑" w:hint="eastAsia"/>
        </w:rPr>
        <w:t>说明</w:t>
      </w:r>
      <w:r w:rsidRPr="005A1F59">
        <w:rPr>
          <w:rFonts w:eastAsia="微软雅黑" w:hint="eastAsia"/>
        </w:rPr>
        <w:t>:</w:t>
      </w:r>
    </w:p>
    <w:p w14:paraId="506A03DA" w14:textId="77777777" w:rsidR="00814374" w:rsidRPr="005A1F59" w:rsidRDefault="00814374" w:rsidP="001A2FFB">
      <w:pPr>
        <w:pStyle w:val="af3"/>
        <w:rPr>
          <w:rFonts w:eastAsia="微软雅黑"/>
        </w:rPr>
      </w:pPr>
      <w:r>
        <w:rPr>
          <w:rFonts w:eastAsia="微软雅黑" w:hint="eastAsia"/>
        </w:rPr>
        <w:t>所有被</w:t>
      </w:r>
      <w:r>
        <w:rPr>
          <w:rFonts w:eastAsia="微软雅黑"/>
        </w:rPr>
        <w:t>选择的软件</w:t>
      </w:r>
      <w:r>
        <w:rPr>
          <w:rFonts w:eastAsia="微软雅黑" w:hint="eastAsia"/>
        </w:rPr>
        <w:t>压缩包</w:t>
      </w:r>
      <w:r>
        <w:rPr>
          <w:rFonts w:eastAsia="微软雅黑"/>
        </w:rPr>
        <w:t>被</w:t>
      </w:r>
      <w:r>
        <w:rPr>
          <w:rFonts w:eastAsia="微软雅黑" w:hint="eastAsia"/>
        </w:rPr>
        <w:t>解压需要</w:t>
      </w:r>
      <w:r>
        <w:rPr>
          <w:rFonts w:eastAsia="微软雅黑"/>
        </w:rPr>
        <w:t>持续</w:t>
      </w:r>
      <w:r>
        <w:rPr>
          <w:rFonts w:eastAsia="微软雅黑" w:hint="eastAsia"/>
        </w:rPr>
        <w:t>3</w:t>
      </w:r>
      <w:r>
        <w:rPr>
          <w:rFonts w:eastAsia="微软雅黑" w:hint="eastAsia"/>
        </w:rPr>
        <w:t>分钟</w:t>
      </w:r>
      <w:r>
        <w:rPr>
          <w:rFonts w:eastAsia="微软雅黑"/>
        </w:rPr>
        <w:t>左右。</w:t>
      </w:r>
      <w:r>
        <w:rPr>
          <w:rFonts w:eastAsia="微软雅黑" w:hint="eastAsia"/>
        </w:rPr>
        <w:t>在</w:t>
      </w:r>
      <w:r>
        <w:rPr>
          <w:rFonts w:eastAsia="微软雅黑"/>
        </w:rPr>
        <w:t>解压完成之后，单击</w:t>
      </w:r>
      <w:r>
        <w:rPr>
          <w:rFonts w:eastAsia="微软雅黑"/>
        </w:rPr>
        <w:t>“</w:t>
      </w:r>
      <w:r>
        <w:rPr>
          <w:rFonts w:eastAsia="微软雅黑" w:hint="eastAsia"/>
        </w:rPr>
        <w:t>下一步</w:t>
      </w:r>
      <w:r>
        <w:rPr>
          <w:rFonts w:eastAsia="微软雅黑"/>
        </w:rPr>
        <w:t>”</w:t>
      </w:r>
      <w:r>
        <w:rPr>
          <w:rFonts w:eastAsia="微软雅黑" w:hint="eastAsia"/>
        </w:rPr>
        <w:t>。</w:t>
      </w:r>
    </w:p>
    <w:bookmarkEnd w:id="27"/>
    <w:bookmarkEnd w:id="28"/>
    <w:p w14:paraId="0E22B1FE" w14:textId="77777777" w:rsidR="009F7E0D" w:rsidRDefault="009F7E0D" w:rsidP="002F318E">
      <w:pPr>
        <w:pStyle w:val="5"/>
        <w:numPr>
          <w:ilvl w:val="0"/>
          <w:numId w:val="7"/>
        </w:numPr>
        <w:rPr>
          <w:snapToGrid w:val="0"/>
        </w:rPr>
      </w:pPr>
      <w:r>
        <w:rPr>
          <w:rFonts w:hint="eastAsia"/>
          <w:snapToGrid w:val="0"/>
        </w:rPr>
        <w:t>配置</w:t>
      </w:r>
      <w:r>
        <w:rPr>
          <w:snapToGrid w:val="0"/>
        </w:rPr>
        <w:t>系统设置</w:t>
      </w:r>
    </w:p>
    <w:p w14:paraId="6413110C" w14:textId="77777777" w:rsidR="002E3811" w:rsidRDefault="00CE15B3" w:rsidP="0091733A">
      <w:r>
        <w:rPr>
          <w:noProof/>
        </w:rPr>
        <w:drawing>
          <wp:inline distT="0" distB="0" distL="0" distR="0" wp14:anchorId="43B64D76" wp14:editId="43C681DB">
            <wp:extent cx="6645910" cy="4132580"/>
            <wp:effectExtent l="0" t="0" r="2540" b="1270"/>
            <wp:docPr id="233" name="图片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132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81E6E7" w14:textId="77777777" w:rsidR="002E3811" w:rsidRPr="005A1F59" w:rsidRDefault="002E3811" w:rsidP="001A2FFB">
      <w:pPr>
        <w:pStyle w:val="af3"/>
        <w:rPr>
          <w:rFonts w:eastAsia="微软雅黑"/>
        </w:rPr>
      </w:pPr>
      <w:r w:rsidRPr="005A1F59">
        <w:drawing>
          <wp:inline distT="0" distB="0" distL="0" distR="0" wp14:anchorId="31708E2B" wp14:editId="460AD8C5">
            <wp:extent cx="259080" cy="206375"/>
            <wp:effectExtent l="0" t="0" r="7620" b="3175"/>
            <wp:docPr id="7" name="图片 7" descr="http://support.huawei.com/enterprise/product/images/707b54ef1bb849b293c103144377dae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support.huawei.com/enterprise/product/images/707b54ef1bb849b293c103144377daef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206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A1F59">
        <w:rPr>
          <w:rFonts w:eastAsia="微软雅黑" w:hint="eastAsia"/>
        </w:rPr>
        <w:t> </w:t>
      </w:r>
      <w:r w:rsidR="009F7E0D">
        <w:rPr>
          <w:rFonts w:eastAsia="微软雅黑" w:hint="eastAsia"/>
        </w:rPr>
        <w:t>说明</w:t>
      </w:r>
      <w:r w:rsidRPr="005A1F59">
        <w:rPr>
          <w:rFonts w:eastAsia="微软雅黑" w:hint="eastAsia"/>
        </w:rPr>
        <w:t>:</w:t>
      </w:r>
    </w:p>
    <w:p w14:paraId="74841B2F" w14:textId="086ABB7B" w:rsidR="009F7E0D" w:rsidRDefault="009F7E0D" w:rsidP="001A2FFB">
      <w:pPr>
        <w:pStyle w:val="af3"/>
        <w:rPr>
          <w:rFonts w:eastAsia="宋体"/>
        </w:rPr>
      </w:pPr>
      <w:r>
        <w:rPr>
          <w:rFonts w:eastAsia="宋体" w:hint="eastAsia"/>
        </w:rPr>
        <w:t>在选择</w:t>
      </w:r>
      <w:r>
        <w:rPr>
          <w:rFonts w:eastAsia="宋体"/>
        </w:rPr>
        <w:t>了网卡和</w:t>
      </w:r>
      <w:r>
        <w:rPr>
          <w:rFonts w:eastAsia="宋体" w:hint="eastAsia"/>
        </w:rPr>
        <w:t>DHCP</w:t>
      </w:r>
      <w:r>
        <w:rPr>
          <w:rFonts w:eastAsia="宋体" w:hint="eastAsia"/>
        </w:rPr>
        <w:t>服务之后</w:t>
      </w:r>
      <w:r>
        <w:rPr>
          <w:rFonts w:eastAsia="宋体"/>
        </w:rPr>
        <w:t>，安装工具将会自动将</w:t>
      </w:r>
      <w:r>
        <w:rPr>
          <w:rFonts w:eastAsia="宋体" w:hint="eastAsia"/>
        </w:rPr>
        <w:t>一个</w:t>
      </w:r>
      <w:r>
        <w:rPr>
          <w:rFonts w:eastAsia="宋体" w:hint="eastAsia"/>
        </w:rPr>
        <w:t>IP</w:t>
      </w:r>
      <w:r>
        <w:rPr>
          <w:rFonts w:eastAsia="宋体" w:hint="eastAsia"/>
        </w:rPr>
        <w:t>地址</w:t>
      </w:r>
      <w:r>
        <w:rPr>
          <w:rFonts w:eastAsia="宋体"/>
        </w:rPr>
        <w:t>（</w:t>
      </w:r>
      <w:r w:rsidR="00F16923">
        <w:rPr>
          <w:rFonts w:eastAsia="宋体" w:hint="eastAsia"/>
        </w:rPr>
        <w:t>例如</w:t>
      </w:r>
      <w:r w:rsidR="00F16923">
        <w:rPr>
          <w:rFonts w:eastAsia="宋体"/>
        </w:rPr>
        <w:t>：</w:t>
      </w:r>
      <w:r>
        <w:rPr>
          <w:rFonts w:eastAsia="宋体" w:hint="eastAsia"/>
        </w:rPr>
        <w:t>172.</w:t>
      </w:r>
      <w:r>
        <w:rPr>
          <w:rFonts w:eastAsia="宋体"/>
        </w:rPr>
        <w:t>28.25.127</w:t>
      </w:r>
      <w:r>
        <w:rPr>
          <w:rFonts w:eastAsia="宋体" w:hint="eastAsia"/>
        </w:rPr>
        <w:t>/255.</w:t>
      </w:r>
      <w:r>
        <w:rPr>
          <w:rFonts w:eastAsia="宋体"/>
        </w:rPr>
        <w:t>255.240</w:t>
      </w:r>
      <w:r>
        <w:rPr>
          <w:rFonts w:eastAsia="宋体"/>
        </w:rPr>
        <w:t>）</w:t>
      </w:r>
      <w:r>
        <w:rPr>
          <w:rFonts w:eastAsia="宋体" w:hint="eastAsia"/>
        </w:rPr>
        <w:t>配置</w:t>
      </w:r>
      <w:r>
        <w:rPr>
          <w:rFonts w:eastAsia="宋体"/>
        </w:rPr>
        <w:t>到</w:t>
      </w:r>
      <w:r>
        <w:rPr>
          <w:rFonts w:eastAsia="宋体" w:hint="eastAsia"/>
        </w:rPr>
        <w:t>该</w:t>
      </w:r>
      <w:r>
        <w:rPr>
          <w:rFonts w:eastAsia="宋体"/>
        </w:rPr>
        <w:t>网卡</w:t>
      </w:r>
      <w:r>
        <w:rPr>
          <w:rFonts w:eastAsia="宋体" w:hint="eastAsia"/>
        </w:rPr>
        <w:t>。您</w:t>
      </w:r>
      <w:r>
        <w:rPr>
          <w:rFonts w:eastAsia="宋体"/>
        </w:rPr>
        <w:t>可以在</w:t>
      </w:r>
      <w:r>
        <w:rPr>
          <w:rFonts w:eastAsia="宋体" w:hint="eastAsia"/>
        </w:rPr>
        <w:t>安装工具</w:t>
      </w:r>
      <w:r>
        <w:rPr>
          <w:rFonts w:eastAsia="宋体"/>
        </w:rPr>
        <w:t>运行之前</w:t>
      </w:r>
      <w:r>
        <w:rPr>
          <w:rFonts w:eastAsia="宋体" w:hint="eastAsia"/>
        </w:rPr>
        <w:t>手动</w:t>
      </w:r>
      <w:r>
        <w:rPr>
          <w:rFonts w:eastAsia="宋体"/>
        </w:rPr>
        <w:t>将该地址</w:t>
      </w:r>
      <w:r>
        <w:rPr>
          <w:rFonts w:eastAsia="宋体" w:hint="eastAsia"/>
        </w:rPr>
        <w:t>配置</w:t>
      </w:r>
      <w:r>
        <w:rPr>
          <w:rFonts w:eastAsia="宋体"/>
        </w:rPr>
        <w:t>到网卡上。</w:t>
      </w:r>
    </w:p>
    <w:p w14:paraId="0B13D02A" w14:textId="77777777" w:rsidR="00F1767E" w:rsidRDefault="00F1767E" w:rsidP="002F318E">
      <w:pPr>
        <w:pStyle w:val="5"/>
        <w:numPr>
          <w:ilvl w:val="0"/>
          <w:numId w:val="7"/>
        </w:numPr>
        <w:rPr>
          <w:snapToGrid w:val="0"/>
        </w:rPr>
      </w:pPr>
      <w:r>
        <w:rPr>
          <w:rFonts w:hint="eastAsia"/>
          <w:snapToGrid w:val="0"/>
        </w:rPr>
        <w:lastRenderedPageBreak/>
        <w:t>使用</w:t>
      </w:r>
      <w:r>
        <w:rPr>
          <w:rFonts w:hint="eastAsia"/>
          <w:snapToGrid w:val="0"/>
        </w:rPr>
        <w:t>iBMC</w:t>
      </w:r>
      <w:r>
        <w:rPr>
          <w:rFonts w:hint="eastAsia"/>
          <w:snapToGrid w:val="0"/>
        </w:rPr>
        <w:t>登录</w:t>
      </w:r>
      <w:r>
        <w:rPr>
          <w:snapToGrid w:val="0"/>
        </w:rPr>
        <w:t>到服务器</w:t>
      </w:r>
      <w:r>
        <w:rPr>
          <w:snapToGrid w:val="0"/>
        </w:rPr>
        <w:t>(RH2288 V3_1)</w:t>
      </w:r>
      <w:r>
        <w:rPr>
          <w:rFonts w:hint="eastAsia"/>
          <w:snapToGrid w:val="0"/>
        </w:rPr>
        <w:t>，</w:t>
      </w:r>
      <w:r>
        <w:rPr>
          <w:snapToGrid w:val="0"/>
        </w:rPr>
        <w:t>将其设置为</w:t>
      </w:r>
      <w:r>
        <w:rPr>
          <w:rFonts w:hint="eastAsia"/>
          <w:snapToGrid w:val="0"/>
        </w:rPr>
        <w:t>PXE</w:t>
      </w:r>
      <w:r>
        <w:rPr>
          <w:rFonts w:hint="eastAsia"/>
          <w:snapToGrid w:val="0"/>
        </w:rPr>
        <w:t>启动</w:t>
      </w:r>
      <w:r>
        <w:rPr>
          <w:snapToGrid w:val="0"/>
        </w:rPr>
        <w:t>并重新启动。</w:t>
      </w:r>
    </w:p>
    <w:p w14:paraId="122598ED" w14:textId="77777777" w:rsidR="00F1767E" w:rsidRPr="00F1767E" w:rsidRDefault="00F1767E" w:rsidP="002F318E">
      <w:pPr>
        <w:pStyle w:val="5"/>
        <w:numPr>
          <w:ilvl w:val="0"/>
          <w:numId w:val="8"/>
        </w:numPr>
      </w:pPr>
      <w:r>
        <w:rPr>
          <w:rFonts w:hint="eastAsia"/>
        </w:rPr>
        <w:t>服务器重新</w:t>
      </w:r>
      <w:r>
        <w:t>启动之后，</w:t>
      </w:r>
      <w:r>
        <w:rPr>
          <w:rFonts w:hint="eastAsia"/>
        </w:rPr>
        <w:t>PC</w:t>
      </w:r>
      <w:r>
        <w:rPr>
          <w:rFonts w:hint="eastAsia"/>
        </w:rPr>
        <w:t>将会</w:t>
      </w:r>
      <w:r>
        <w:t>自动配置它的</w:t>
      </w:r>
      <w:r>
        <w:rPr>
          <w:rFonts w:hint="eastAsia"/>
        </w:rPr>
        <w:t>IP</w:t>
      </w:r>
      <w:r>
        <w:rPr>
          <w:rFonts w:hint="eastAsia"/>
        </w:rPr>
        <w:t>地址</w:t>
      </w:r>
      <w:r>
        <w:t>并</w:t>
      </w:r>
      <w:r>
        <w:rPr>
          <w:rFonts w:hint="eastAsia"/>
        </w:rPr>
        <w:t>自动</w:t>
      </w:r>
      <w:r>
        <w:t>开始安装</w:t>
      </w:r>
      <w:r>
        <w:rPr>
          <w:rFonts w:hint="eastAsia"/>
        </w:rPr>
        <w:t>Fusion</w:t>
      </w:r>
      <w:r>
        <w:t>Sphere Openstack</w:t>
      </w:r>
      <w:r>
        <w:rPr>
          <w:rFonts w:hint="eastAsia"/>
        </w:rPr>
        <w:t>。</w:t>
      </w:r>
    </w:p>
    <w:p w14:paraId="47688261" w14:textId="77777777" w:rsidR="002E3811" w:rsidRDefault="0073125F" w:rsidP="0091733A">
      <w:pPr>
        <w:rPr>
          <w:snapToGrid w:val="0"/>
        </w:rPr>
      </w:pPr>
      <w:r>
        <w:rPr>
          <w:noProof/>
        </w:rPr>
        <w:drawing>
          <wp:inline distT="0" distB="0" distL="0" distR="0" wp14:anchorId="292ACC8B" wp14:editId="69F5B534">
            <wp:extent cx="6645910" cy="399034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990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5EAB9E" w14:textId="77777777" w:rsidR="00F1767E" w:rsidRDefault="00F1767E" w:rsidP="0091733A">
      <w:pPr>
        <w:rPr>
          <w:snapToGrid w:val="0"/>
        </w:rPr>
      </w:pPr>
      <w:r>
        <w:rPr>
          <w:rFonts w:hint="eastAsia"/>
          <w:snapToGrid w:val="0"/>
        </w:rPr>
        <w:t>安装需要</w:t>
      </w:r>
      <w:r>
        <w:rPr>
          <w:rFonts w:hint="eastAsia"/>
          <w:snapToGrid w:val="0"/>
        </w:rPr>
        <w:t>10</w:t>
      </w:r>
      <w:r>
        <w:rPr>
          <w:snapToGrid w:val="0"/>
        </w:rPr>
        <w:t>-20</w:t>
      </w:r>
      <w:r>
        <w:rPr>
          <w:rFonts w:hint="eastAsia"/>
          <w:snapToGrid w:val="0"/>
        </w:rPr>
        <w:t>分钟</w:t>
      </w:r>
      <w:r>
        <w:rPr>
          <w:snapToGrid w:val="0"/>
        </w:rPr>
        <w:t>左右</w:t>
      </w:r>
      <w:r>
        <w:rPr>
          <w:rFonts w:hint="eastAsia"/>
          <w:snapToGrid w:val="0"/>
        </w:rPr>
        <w:t>。</w:t>
      </w:r>
      <w:r>
        <w:rPr>
          <w:snapToGrid w:val="0"/>
        </w:rPr>
        <w:t>安装完成后，</w:t>
      </w:r>
      <w:r>
        <w:rPr>
          <w:rFonts w:hint="eastAsia"/>
          <w:snapToGrid w:val="0"/>
        </w:rPr>
        <w:t>系统</w:t>
      </w:r>
      <w:r>
        <w:rPr>
          <w:snapToGrid w:val="0"/>
        </w:rPr>
        <w:t>将会呈现以下</w:t>
      </w:r>
      <w:r>
        <w:rPr>
          <w:rFonts w:hint="eastAsia"/>
          <w:snapToGrid w:val="0"/>
        </w:rPr>
        <w:t>界面</w:t>
      </w:r>
      <w:r>
        <w:rPr>
          <w:snapToGrid w:val="0"/>
        </w:rPr>
        <w:t>。</w:t>
      </w:r>
    </w:p>
    <w:p w14:paraId="3DEA80D9" w14:textId="77777777" w:rsidR="008059A5" w:rsidRPr="0091733A" w:rsidRDefault="005A0A4F" w:rsidP="0091733A">
      <w:pPr>
        <w:rPr>
          <w:snapToGrid w:val="0"/>
        </w:rPr>
      </w:pPr>
      <w:r>
        <w:rPr>
          <w:noProof/>
        </w:rPr>
        <w:drawing>
          <wp:inline distT="0" distB="0" distL="0" distR="0" wp14:anchorId="12357B63" wp14:editId="28CB433B">
            <wp:extent cx="6645910" cy="4248170"/>
            <wp:effectExtent l="0" t="0" r="2540" b="0"/>
            <wp:docPr id="29" name="图片 29" descr="http://localhost:7890/pages/YZF0919M/02/YZF0919M/02/resources/06_stack/soft_inst/fig/fig_it_63_23_900002_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 descr="http://localhost:7890/pages/YZF0919M/02/YZF0919M/02/resources/06_stack/soft_inst/fig/fig_it_63_23_900002_21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4248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5DE45D" w14:textId="77777777" w:rsidR="0091733A" w:rsidRPr="0091733A" w:rsidRDefault="00F1767E" w:rsidP="00957FEF">
      <w:pPr>
        <w:pStyle w:val="MMTopic3"/>
        <w:rPr>
          <w:b w:val="0"/>
          <w:snapToGrid w:val="0"/>
        </w:rPr>
      </w:pPr>
      <w:bookmarkStart w:id="29" w:name="_Toc501523240"/>
      <w:r>
        <w:rPr>
          <w:rFonts w:hint="eastAsia"/>
          <w:b w:val="0"/>
          <w:snapToGrid w:val="0"/>
        </w:rPr>
        <w:lastRenderedPageBreak/>
        <w:t>配置</w:t>
      </w:r>
      <w:r w:rsidR="00C23180">
        <w:rPr>
          <w:b w:val="0"/>
          <w:snapToGrid w:val="0"/>
        </w:rPr>
        <w:t xml:space="preserve"> FusionSphere Openstack</w:t>
      </w:r>
      <w:bookmarkEnd w:id="29"/>
      <w:r>
        <w:rPr>
          <w:b w:val="0"/>
          <w:snapToGrid w:val="0"/>
        </w:rPr>
        <w:t xml:space="preserve"> </w:t>
      </w:r>
    </w:p>
    <w:p w14:paraId="750EB453" w14:textId="77777777" w:rsidR="00D54555" w:rsidRDefault="00F1767E" w:rsidP="002F318E">
      <w:pPr>
        <w:pStyle w:val="5"/>
        <w:numPr>
          <w:ilvl w:val="0"/>
          <w:numId w:val="9"/>
        </w:numPr>
        <w:rPr>
          <w:snapToGrid w:val="0"/>
        </w:rPr>
      </w:pPr>
      <w:r>
        <w:rPr>
          <w:rFonts w:hint="eastAsia"/>
          <w:snapToGrid w:val="0"/>
        </w:rPr>
        <w:t>登录</w:t>
      </w:r>
      <w:r w:rsidR="00D54555">
        <w:rPr>
          <w:snapToGrid w:val="0"/>
        </w:rPr>
        <w:t xml:space="preserve"> FusionSphere Opnstack</w:t>
      </w:r>
    </w:p>
    <w:p w14:paraId="5028CD9C" w14:textId="77777777" w:rsidR="007067D2" w:rsidRDefault="007067D2" w:rsidP="00090C7F">
      <w:bookmarkStart w:id="30" w:name="OLE_LINK15"/>
      <w:bookmarkStart w:id="31" w:name="OLE_LINK16"/>
      <w:r>
        <w:rPr>
          <w:rFonts w:hint="eastAsia"/>
          <w:snapToGrid w:val="0"/>
        </w:rPr>
        <w:t>打开</w:t>
      </w:r>
      <w:r>
        <w:rPr>
          <w:snapToGrid w:val="0"/>
        </w:rPr>
        <w:t>网页浏览器，输入</w:t>
      </w:r>
      <w:hyperlink r:id="rId32" w:history="1">
        <w:r w:rsidRPr="003A3F91">
          <w:rPr>
            <w:rStyle w:val="a5"/>
            <w:rFonts w:hint="eastAsia"/>
            <w:i/>
            <w:snapToGrid w:val="0"/>
          </w:rPr>
          <w:t>https://</w:t>
        </w:r>
        <w:r w:rsidRPr="003A3F91">
          <w:rPr>
            <w:rStyle w:val="a5"/>
            <w:i/>
            <w:snapToGrid w:val="0"/>
          </w:rPr>
          <w:t>172.28.9.42:8890/</w:t>
        </w:r>
      </w:hyperlink>
      <w:r w:rsidRPr="007067D2">
        <w:rPr>
          <w:rFonts w:hint="eastAsia"/>
        </w:rPr>
        <w:t>登录</w:t>
      </w:r>
      <w:r>
        <w:rPr>
          <w:rFonts w:hint="eastAsia"/>
        </w:rPr>
        <w:t>F</w:t>
      </w:r>
      <w:r>
        <w:t>usionSphere Openstack</w:t>
      </w:r>
      <w:r>
        <w:rPr>
          <w:rFonts w:hint="eastAsia"/>
        </w:rPr>
        <w:t>，</w:t>
      </w:r>
      <w:r>
        <w:t>账户名为</w:t>
      </w:r>
      <w:r w:rsidRPr="00090C7F">
        <w:rPr>
          <w:b/>
          <w:i/>
          <w:snapToGrid w:val="0"/>
        </w:rPr>
        <w:t>admin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默认</w:t>
      </w:r>
      <w:r>
        <w:t>密码为</w:t>
      </w:r>
      <w:r w:rsidRPr="00090C7F">
        <w:rPr>
          <w:b/>
          <w:i/>
          <w:snapToGrid w:val="0"/>
        </w:rPr>
        <w:t>FusionSphere123</w:t>
      </w:r>
      <w:r>
        <w:rPr>
          <w:b/>
          <w:i/>
          <w:snapToGrid w:val="0"/>
        </w:rPr>
        <w:t xml:space="preserve">, </w:t>
      </w:r>
      <w:r w:rsidRPr="007067D2">
        <w:rPr>
          <w:rFonts w:hint="eastAsia"/>
        </w:rPr>
        <w:t>初次</w:t>
      </w:r>
      <w:r>
        <w:rPr>
          <w:rFonts w:hint="eastAsia"/>
        </w:rPr>
        <w:t>登录系统</w:t>
      </w:r>
      <w:r>
        <w:t>需要</w:t>
      </w:r>
      <w:r>
        <w:rPr>
          <w:rFonts w:hint="eastAsia"/>
        </w:rPr>
        <w:t>强制</w:t>
      </w:r>
      <w:r>
        <w:t>修改密码。</w:t>
      </w:r>
    </w:p>
    <w:p w14:paraId="4864C472" w14:textId="77777777" w:rsidR="00C850E8" w:rsidRDefault="00C850E8" w:rsidP="00090C7F">
      <w:pPr>
        <w:rPr>
          <w:snapToGrid w:val="0"/>
        </w:rPr>
      </w:pPr>
      <w:r>
        <w:rPr>
          <w:rFonts w:hint="eastAsia"/>
        </w:rPr>
        <w:t>在</w:t>
      </w:r>
      <w:r w:rsidR="005A0A4F">
        <w:rPr>
          <w:rFonts w:hint="eastAsia"/>
        </w:rPr>
        <w:t>发现</w:t>
      </w:r>
      <w:r w:rsidR="005A0A4F">
        <w:t>主机界面，</w:t>
      </w:r>
      <w:r w:rsidR="005A0A4F">
        <w:rPr>
          <w:rFonts w:hint="eastAsia"/>
        </w:rPr>
        <w:t>关闭“自动</w:t>
      </w:r>
      <w:r w:rsidR="005A0A4F">
        <w:rPr>
          <w:rFonts w:hint="eastAsia"/>
        </w:rPr>
        <w:t>PXE</w:t>
      </w:r>
      <w:r w:rsidR="005A0A4F">
        <w:rPr>
          <w:rFonts w:hint="eastAsia"/>
        </w:rPr>
        <w:t>”单板</w:t>
      </w:r>
      <w:r w:rsidR="005A0A4F">
        <w:t>，</w:t>
      </w:r>
      <w:r w:rsidR="005A0A4F">
        <w:rPr>
          <w:rFonts w:hint="eastAsia"/>
        </w:rPr>
        <w:t>等待主机</w:t>
      </w:r>
      <w:r w:rsidR="005A0A4F">
        <w:t>进度为</w:t>
      </w:r>
      <w:r w:rsidR="005A0A4F">
        <w:rPr>
          <w:rFonts w:hint="eastAsia"/>
        </w:rPr>
        <w:t>100</w:t>
      </w:r>
      <w:r w:rsidR="005A0A4F">
        <w:t>%</w:t>
      </w:r>
      <w:r w:rsidR="005A0A4F">
        <w:rPr>
          <w:rFonts w:hint="eastAsia"/>
        </w:rPr>
        <w:t>时</w:t>
      </w:r>
      <w:r w:rsidR="005A0A4F">
        <w:t>表示安装</w:t>
      </w:r>
      <w:r w:rsidR="005A0A4F">
        <w:rPr>
          <w:rFonts w:hint="eastAsia"/>
        </w:rPr>
        <w:t>完成</w:t>
      </w:r>
      <w:r w:rsidR="005A0A4F">
        <w:t>，</w:t>
      </w:r>
      <w:r w:rsidR="005A0A4F">
        <w:rPr>
          <w:rFonts w:hint="eastAsia"/>
        </w:rPr>
        <w:t>单击</w:t>
      </w:r>
      <w:r w:rsidR="005A0A4F">
        <w:t>“</w:t>
      </w:r>
      <w:r w:rsidR="005A0A4F">
        <w:rPr>
          <w:rFonts w:hint="eastAsia"/>
        </w:rPr>
        <w:t>下一步</w:t>
      </w:r>
      <w:r w:rsidR="005A0A4F">
        <w:t>”</w:t>
      </w:r>
      <w:r w:rsidR="005A0A4F">
        <w:rPr>
          <w:rFonts w:hint="eastAsia"/>
        </w:rPr>
        <w:t>。</w:t>
      </w:r>
    </w:p>
    <w:bookmarkEnd w:id="30"/>
    <w:bookmarkEnd w:id="31"/>
    <w:p w14:paraId="5CD11D08" w14:textId="77777777" w:rsidR="005D3FD2" w:rsidRDefault="005A0A4F" w:rsidP="00090C7F">
      <w:r>
        <w:rPr>
          <w:noProof/>
        </w:rPr>
        <w:drawing>
          <wp:inline distT="0" distB="0" distL="0" distR="0" wp14:anchorId="18DF061A" wp14:editId="3EF9DADA">
            <wp:extent cx="6645910" cy="1026160"/>
            <wp:effectExtent l="0" t="0" r="2540" b="254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026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53B105" w14:textId="77777777" w:rsidR="00090C7F" w:rsidRDefault="005A0A4F" w:rsidP="002F318E">
      <w:pPr>
        <w:pStyle w:val="5"/>
        <w:numPr>
          <w:ilvl w:val="0"/>
          <w:numId w:val="9"/>
        </w:numPr>
        <w:rPr>
          <w:snapToGrid w:val="0"/>
        </w:rPr>
      </w:pPr>
      <w:r>
        <w:rPr>
          <w:rFonts w:hint="eastAsia"/>
          <w:snapToGrid w:val="0"/>
        </w:rPr>
        <w:t>基础配置</w:t>
      </w:r>
    </w:p>
    <w:p w14:paraId="6EBAE2FB" w14:textId="77777777" w:rsidR="00A30ADB" w:rsidRDefault="005A0A4F" w:rsidP="00090C7F">
      <w:pPr>
        <w:rPr>
          <w:snapToGrid w:val="0"/>
        </w:rPr>
      </w:pPr>
      <w:r>
        <w:rPr>
          <w:rFonts w:hint="eastAsia"/>
          <w:snapToGrid w:val="0"/>
        </w:rPr>
        <w:t>根据规划</w:t>
      </w:r>
      <w:r>
        <w:rPr>
          <w:snapToGrid w:val="0"/>
        </w:rPr>
        <w:t>，填写</w:t>
      </w:r>
      <w:r>
        <w:rPr>
          <w:rFonts w:hint="eastAsia"/>
          <w:snapToGrid w:val="0"/>
        </w:rPr>
        <w:t>本地</w:t>
      </w:r>
      <w:r>
        <w:rPr>
          <w:snapToGrid w:val="0"/>
        </w:rPr>
        <w:t>域名，</w:t>
      </w:r>
      <w:r>
        <w:rPr>
          <w:rFonts w:hint="eastAsia"/>
          <w:snapToGrid w:val="0"/>
        </w:rPr>
        <w:t>Keystone</w:t>
      </w:r>
      <w:r>
        <w:rPr>
          <w:rFonts w:hint="eastAsia"/>
          <w:snapToGrid w:val="0"/>
        </w:rPr>
        <w:t>域名</w:t>
      </w:r>
      <w:r>
        <w:rPr>
          <w:snapToGrid w:val="0"/>
        </w:rPr>
        <w:t>，</w:t>
      </w:r>
      <w:r>
        <w:rPr>
          <w:rFonts w:hint="eastAsia"/>
          <w:snapToGrid w:val="0"/>
        </w:rPr>
        <w:t>G</w:t>
      </w:r>
      <w:r>
        <w:rPr>
          <w:snapToGrid w:val="0"/>
        </w:rPr>
        <w:t>lance</w:t>
      </w:r>
      <w:r>
        <w:rPr>
          <w:rFonts w:hint="eastAsia"/>
          <w:snapToGrid w:val="0"/>
        </w:rPr>
        <w:t>域名</w:t>
      </w:r>
      <w:r>
        <w:rPr>
          <w:snapToGrid w:val="0"/>
        </w:rPr>
        <w:t>，</w:t>
      </w:r>
      <w:r>
        <w:rPr>
          <w:rFonts w:hint="eastAsia"/>
          <w:snapToGrid w:val="0"/>
        </w:rPr>
        <w:t>O</w:t>
      </w:r>
      <w:r>
        <w:rPr>
          <w:snapToGrid w:val="0"/>
        </w:rPr>
        <w:t>penstack</w:t>
      </w:r>
      <w:r>
        <w:rPr>
          <w:rFonts w:hint="eastAsia"/>
          <w:snapToGrid w:val="0"/>
        </w:rPr>
        <w:t>可用域</w:t>
      </w:r>
      <w:r>
        <w:rPr>
          <w:snapToGrid w:val="0"/>
        </w:rPr>
        <w:t>，</w:t>
      </w:r>
      <w:r>
        <w:rPr>
          <w:rFonts w:hint="eastAsia"/>
          <w:snapToGrid w:val="0"/>
        </w:rPr>
        <w:t>E</w:t>
      </w:r>
      <w:r w:rsidR="00CA7C98">
        <w:rPr>
          <w:snapToGrid w:val="0"/>
        </w:rPr>
        <w:t>xternal API</w:t>
      </w:r>
      <w:r w:rsidR="00CA7C98">
        <w:rPr>
          <w:rFonts w:hint="eastAsia"/>
          <w:snapToGrid w:val="0"/>
        </w:rPr>
        <w:t>网络</w:t>
      </w:r>
      <w:r>
        <w:rPr>
          <w:rFonts w:hint="eastAsia"/>
          <w:snapToGrid w:val="0"/>
        </w:rPr>
        <w:t>V</w:t>
      </w:r>
      <w:r>
        <w:rPr>
          <w:snapToGrid w:val="0"/>
        </w:rPr>
        <w:t>LAN ID</w:t>
      </w:r>
      <w:r w:rsidR="00CA7C98">
        <w:rPr>
          <w:rFonts w:hint="eastAsia"/>
          <w:snapToGrid w:val="0"/>
        </w:rPr>
        <w:t>以及</w:t>
      </w:r>
      <w:r w:rsidR="00CA7C98">
        <w:rPr>
          <w:rFonts w:hint="eastAsia"/>
          <w:snapToGrid w:val="0"/>
        </w:rPr>
        <w:t>E</w:t>
      </w:r>
      <w:r w:rsidR="00CA7C98">
        <w:rPr>
          <w:snapToGrid w:val="0"/>
        </w:rPr>
        <w:t>xternal OM</w:t>
      </w:r>
      <w:r w:rsidR="00CA7C98">
        <w:rPr>
          <w:rFonts w:hint="eastAsia"/>
          <w:snapToGrid w:val="0"/>
        </w:rPr>
        <w:t>网络</w:t>
      </w:r>
      <w:r w:rsidR="00CA7C98">
        <w:rPr>
          <w:snapToGrid w:val="0"/>
        </w:rPr>
        <w:t>VLAN ID</w:t>
      </w:r>
      <w:r w:rsidR="00CA7C98">
        <w:rPr>
          <w:rFonts w:hint="eastAsia"/>
          <w:snapToGrid w:val="0"/>
        </w:rPr>
        <w:t>，</w:t>
      </w:r>
      <w:r w:rsidR="00CA7C98">
        <w:rPr>
          <w:snapToGrid w:val="0"/>
        </w:rPr>
        <w:t>并配置网络平面</w:t>
      </w:r>
      <w:r w:rsidR="00CA7C98">
        <w:rPr>
          <w:rFonts w:hint="eastAsia"/>
          <w:snapToGrid w:val="0"/>
        </w:rPr>
        <w:t>。</w:t>
      </w:r>
    </w:p>
    <w:p w14:paraId="12A2B30B" w14:textId="77777777" w:rsidR="005D3FD2" w:rsidRDefault="00CE15B3" w:rsidP="00090C7F">
      <w:r>
        <w:rPr>
          <w:noProof/>
        </w:rPr>
        <w:drawing>
          <wp:inline distT="0" distB="0" distL="0" distR="0" wp14:anchorId="124DBB02" wp14:editId="4AC0494A">
            <wp:extent cx="6645910" cy="3656330"/>
            <wp:effectExtent l="0" t="0" r="2540" b="1270"/>
            <wp:docPr id="234" name="图片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656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BB6A37" w14:textId="77777777" w:rsidR="005E37A7" w:rsidRDefault="00E943B3" w:rsidP="00090C7F">
      <w:pPr>
        <w:rPr>
          <w:snapToGrid w:val="0"/>
        </w:rPr>
      </w:pPr>
      <w:r>
        <w:rPr>
          <w:noProof/>
        </w:rPr>
        <w:lastRenderedPageBreak/>
        <w:drawing>
          <wp:inline distT="0" distB="0" distL="0" distR="0" wp14:anchorId="2645D426" wp14:editId="5FE87185">
            <wp:extent cx="6645910" cy="3161030"/>
            <wp:effectExtent l="0" t="0" r="2540" b="1270"/>
            <wp:docPr id="235" name="图片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161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E682D1" w14:textId="77777777" w:rsidR="005E37A7" w:rsidRPr="00BE413C" w:rsidRDefault="00CA7C98" w:rsidP="00090C7F">
      <w:pPr>
        <w:rPr>
          <w:snapToGrid w:val="0"/>
        </w:rPr>
      </w:pPr>
      <w:r>
        <w:rPr>
          <w:rFonts w:hint="eastAsia"/>
          <w:snapToGrid w:val="0"/>
        </w:rPr>
        <w:t>单击“部署”并</w:t>
      </w:r>
      <w:r>
        <w:rPr>
          <w:snapToGrid w:val="0"/>
        </w:rPr>
        <w:t>等待系统部署完成。</w:t>
      </w:r>
    </w:p>
    <w:p w14:paraId="4C3566AA" w14:textId="77777777" w:rsidR="005D3FD2" w:rsidRDefault="00CA7C98" w:rsidP="002F318E">
      <w:pPr>
        <w:pStyle w:val="5"/>
        <w:numPr>
          <w:ilvl w:val="0"/>
          <w:numId w:val="9"/>
        </w:numPr>
        <w:rPr>
          <w:snapToGrid w:val="0"/>
        </w:rPr>
      </w:pPr>
      <w:bookmarkStart w:id="32" w:name="OLE_LINK9"/>
      <w:bookmarkStart w:id="33" w:name="OLE_LINK10"/>
      <w:r>
        <w:rPr>
          <w:rFonts w:hint="eastAsia"/>
          <w:snapToGrid w:val="0"/>
        </w:rPr>
        <w:t>配置网络</w:t>
      </w:r>
    </w:p>
    <w:bookmarkEnd w:id="32"/>
    <w:bookmarkEnd w:id="33"/>
    <w:p w14:paraId="37B06053" w14:textId="77777777" w:rsidR="009E2D59" w:rsidRDefault="000E743A" w:rsidP="00090C7F">
      <w:pPr>
        <w:rPr>
          <w:snapToGrid w:val="0"/>
        </w:rPr>
      </w:pPr>
      <w:r>
        <w:rPr>
          <w:snapToGrid w:val="0"/>
        </w:rPr>
        <w:t xml:space="preserve">1 </w:t>
      </w:r>
      <w:r w:rsidR="00CA7C98">
        <w:rPr>
          <w:rFonts w:hint="eastAsia"/>
          <w:snapToGrid w:val="0"/>
        </w:rPr>
        <w:t>网口映射</w:t>
      </w:r>
      <w:r w:rsidR="00CA7C98">
        <w:rPr>
          <w:snapToGrid w:val="0"/>
        </w:rPr>
        <w:t>配置</w:t>
      </w:r>
    </w:p>
    <w:p w14:paraId="046C1E75" w14:textId="77777777" w:rsidR="000E743A" w:rsidRDefault="00CA7C98" w:rsidP="00090C7F">
      <w:pPr>
        <w:rPr>
          <w:snapToGrid w:val="0"/>
        </w:rPr>
      </w:pPr>
      <w:r>
        <w:rPr>
          <w:noProof/>
        </w:rPr>
        <w:drawing>
          <wp:inline distT="0" distB="0" distL="0" distR="0" wp14:anchorId="7357F299" wp14:editId="1002DE62">
            <wp:extent cx="5238750" cy="2581275"/>
            <wp:effectExtent l="0" t="0" r="0" b="9525"/>
            <wp:docPr id="36" name="图片 36" descr="http://localhost:7890/pages/YZF0919M/02/YZF0919M/02/resources/06_stack/soft_inst/fig/fig_it_63_23_900006_0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 descr="http://localhost:7890/pages/YZF0919M/02/YZF0919M/02/resources/06_stack/soft_inst/fig/fig_it_63_23_900006_04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0" cy="258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D91ADD" w14:textId="77777777" w:rsidR="009E2D59" w:rsidRDefault="000E743A" w:rsidP="00090C7F">
      <w:pPr>
        <w:rPr>
          <w:snapToGrid w:val="0"/>
        </w:rPr>
      </w:pPr>
      <w:r>
        <w:rPr>
          <w:snapToGrid w:val="0"/>
        </w:rPr>
        <w:t xml:space="preserve">2 </w:t>
      </w:r>
      <w:r w:rsidR="004B68B1">
        <w:rPr>
          <w:rFonts w:hint="eastAsia"/>
          <w:snapToGrid w:val="0"/>
        </w:rPr>
        <w:t>配置网络</w:t>
      </w:r>
      <w:r w:rsidR="004B68B1">
        <w:rPr>
          <w:snapToGrid w:val="0"/>
        </w:rPr>
        <w:t>平面</w:t>
      </w:r>
    </w:p>
    <w:p w14:paraId="1DE85825" w14:textId="77777777" w:rsidR="000E743A" w:rsidRDefault="003B73E6" w:rsidP="00090C7F">
      <w:r>
        <w:rPr>
          <w:noProof/>
        </w:rPr>
        <w:lastRenderedPageBreak/>
        <w:drawing>
          <wp:inline distT="0" distB="0" distL="0" distR="0" wp14:anchorId="591A0062" wp14:editId="558DA4F0">
            <wp:extent cx="6645910" cy="2997835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99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8A3E55" w14:textId="77777777" w:rsidR="000E743A" w:rsidRDefault="000E743A" w:rsidP="00090C7F"/>
    <w:p w14:paraId="53863A3D" w14:textId="77777777" w:rsidR="000E743A" w:rsidRDefault="00B9208A" w:rsidP="00090C7F">
      <w:pPr>
        <w:rPr>
          <w:snapToGrid w:val="0"/>
        </w:rPr>
      </w:pPr>
      <w:r>
        <w:rPr>
          <w:noProof/>
        </w:rPr>
        <w:drawing>
          <wp:inline distT="0" distB="0" distL="0" distR="0" wp14:anchorId="35FD7643" wp14:editId="57AEB178">
            <wp:extent cx="5104762" cy="4561905"/>
            <wp:effectExtent l="0" t="0" r="127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104762" cy="45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51DA2" w14:textId="77777777" w:rsidR="00D54555" w:rsidRDefault="00B9208A" w:rsidP="002F318E">
      <w:pPr>
        <w:pStyle w:val="5"/>
        <w:numPr>
          <w:ilvl w:val="0"/>
          <w:numId w:val="9"/>
        </w:numPr>
        <w:rPr>
          <w:snapToGrid w:val="0"/>
        </w:rPr>
      </w:pPr>
      <w:bookmarkStart w:id="34" w:name="OLE_LINK11"/>
      <w:bookmarkStart w:id="35" w:name="OLE_LINK12"/>
      <w:r>
        <w:rPr>
          <w:rFonts w:hint="eastAsia"/>
          <w:snapToGrid w:val="0"/>
        </w:rPr>
        <w:lastRenderedPageBreak/>
        <w:t>配置磁盘</w:t>
      </w:r>
    </w:p>
    <w:bookmarkEnd w:id="34"/>
    <w:bookmarkEnd w:id="35"/>
    <w:p w14:paraId="2AFECA23" w14:textId="77777777" w:rsidR="00D54555" w:rsidRPr="00D54555" w:rsidRDefault="00B9208A" w:rsidP="00D54555">
      <w:r>
        <w:rPr>
          <w:noProof/>
        </w:rPr>
        <w:drawing>
          <wp:inline distT="0" distB="0" distL="0" distR="0" wp14:anchorId="63DB2D38" wp14:editId="6A62BB5F">
            <wp:extent cx="6645910" cy="3677920"/>
            <wp:effectExtent l="0" t="0" r="254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677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9D64FA" w14:textId="77777777" w:rsidR="00D54555" w:rsidRDefault="00A540D7" w:rsidP="002F318E">
      <w:pPr>
        <w:pStyle w:val="5"/>
        <w:numPr>
          <w:ilvl w:val="0"/>
          <w:numId w:val="9"/>
        </w:numPr>
        <w:rPr>
          <w:snapToGrid w:val="0"/>
        </w:rPr>
      </w:pPr>
      <w:r>
        <w:rPr>
          <w:rFonts w:hint="eastAsia"/>
          <w:snapToGrid w:val="0"/>
        </w:rPr>
        <w:t>配置</w:t>
      </w:r>
      <w:r>
        <w:rPr>
          <w:rFonts w:hint="eastAsia"/>
          <w:snapToGrid w:val="0"/>
        </w:rPr>
        <w:t>N</w:t>
      </w:r>
      <w:r>
        <w:rPr>
          <w:snapToGrid w:val="0"/>
        </w:rPr>
        <w:t>eutron</w:t>
      </w:r>
    </w:p>
    <w:p w14:paraId="30379081" w14:textId="77777777" w:rsidR="000E743A" w:rsidRDefault="00A540D7" w:rsidP="00090C7F">
      <w:pPr>
        <w:rPr>
          <w:snapToGrid w:val="0"/>
        </w:rPr>
      </w:pPr>
      <w:r>
        <w:rPr>
          <w:noProof/>
        </w:rPr>
        <w:drawing>
          <wp:inline distT="0" distB="0" distL="0" distR="0" wp14:anchorId="68BB1948" wp14:editId="6CC5BCF7">
            <wp:extent cx="5561905" cy="5000000"/>
            <wp:effectExtent l="0" t="0" r="127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561905" cy="50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37E05" w:rsidRPr="00F37E05">
        <w:rPr>
          <w:noProof/>
        </w:rPr>
        <w:t xml:space="preserve"> </w:t>
      </w:r>
      <w:r w:rsidR="00F37E05">
        <w:rPr>
          <w:noProof/>
        </w:rPr>
        <w:lastRenderedPageBreak/>
        <w:drawing>
          <wp:inline distT="0" distB="0" distL="0" distR="0" wp14:anchorId="78EF3973" wp14:editId="0C7BFC5F">
            <wp:extent cx="3971429" cy="2590476"/>
            <wp:effectExtent l="0" t="0" r="0" b="635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971429" cy="2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AF7BDA" w14:textId="77777777" w:rsidR="000E743A" w:rsidRDefault="00F37E05" w:rsidP="00090C7F">
      <w:pPr>
        <w:rPr>
          <w:snapToGrid w:val="0"/>
        </w:rPr>
      </w:pPr>
      <w:r>
        <w:rPr>
          <w:noProof/>
        </w:rPr>
        <w:drawing>
          <wp:inline distT="0" distB="0" distL="0" distR="0" wp14:anchorId="0B8D8B47" wp14:editId="5024D033">
            <wp:extent cx="3971429" cy="2590476"/>
            <wp:effectExtent l="0" t="0" r="0" b="635"/>
            <wp:docPr id="120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971429" cy="2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2F55FB" w14:textId="77777777" w:rsidR="000E743A" w:rsidRDefault="00F37E05" w:rsidP="00090C7F">
      <w:pPr>
        <w:rPr>
          <w:snapToGrid w:val="0"/>
        </w:rPr>
      </w:pPr>
      <w:r>
        <w:rPr>
          <w:noProof/>
        </w:rPr>
        <w:drawing>
          <wp:inline distT="0" distB="0" distL="0" distR="0" wp14:anchorId="2F541137" wp14:editId="472538E8">
            <wp:extent cx="3980952" cy="2390476"/>
            <wp:effectExtent l="0" t="0" r="635" b="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980952" cy="2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02345B" w14:textId="77777777" w:rsidR="00FD2333" w:rsidRDefault="00FD2333" w:rsidP="00FD2333">
      <w:pPr>
        <w:pStyle w:val="5"/>
        <w:rPr>
          <w:snapToGrid w:val="0"/>
        </w:rPr>
      </w:pPr>
      <w:bookmarkStart w:id="36" w:name="OLE_LINK13"/>
      <w:bookmarkStart w:id="37" w:name="OLE_LINK14"/>
      <w:r>
        <w:rPr>
          <w:snapToGrid w:val="0"/>
        </w:rPr>
        <w:lastRenderedPageBreak/>
        <w:t xml:space="preserve">Step 6 </w:t>
      </w:r>
      <w:r w:rsidR="00F37E05">
        <w:rPr>
          <w:rFonts w:hint="eastAsia"/>
          <w:snapToGrid w:val="0"/>
        </w:rPr>
        <w:t>配置</w:t>
      </w:r>
      <w:r w:rsidR="00F37E05">
        <w:rPr>
          <w:rFonts w:hint="eastAsia"/>
          <w:snapToGrid w:val="0"/>
        </w:rPr>
        <w:t>R</w:t>
      </w:r>
      <w:r w:rsidR="00F37E05">
        <w:rPr>
          <w:snapToGrid w:val="0"/>
        </w:rPr>
        <w:t>abbitMQ</w:t>
      </w:r>
    </w:p>
    <w:bookmarkEnd w:id="36"/>
    <w:bookmarkEnd w:id="37"/>
    <w:p w14:paraId="2B9F6D6A" w14:textId="77777777" w:rsidR="00FD2333" w:rsidRDefault="00433DDA" w:rsidP="00090C7F">
      <w:pPr>
        <w:rPr>
          <w:snapToGrid w:val="0"/>
        </w:rPr>
      </w:pPr>
      <w:r>
        <w:rPr>
          <w:noProof/>
        </w:rPr>
        <w:drawing>
          <wp:inline distT="0" distB="0" distL="0" distR="0" wp14:anchorId="7A04F285" wp14:editId="2AD8DB25">
            <wp:extent cx="5619048" cy="3400000"/>
            <wp:effectExtent l="0" t="0" r="1270" b="0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619048" cy="34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3533C8" w14:textId="77777777" w:rsidR="00FD2333" w:rsidRDefault="00433DDA" w:rsidP="002F318E">
      <w:pPr>
        <w:pStyle w:val="5"/>
        <w:numPr>
          <w:ilvl w:val="0"/>
          <w:numId w:val="9"/>
        </w:numPr>
        <w:rPr>
          <w:snapToGrid w:val="0"/>
        </w:rPr>
      </w:pPr>
      <w:r>
        <w:rPr>
          <w:rFonts w:hint="eastAsia"/>
          <w:snapToGrid w:val="0"/>
        </w:rPr>
        <w:t>添加</w:t>
      </w:r>
      <w:r>
        <w:rPr>
          <w:snapToGrid w:val="0"/>
        </w:rPr>
        <w:t>系统配置</w:t>
      </w:r>
    </w:p>
    <w:p w14:paraId="7A1042F0" w14:textId="77777777" w:rsidR="00FD2333" w:rsidRPr="00FD2333" w:rsidRDefault="00433DDA" w:rsidP="00FD2333">
      <w:r>
        <w:rPr>
          <w:noProof/>
        </w:rPr>
        <w:drawing>
          <wp:inline distT="0" distB="0" distL="0" distR="0" wp14:anchorId="5C5BD39C" wp14:editId="49D1F837">
            <wp:extent cx="6645910" cy="2385695"/>
            <wp:effectExtent l="0" t="0" r="2540" b="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385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E4F5BC" w14:textId="77777777" w:rsidR="00FD2333" w:rsidRDefault="004B15E4" w:rsidP="00090C7F">
      <w:pPr>
        <w:rPr>
          <w:snapToGrid w:val="0"/>
        </w:rPr>
      </w:pPr>
      <w:r>
        <w:rPr>
          <w:noProof/>
        </w:rPr>
        <w:drawing>
          <wp:inline distT="0" distB="0" distL="0" distR="0" wp14:anchorId="172C2914" wp14:editId="1430A89A">
            <wp:extent cx="6645910" cy="1483995"/>
            <wp:effectExtent l="0" t="0" r="2540" b="1905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483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B41393" w14:textId="77777777" w:rsidR="00E66977" w:rsidRDefault="004B15E4" w:rsidP="00090C7F">
      <w:pPr>
        <w:rPr>
          <w:snapToGrid w:val="0"/>
        </w:rPr>
      </w:pPr>
      <w:r>
        <w:rPr>
          <w:noProof/>
        </w:rPr>
        <w:drawing>
          <wp:inline distT="0" distB="0" distL="0" distR="0" wp14:anchorId="29C0E899" wp14:editId="68A80873">
            <wp:extent cx="6645910" cy="880110"/>
            <wp:effectExtent l="0" t="0" r="2540" b="0"/>
            <wp:docPr id="126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880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5FC5EB" w14:textId="77777777" w:rsidR="00E66977" w:rsidRDefault="004B15E4" w:rsidP="00090C7F">
      <w:pPr>
        <w:rPr>
          <w:snapToGrid w:val="0"/>
        </w:rPr>
      </w:pPr>
      <w:r>
        <w:rPr>
          <w:noProof/>
        </w:rPr>
        <w:lastRenderedPageBreak/>
        <w:drawing>
          <wp:inline distT="0" distB="0" distL="0" distR="0" wp14:anchorId="11591FF0" wp14:editId="232AECD7">
            <wp:extent cx="6645910" cy="852805"/>
            <wp:effectExtent l="0" t="0" r="2540" b="4445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852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38A834" w14:textId="77777777" w:rsidR="00E66977" w:rsidRPr="00E66977" w:rsidRDefault="00E66977" w:rsidP="001A2FFB">
      <w:pPr>
        <w:pStyle w:val="af3"/>
        <w:rPr>
          <w:rFonts w:eastAsia="微软雅黑"/>
        </w:rPr>
      </w:pPr>
      <w:r w:rsidRPr="005A1F59">
        <w:drawing>
          <wp:inline distT="0" distB="0" distL="0" distR="0" wp14:anchorId="40CCC5DA" wp14:editId="0ACF1C8F">
            <wp:extent cx="259080" cy="206375"/>
            <wp:effectExtent l="0" t="0" r="7620" b="3175"/>
            <wp:docPr id="17" name="图片 17" descr="http://support.huawei.com/enterprise/product/images/707b54ef1bb849b293c103144377dae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support.huawei.com/enterprise/product/images/707b54ef1bb849b293c103144377daef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206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A1F59">
        <w:rPr>
          <w:rFonts w:eastAsia="微软雅黑" w:hint="eastAsia"/>
        </w:rPr>
        <w:t> </w:t>
      </w:r>
      <w:r w:rsidR="004B15E4">
        <w:rPr>
          <w:rFonts w:eastAsia="微软雅黑" w:hint="eastAsia"/>
        </w:rPr>
        <w:t>说明</w:t>
      </w:r>
      <w:r w:rsidRPr="005A1F59">
        <w:rPr>
          <w:rFonts w:eastAsia="微软雅黑" w:hint="eastAsia"/>
        </w:rPr>
        <w:t>:</w:t>
      </w:r>
    </w:p>
    <w:p w14:paraId="5699B8F1" w14:textId="77777777" w:rsidR="00FD2333" w:rsidRPr="00E66977" w:rsidRDefault="004B15E4" w:rsidP="001A2FFB">
      <w:pPr>
        <w:pStyle w:val="af3"/>
      </w:pPr>
      <w:r>
        <w:rPr>
          <w:rFonts w:eastAsia="宋体" w:hint="eastAsia"/>
        </w:rPr>
        <w:t>请在配置完成之后单击最下方的</w:t>
      </w:r>
      <w:r w:rsidRPr="004B15E4">
        <w:rPr>
          <w:rFonts w:eastAsia="宋体" w:hint="eastAsia"/>
          <w:b/>
        </w:rPr>
        <w:t>提交</w:t>
      </w:r>
      <w:r w:rsidRPr="004B15E4">
        <w:rPr>
          <w:rFonts w:eastAsia="宋体" w:hint="eastAsia"/>
        </w:rPr>
        <w:t>，否则配置将不会保存生效。</w:t>
      </w:r>
    </w:p>
    <w:p w14:paraId="6258DE86" w14:textId="77777777" w:rsidR="00FD2333" w:rsidRDefault="00FD2333" w:rsidP="00090C7F">
      <w:pPr>
        <w:rPr>
          <w:snapToGrid w:val="0"/>
        </w:rPr>
      </w:pPr>
    </w:p>
    <w:p w14:paraId="065DA6E1" w14:textId="77777777" w:rsidR="00E66977" w:rsidRPr="0091733A" w:rsidRDefault="004B15E4" w:rsidP="00E66977">
      <w:pPr>
        <w:pStyle w:val="MMTopic3"/>
        <w:rPr>
          <w:b w:val="0"/>
          <w:snapToGrid w:val="0"/>
        </w:rPr>
      </w:pPr>
      <w:bookmarkStart w:id="38" w:name="_Toc501523241"/>
      <w:r>
        <w:rPr>
          <w:rFonts w:hint="eastAsia"/>
          <w:b w:val="0"/>
          <w:snapToGrid w:val="0"/>
        </w:rPr>
        <w:t>配置测试</w:t>
      </w:r>
      <w:bookmarkEnd w:id="38"/>
    </w:p>
    <w:p w14:paraId="51D7C44D" w14:textId="77777777" w:rsidR="00FD2333" w:rsidRDefault="00FD2333" w:rsidP="00090C7F">
      <w:pPr>
        <w:rPr>
          <w:snapToGrid w:val="0"/>
        </w:rPr>
      </w:pPr>
    </w:p>
    <w:p w14:paraId="5D92B183" w14:textId="77777777" w:rsidR="00493749" w:rsidRDefault="00493749" w:rsidP="00090C7F">
      <w:pPr>
        <w:rPr>
          <w:snapToGrid w:val="0"/>
        </w:rPr>
      </w:pPr>
      <w:r>
        <w:rPr>
          <w:rFonts w:hint="eastAsia"/>
          <w:snapToGrid w:val="0"/>
        </w:rPr>
        <w:t>在运维</w:t>
      </w:r>
      <w:r>
        <w:rPr>
          <w:snapToGrid w:val="0"/>
        </w:rPr>
        <w:t>&gt;</w:t>
      </w:r>
      <w:r>
        <w:rPr>
          <w:rFonts w:hint="eastAsia"/>
          <w:snapToGrid w:val="0"/>
        </w:rPr>
        <w:t>网络</w:t>
      </w:r>
      <w:r>
        <w:rPr>
          <w:snapToGrid w:val="0"/>
        </w:rPr>
        <w:t>状态检查</w:t>
      </w:r>
      <w:r>
        <w:rPr>
          <w:rFonts w:hint="eastAsia"/>
          <w:snapToGrid w:val="0"/>
        </w:rPr>
        <w:t>，单击</w:t>
      </w:r>
      <w:r>
        <w:rPr>
          <w:snapToGrid w:val="0"/>
        </w:rPr>
        <w:t>“</w:t>
      </w:r>
      <w:r>
        <w:rPr>
          <w:rFonts w:hint="eastAsia"/>
          <w:snapToGrid w:val="0"/>
        </w:rPr>
        <w:t>重新检测</w:t>
      </w:r>
      <w:r>
        <w:rPr>
          <w:snapToGrid w:val="0"/>
        </w:rPr>
        <w:t>”</w:t>
      </w:r>
      <w:r>
        <w:rPr>
          <w:rFonts w:hint="eastAsia"/>
          <w:snapToGrid w:val="0"/>
        </w:rPr>
        <w:t>检查</w:t>
      </w:r>
      <w:r>
        <w:rPr>
          <w:snapToGrid w:val="0"/>
        </w:rPr>
        <w:t>配置是否正确</w:t>
      </w:r>
    </w:p>
    <w:p w14:paraId="5FB0CBE0" w14:textId="77777777" w:rsidR="000E743A" w:rsidRDefault="00493749" w:rsidP="00090C7F">
      <w:pPr>
        <w:rPr>
          <w:snapToGrid w:val="0"/>
        </w:rPr>
      </w:pPr>
      <w:r>
        <w:rPr>
          <w:noProof/>
        </w:rPr>
        <w:drawing>
          <wp:inline distT="0" distB="0" distL="0" distR="0" wp14:anchorId="46873DB1" wp14:editId="4D567B6D">
            <wp:extent cx="6645910" cy="2258695"/>
            <wp:effectExtent l="0" t="0" r="2540" b="8255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258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8A2FB0" w14:textId="77777777" w:rsidR="001D133A" w:rsidRPr="001D133A" w:rsidRDefault="00AD69D5" w:rsidP="001D133A">
      <w:pPr>
        <w:pStyle w:val="MMTopic3"/>
        <w:rPr>
          <w:b w:val="0"/>
          <w:snapToGrid w:val="0"/>
        </w:rPr>
      </w:pPr>
      <w:bookmarkStart w:id="39" w:name="_Toc501523242"/>
      <w:r>
        <w:rPr>
          <w:rFonts w:hint="eastAsia"/>
          <w:b w:val="0"/>
          <w:snapToGrid w:val="0"/>
        </w:rPr>
        <w:t>使用反向</w:t>
      </w:r>
      <w:r>
        <w:rPr>
          <w:b w:val="0"/>
          <w:snapToGrid w:val="0"/>
        </w:rPr>
        <w:t>代理登录</w:t>
      </w:r>
      <w:r>
        <w:rPr>
          <w:rFonts w:hint="eastAsia"/>
          <w:b w:val="0"/>
          <w:snapToGrid w:val="0"/>
        </w:rPr>
        <w:t>FusionSphere Openstack</w:t>
      </w:r>
      <w:bookmarkEnd w:id="39"/>
    </w:p>
    <w:p w14:paraId="7C542835" w14:textId="77777777" w:rsidR="003875FC" w:rsidRDefault="001D133A" w:rsidP="00090C7F">
      <w:pPr>
        <w:rPr>
          <w:snapToGrid w:val="0"/>
        </w:rPr>
      </w:pPr>
      <w:r>
        <w:rPr>
          <w:snapToGrid w:val="0"/>
        </w:rPr>
        <w:t>Open a web browser</w:t>
      </w:r>
      <w:r>
        <w:rPr>
          <w:rFonts w:hint="eastAsia"/>
          <w:snapToGrid w:val="0"/>
        </w:rPr>
        <w:t xml:space="preserve">, enter </w:t>
      </w:r>
      <w:hyperlink r:id="rId50" w:history="1">
        <w:r w:rsidRPr="003A3F91">
          <w:rPr>
            <w:rStyle w:val="a5"/>
            <w:rFonts w:hint="eastAsia"/>
            <w:i/>
            <w:snapToGrid w:val="0"/>
          </w:rPr>
          <w:t>https://</w:t>
        </w:r>
        <w:r w:rsidRPr="003A3F91">
          <w:rPr>
            <w:rStyle w:val="a5"/>
            <w:i/>
            <w:snapToGrid w:val="0"/>
          </w:rPr>
          <w:t>192.168.83.2:8890/</w:t>
        </w:r>
      </w:hyperlink>
      <w:r>
        <w:rPr>
          <w:i/>
          <w:snapToGrid w:val="0"/>
        </w:rPr>
        <w:t xml:space="preserve"> </w:t>
      </w:r>
      <w:r>
        <w:rPr>
          <w:snapToGrid w:val="0"/>
        </w:rPr>
        <w:t>to login FusionSphere Openstack</w:t>
      </w:r>
    </w:p>
    <w:p w14:paraId="43977F13" w14:textId="77777777" w:rsidR="00AD69D5" w:rsidRPr="00090C7F" w:rsidRDefault="00AD69D5" w:rsidP="00090C7F">
      <w:pPr>
        <w:rPr>
          <w:snapToGrid w:val="0"/>
        </w:rPr>
      </w:pPr>
      <w:r>
        <w:rPr>
          <w:rFonts w:hint="eastAsia"/>
          <w:snapToGrid w:val="0"/>
        </w:rPr>
        <w:t>打开</w:t>
      </w:r>
      <w:r>
        <w:rPr>
          <w:snapToGrid w:val="0"/>
        </w:rPr>
        <w:t>网页浏览器，</w:t>
      </w:r>
      <w:r>
        <w:rPr>
          <w:rFonts w:hint="eastAsia"/>
          <w:snapToGrid w:val="0"/>
        </w:rPr>
        <w:t>输入</w:t>
      </w:r>
      <w:r>
        <w:rPr>
          <w:snapToGrid w:val="0"/>
        </w:rPr>
        <w:t>反向地址</w:t>
      </w:r>
      <w:hyperlink r:id="rId51" w:history="1">
        <w:r w:rsidRPr="003A3F91">
          <w:rPr>
            <w:rStyle w:val="a5"/>
            <w:rFonts w:hint="eastAsia"/>
            <w:i/>
            <w:snapToGrid w:val="0"/>
          </w:rPr>
          <w:t>https://</w:t>
        </w:r>
        <w:r w:rsidRPr="003A3F91">
          <w:rPr>
            <w:rStyle w:val="a5"/>
            <w:i/>
            <w:snapToGrid w:val="0"/>
          </w:rPr>
          <w:t>192.168.83.2:8890/</w:t>
        </w:r>
      </w:hyperlink>
      <w:r>
        <w:rPr>
          <w:rStyle w:val="a5"/>
          <w:i/>
          <w:snapToGrid w:val="0"/>
        </w:rPr>
        <w:t xml:space="preserve"> </w:t>
      </w:r>
      <w:r>
        <w:rPr>
          <w:rFonts w:hint="eastAsia"/>
          <w:snapToGrid w:val="0"/>
        </w:rPr>
        <w:t>登录</w:t>
      </w:r>
      <w:r>
        <w:rPr>
          <w:rFonts w:hint="eastAsia"/>
          <w:snapToGrid w:val="0"/>
        </w:rPr>
        <w:t>F</w:t>
      </w:r>
      <w:r>
        <w:rPr>
          <w:snapToGrid w:val="0"/>
        </w:rPr>
        <w:t>usionSphere Openstack</w:t>
      </w:r>
      <w:r>
        <w:rPr>
          <w:rFonts w:hint="eastAsia"/>
          <w:snapToGrid w:val="0"/>
        </w:rPr>
        <w:t>。</w:t>
      </w:r>
    </w:p>
    <w:p w14:paraId="25F2E5A1" w14:textId="77777777" w:rsidR="006D330D" w:rsidRDefault="00AD69D5" w:rsidP="006D330D">
      <w:pPr>
        <w:pStyle w:val="MMTopic2"/>
        <w:rPr>
          <w:rFonts w:ascii="Times New Roman" w:hAnsi="Times New Roman" w:cs="Times New Roman"/>
        </w:rPr>
      </w:pPr>
      <w:bookmarkStart w:id="40" w:name="_Toc501523243"/>
      <w:r>
        <w:rPr>
          <w:rFonts w:ascii="Times New Roman" w:hAnsi="Times New Roman" w:cs="Times New Roman" w:hint="eastAsia"/>
        </w:rPr>
        <w:t>安装</w:t>
      </w:r>
      <w:r>
        <w:rPr>
          <w:rFonts w:ascii="Times New Roman" w:hAnsi="Times New Roman" w:cs="Times New Roman" w:hint="eastAsia"/>
        </w:rPr>
        <w:t>F</w:t>
      </w:r>
      <w:r>
        <w:rPr>
          <w:rFonts w:ascii="Times New Roman" w:hAnsi="Times New Roman" w:cs="Times New Roman"/>
        </w:rPr>
        <w:t>usionCompute(DC)</w:t>
      </w:r>
      <w:bookmarkEnd w:id="40"/>
    </w:p>
    <w:p w14:paraId="72601047" w14:textId="77777777" w:rsidR="000758E0" w:rsidRDefault="00AD69D5" w:rsidP="000758E0">
      <w:pPr>
        <w:pStyle w:val="MMTopic3"/>
        <w:rPr>
          <w:b w:val="0"/>
          <w:snapToGrid w:val="0"/>
        </w:rPr>
      </w:pPr>
      <w:bookmarkStart w:id="41" w:name="_Toc501523244"/>
      <w:bookmarkStart w:id="42" w:name="_Toc455303362"/>
      <w:bookmarkStart w:id="43" w:name="_Toc455303364"/>
      <w:r>
        <w:rPr>
          <w:rFonts w:hint="eastAsia"/>
          <w:b w:val="0"/>
          <w:snapToGrid w:val="0"/>
        </w:rPr>
        <w:t>安装</w:t>
      </w:r>
      <w:r w:rsidR="000758E0">
        <w:rPr>
          <w:b w:val="0"/>
          <w:snapToGrid w:val="0"/>
        </w:rPr>
        <w:t xml:space="preserve"> CNA</w:t>
      </w:r>
      <w:r w:rsidR="00430E68">
        <w:rPr>
          <w:b w:val="0"/>
          <w:snapToGrid w:val="0"/>
        </w:rPr>
        <w:t>(</w:t>
      </w:r>
      <w:r>
        <w:rPr>
          <w:rFonts w:hint="eastAsia"/>
          <w:b w:val="0"/>
          <w:snapToGrid w:val="0"/>
        </w:rPr>
        <w:t>以</w:t>
      </w:r>
      <w:r w:rsidR="00430E68">
        <w:rPr>
          <w:b w:val="0"/>
          <w:snapToGrid w:val="0"/>
        </w:rPr>
        <w:t xml:space="preserve"> DC_CNA02 </w:t>
      </w:r>
      <w:r>
        <w:rPr>
          <w:rFonts w:hint="eastAsia"/>
          <w:b w:val="0"/>
          <w:snapToGrid w:val="0"/>
        </w:rPr>
        <w:t>为例</w:t>
      </w:r>
      <w:r w:rsidR="00430E68">
        <w:rPr>
          <w:b w:val="0"/>
          <w:snapToGrid w:val="0"/>
        </w:rPr>
        <w:t>)</w:t>
      </w:r>
      <w:bookmarkEnd w:id="41"/>
    </w:p>
    <w:p w14:paraId="6A5D55DF" w14:textId="77777777" w:rsidR="00331FFD" w:rsidRPr="000758E0" w:rsidRDefault="00AD69D5" w:rsidP="00331FFD">
      <w:pPr>
        <w:rPr>
          <w:b/>
          <w:snapToGrid w:val="0"/>
        </w:rPr>
      </w:pPr>
      <w:r>
        <w:rPr>
          <w:rFonts w:hint="eastAsia"/>
          <w:b/>
          <w:snapToGrid w:val="0"/>
        </w:rPr>
        <w:t>必要条件</w:t>
      </w:r>
      <w:r>
        <w:rPr>
          <w:b/>
          <w:snapToGrid w:val="0"/>
        </w:rPr>
        <w:t>：</w:t>
      </w:r>
    </w:p>
    <w:p w14:paraId="19B44360" w14:textId="77777777" w:rsidR="00331FFD" w:rsidRPr="000758E0" w:rsidRDefault="00AD69D5" w:rsidP="002F318E">
      <w:pPr>
        <w:pStyle w:val="ae"/>
        <w:numPr>
          <w:ilvl w:val="0"/>
          <w:numId w:val="2"/>
        </w:numPr>
        <w:ind w:firstLineChars="0"/>
        <w:rPr>
          <w:snapToGrid w:val="0"/>
        </w:rPr>
      </w:pPr>
      <w:r>
        <w:rPr>
          <w:rFonts w:hint="eastAsia"/>
          <w:snapToGrid w:val="0"/>
        </w:rPr>
        <w:t>需要预先</w:t>
      </w:r>
      <w:r>
        <w:rPr>
          <w:snapToGrid w:val="0"/>
        </w:rPr>
        <w:t>下载镜像：</w:t>
      </w:r>
      <w:r w:rsidR="00331FFD" w:rsidRPr="000758E0">
        <w:rPr>
          <w:snapToGrid w:val="0"/>
        </w:rPr>
        <w:t xml:space="preserve"> </w:t>
      </w:r>
      <w:bookmarkStart w:id="44" w:name="OLE_LINK23"/>
      <w:bookmarkStart w:id="45" w:name="OLE_LINK24"/>
      <w:r w:rsidR="00331FFD" w:rsidRPr="00331FFD">
        <w:rPr>
          <w:b/>
          <w:snapToGrid w:val="0"/>
        </w:rPr>
        <w:t>FusionCompute_V100R006C10_CNA.ISO</w:t>
      </w:r>
      <w:bookmarkEnd w:id="44"/>
      <w:bookmarkEnd w:id="45"/>
      <w:r w:rsidR="00331FFD" w:rsidRPr="00331FFD">
        <w:rPr>
          <w:rFonts w:hint="eastAsia"/>
          <w:b/>
          <w:snapToGrid w:val="0"/>
        </w:rPr>
        <w:t>.</w:t>
      </w:r>
    </w:p>
    <w:p w14:paraId="33897AEA" w14:textId="77777777" w:rsidR="00331FFD" w:rsidRPr="00493C50" w:rsidRDefault="00AD69D5" w:rsidP="002F318E">
      <w:pPr>
        <w:pStyle w:val="ae"/>
        <w:numPr>
          <w:ilvl w:val="0"/>
          <w:numId w:val="2"/>
        </w:numPr>
        <w:ind w:firstLineChars="0"/>
        <w:rPr>
          <w:snapToGrid w:val="0"/>
        </w:rPr>
      </w:pPr>
      <w:r>
        <w:rPr>
          <w:rFonts w:hint="eastAsia"/>
          <w:snapToGrid w:val="0"/>
        </w:rPr>
        <w:t>需要预先</w:t>
      </w:r>
      <w:r>
        <w:rPr>
          <w:snapToGrid w:val="0"/>
        </w:rPr>
        <w:t>设定</w:t>
      </w:r>
      <w:r>
        <w:rPr>
          <w:rFonts w:hint="eastAsia"/>
          <w:snapToGrid w:val="0"/>
        </w:rPr>
        <w:t>服务器</w:t>
      </w:r>
      <w:r>
        <w:rPr>
          <w:snapToGrid w:val="0"/>
        </w:rPr>
        <w:t>的</w:t>
      </w:r>
      <w:r>
        <w:rPr>
          <w:rFonts w:hint="eastAsia"/>
          <w:snapToGrid w:val="0"/>
        </w:rPr>
        <w:t>iBMC</w:t>
      </w:r>
      <w:r>
        <w:rPr>
          <w:rFonts w:hint="eastAsia"/>
          <w:snapToGrid w:val="0"/>
        </w:rPr>
        <w:t>地址</w:t>
      </w:r>
      <w:r>
        <w:rPr>
          <w:snapToGrid w:val="0"/>
        </w:rPr>
        <w:t>。</w:t>
      </w:r>
    </w:p>
    <w:p w14:paraId="3C3D2FF6" w14:textId="77777777" w:rsidR="00493C50" w:rsidRDefault="00AD69D5" w:rsidP="002F318E">
      <w:pPr>
        <w:pStyle w:val="5"/>
        <w:numPr>
          <w:ilvl w:val="0"/>
          <w:numId w:val="10"/>
        </w:numPr>
        <w:rPr>
          <w:snapToGrid w:val="0"/>
        </w:rPr>
      </w:pPr>
      <w:r>
        <w:rPr>
          <w:rFonts w:hint="eastAsia"/>
          <w:snapToGrid w:val="0"/>
        </w:rPr>
        <w:lastRenderedPageBreak/>
        <w:t>登录</w:t>
      </w:r>
      <w:r>
        <w:rPr>
          <w:snapToGrid w:val="0"/>
        </w:rPr>
        <w:t>RH2288H V3_2</w:t>
      </w:r>
      <w:r w:rsidR="00493C50">
        <w:rPr>
          <w:snapToGrid w:val="0"/>
        </w:rPr>
        <w:t xml:space="preserve"> iBMC</w:t>
      </w:r>
      <w:r>
        <w:rPr>
          <w:snapToGrid w:val="0"/>
        </w:rPr>
        <w:t xml:space="preserve"> </w:t>
      </w:r>
      <w:r>
        <w:rPr>
          <w:rFonts w:hint="eastAsia"/>
          <w:snapToGrid w:val="0"/>
        </w:rPr>
        <w:t>界面</w:t>
      </w:r>
      <w:r>
        <w:rPr>
          <w:snapToGrid w:val="0"/>
        </w:rPr>
        <w:t>。</w:t>
      </w:r>
    </w:p>
    <w:p w14:paraId="1265B8C0" w14:textId="77777777" w:rsidR="00493C50" w:rsidRDefault="00AD69D5" w:rsidP="002F318E">
      <w:pPr>
        <w:pStyle w:val="5"/>
        <w:numPr>
          <w:ilvl w:val="0"/>
          <w:numId w:val="10"/>
        </w:numPr>
        <w:rPr>
          <w:snapToGrid w:val="0"/>
        </w:rPr>
      </w:pPr>
      <w:r>
        <w:rPr>
          <w:rFonts w:hint="eastAsia"/>
          <w:snapToGrid w:val="0"/>
        </w:rPr>
        <w:t>配置</w:t>
      </w:r>
      <w:r>
        <w:rPr>
          <w:rFonts w:hint="eastAsia"/>
          <w:snapToGrid w:val="0"/>
        </w:rPr>
        <w:t>RAID</w:t>
      </w:r>
      <w:r>
        <w:rPr>
          <w:rFonts w:hint="eastAsia"/>
          <w:snapToGrid w:val="0"/>
        </w:rPr>
        <w:t>。</w:t>
      </w:r>
    </w:p>
    <w:p w14:paraId="636D630F" w14:textId="77777777" w:rsidR="00497991" w:rsidRDefault="00427DA1" w:rsidP="00497991">
      <w:r>
        <w:rPr>
          <w:noProof/>
        </w:rPr>
        <w:drawing>
          <wp:inline distT="0" distB="0" distL="0" distR="0" wp14:anchorId="09C9F36C" wp14:editId="238C1C26">
            <wp:extent cx="6438095" cy="2180952"/>
            <wp:effectExtent l="0" t="0" r="1270" b="0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438095" cy="21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7E10F6" w14:textId="77777777" w:rsidR="00493C50" w:rsidRDefault="00493C50" w:rsidP="00497991"/>
    <w:p w14:paraId="5D5D9764" w14:textId="77777777" w:rsidR="00493C50" w:rsidRDefault="00427DA1" w:rsidP="00497991">
      <w:r>
        <w:rPr>
          <w:noProof/>
        </w:rPr>
        <w:drawing>
          <wp:inline distT="0" distB="0" distL="0" distR="0" wp14:anchorId="5120B432" wp14:editId="6EADCC8F">
            <wp:extent cx="6645910" cy="1886585"/>
            <wp:effectExtent l="0" t="0" r="2540" b="0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886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85B210" w14:textId="77777777" w:rsidR="0023799F" w:rsidRDefault="0023799F" w:rsidP="00497991">
      <w:r>
        <w:rPr>
          <w:noProof/>
        </w:rPr>
        <w:drawing>
          <wp:inline distT="0" distB="0" distL="0" distR="0" wp14:anchorId="1C8D8775" wp14:editId="7C925091">
            <wp:extent cx="4657725" cy="2809875"/>
            <wp:effectExtent l="0" t="0" r="9525" b="952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657725" cy="2809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0D0EBE" w14:textId="77777777" w:rsidR="00493C50" w:rsidRDefault="0023799F" w:rsidP="00497991">
      <w:r>
        <w:rPr>
          <w:noProof/>
        </w:rPr>
        <w:lastRenderedPageBreak/>
        <w:drawing>
          <wp:inline distT="0" distB="0" distL="0" distR="0" wp14:anchorId="1429CC4E" wp14:editId="228F891B">
            <wp:extent cx="4676775" cy="2857500"/>
            <wp:effectExtent l="0" t="0" r="9525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676775" cy="285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FB5D52" w14:textId="77777777" w:rsidR="0023799F" w:rsidRPr="00E66977" w:rsidRDefault="0023799F" w:rsidP="001A2FFB">
      <w:pPr>
        <w:pStyle w:val="af3"/>
        <w:rPr>
          <w:rFonts w:eastAsia="微软雅黑"/>
        </w:rPr>
      </w:pPr>
      <w:bookmarkStart w:id="46" w:name="OLE_LINK32"/>
      <w:r w:rsidRPr="005A1F59">
        <w:drawing>
          <wp:inline distT="0" distB="0" distL="0" distR="0" wp14:anchorId="778B9032" wp14:editId="4027C1A1">
            <wp:extent cx="259080" cy="206375"/>
            <wp:effectExtent l="0" t="0" r="7620" b="3175"/>
            <wp:docPr id="26" name="图片 26" descr="http://support.huawei.com/enterprise/product/images/707b54ef1bb849b293c103144377dae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support.huawei.com/enterprise/product/images/707b54ef1bb849b293c103144377daef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206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A1F59">
        <w:rPr>
          <w:rFonts w:eastAsia="微软雅黑" w:hint="eastAsia"/>
        </w:rPr>
        <w:t> </w:t>
      </w:r>
      <w:r w:rsidR="00427DA1">
        <w:rPr>
          <w:rFonts w:eastAsia="微软雅黑" w:hint="eastAsia"/>
        </w:rPr>
        <w:t>说明</w:t>
      </w:r>
      <w:r w:rsidRPr="005A1F59">
        <w:rPr>
          <w:rFonts w:eastAsia="微软雅黑" w:hint="eastAsia"/>
        </w:rPr>
        <w:t>:</w:t>
      </w:r>
    </w:p>
    <w:p w14:paraId="0F380BE0" w14:textId="77777777" w:rsidR="0023799F" w:rsidRDefault="00965285" w:rsidP="001A2FFB">
      <w:pPr>
        <w:pStyle w:val="af3"/>
      </w:pPr>
      <w:r>
        <w:t>1</w:t>
      </w:r>
      <w:r w:rsidR="00427DA1">
        <w:rPr>
          <w:rFonts w:eastAsia="宋体" w:hint="eastAsia"/>
        </w:rPr>
        <w:t>不同型号的</w:t>
      </w:r>
      <w:r w:rsidR="00427DA1">
        <w:rPr>
          <w:rFonts w:hint="eastAsia"/>
        </w:rPr>
        <w:t>RAID</w:t>
      </w:r>
      <w:r w:rsidR="00427DA1">
        <w:rPr>
          <w:rFonts w:eastAsia="宋体" w:hint="eastAsia"/>
        </w:rPr>
        <w:t>卡需要不同的操作，请查看华为官方网站获取。</w:t>
      </w:r>
    </w:p>
    <w:bookmarkEnd w:id="46"/>
    <w:p w14:paraId="742C583A" w14:textId="77777777" w:rsidR="00493C50" w:rsidRDefault="00FF3C82" w:rsidP="002F318E">
      <w:pPr>
        <w:pStyle w:val="5"/>
        <w:numPr>
          <w:ilvl w:val="0"/>
          <w:numId w:val="10"/>
        </w:numPr>
        <w:rPr>
          <w:snapToGrid w:val="0"/>
        </w:rPr>
      </w:pPr>
      <w:r>
        <w:rPr>
          <w:rFonts w:hint="eastAsia"/>
          <w:snapToGrid w:val="0"/>
        </w:rPr>
        <w:t>挂载镜像</w:t>
      </w:r>
      <w:r w:rsidR="007A2993">
        <w:rPr>
          <w:snapToGrid w:val="0"/>
        </w:rPr>
        <w:t>.</w:t>
      </w:r>
    </w:p>
    <w:p w14:paraId="6441B0B0" w14:textId="77777777" w:rsidR="007A2993" w:rsidRDefault="00FF3C82" w:rsidP="007A2993">
      <w:r>
        <w:rPr>
          <w:noProof/>
        </w:rPr>
        <w:drawing>
          <wp:inline distT="0" distB="0" distL="0" distR="0" wp14:anchorId="503C13E1" wp14:editId="2BD38923">
            <wp:extent cx="6057143" cy="1009524"/>
            <wp:effectExtent l="0" t="0" r="1270" b="635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057143" cy="10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244773" w14:textId="77777777" w:rsidR="007A2993" w:rsidRDefault="00FF3C82" w:rsidP="007A2993">
      <w:r>
        <w:rPr>
          <w:rFonts w:hint="eastAsia"/>
        </w:rPr>
        <w:t>单击连接</w:t>
      </w:r>
    </w:p>
    <w:p w14:paraId="55D5D5C0" w14:textId="77777777" w:rsidR="007A2993" w:rsidRDefault="00FF3C82" w:rsidP="002F318E">
      <w:pPr>
        <w:pStyle w:val="5"/>
        <w:numPr>
          <w:ilvl w:val="0"/>
          <w:numId w:val="10"/>
        </w:numPr>
        <w:rPr>
          <w:snapToGrid w:val="0"/>
        </w:rPr>
      </w:pPr>
      <w:r>
        <w:rPr>
          <w:rFonts w:hint="eastAsia"/>
          <w:snapToGrid w:val="0"/>
        </w:rPr>
        <w:t>安装</w:t>
      </w:r>
      <w:r>
        <w:rPr>
          <w:rFonts w:hint="eastAsia"/>
          <w:snapToGrid w:val="0"/>
        </w:rPr>
        <w:t>CNA</w:t>
      </w:r>
    </w:p>
    <w:p w14:paraId="077611D4" w14:textId="77777777" w:rsidR="0053382D" w:rsidRPr="0053382D" w:rsidRDefault="0053382D" w:rsidP="0053382D">
      <w:r>
        <w:t xml:space="preserve">1 </w:t>
      </w:r>
      <w:r w:rsidR="00FF3C82">
        <w:rPr>
          <w:rFonts w:hint="eastAsia"/>
        </w:rPr>
        <w:t>重启服务器</w:t>
      </w:r>
    </w:p>
    <w:p w14:paraId="579694C8" w14:textId="77777777" w:rsidR="007A2993" w:rsidRDefault="0053382D" w:rsidP="007A2993">
      <w:r>
        <w:t xml:space="preserve">2 </w:t>
      </w:r>
      <w:r w:rsidR="00FF3C82">
        <w:rPr>
          <w:rFonts w:hint="eastAsia"/>
        </w:rPr>
        <w:t>选择服务器</w:t>
      </w:r>
      <w:r w:rsidR="00FF3C82">
        <w:t>从</w:t>
      </w:r>
      <w:r w:rsidR="00FF3C82">
        <w:rPr>
          <w:rFonts w:hint="eastAsia"/>
        </w:rPr>
        <w:t>CD</w:t>
      </w:r>
      <w:r w:rsidR="00FF3C82">
        <w:rPr>
          <w:rFonts w:hint="eastAsia"/>
        </w:rPr>
        <w:t>启动</w:t>
      </w:r>
    </w:p>
    <w:p w14:paraId="46D6A149" w14:textId="77777777" w:rsidR="0053382D" w:rsidRPr="007A2993" w:rsidRDefault="00FF3C82" w:rsidP="007A2993">
      <w:r>
        <w:t xml:space="preserve">3 </w:t>
      </w:r>
      <w:r>
        <w:rPr>
          <w:rFonts w:hint="eastAsia"/>
        </w:rPr>
        <w:t>安装</w:t>
      </w:r>
    </w:p>
    <w:p w14:paraId="32F64530" w14:textId="77777777" w:rsidR="007A2993" w:rsidRDefault="0053382D" w:rsidP="007A2993">
      <w:r>
        <w:rPr>
          <w:noProof/>
        </w:rPr>
        <w:drawing>
          <wp:inline distT="0" distB="0" distL="0" distR="0" wp14:anchorId="6D40DADB" wp14:editId="6C18E6E9">
            <wp:extent cx="2857500" cy="1495425"/>
            <wp:effectExtent l="0" t="0" r="0" b="952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857500" cy="149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C909D8" w14:textId="77777777" w:rsidR="007A2993" w:rsidRDefault="0053382D" w:rsidP="007A2993">
      <w:bookmarkStart w:id="47" w:name="OLE_LINK27"/>
      <w:bookmarkStart w:id="48" w:name="OLE_LINK28"/>
      <w:r>
        <w:t xml:space="preserve">4 </w:t>
      </w:r>
      <w:r w:rsidR="00FF3C82">
        <w:rPr>
          <w:rFonts w:hint="eastAsia"/>
        </w:rPr>
        <w:t>配置</w:t>
      </w:r>
      <w:r w:rsidR="00FF3C82">
        <w:t>主机信息</w:t>
      </w:r>
    </w:p>
    <w:bookmarkEnd w:id="47"/>
    <w:bookmarkEnd w:id="48"/>
    <w:p w14:paraId="378B8148" w14:textId="77777777" w:rsidR="00430E68" w:rsidRDefault="00FF3C82" w:rsidP="002F318E">
      <w:pPr>
        <w:pStyle w:val="ae"/>
        <w:numPr>
          <w:ilvl w:val="0"/>
          <w:numId w:val="4"/>
        </w:numPr>
        <w:ind w:firstLineChars="0"/>
      </w:pPr>
      <w:r>
        <w:rPr>
          <w:rFonts w:hint="eastAsia"/>
        </w:rPr>
        <w:t>配置磁盘</w:t>
      </w:r>
    </w:p>
    <w:p w14:paraId="7DEB6A83" w14:textId="77777777" w:rsidR="0053382D" w:rsidRDefault="00360DE1" w:rsidP="007A2993">
      <w:r>
        <w:object w:dxaOrig="8460" w:dyaOrig="5520" w14:anchorId="125F7375">
          <v:shape id="_x0000_i1028" type="#_x0000_t75" style="width:423.9pt;height:275.3pt" o:ole="">
            <v:imagedata r:id="rId58" o:title=""/>
          </v:shape>
          <o:OLEObject Type="Embed" ProgID="Visio.Drawing.15" ShapeID="_x0000_i1028" DrawAspect="Content" ObjectID="_1613582981" r:id="rId59"/>
        </w:object>
      </w:r>
    </w:p>
    <w:p w14:paraId="4B622F1B" w14:textId="77777777" w:rsidR="00360DE1" w:rsidRDefault="00360DE1" w:rsidP="007A2993">
      <w:r>
        <w:rPr>
          <w:noProof/>
        </w:rPr>
        <w:drawing>
          <wp:inline distT="0" distB="0" distL="0" distR="0" wp14:anchorId="72DCF7E3" wp14:editId="221EBBFF">
            <wp:extent cx="4591050" cy="2552700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591050" cy="2552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B6010B" w14:textId="77777777" w:rsidR="00430E68" w:rsidRDefault="00430E68" w:rsidP="007A2993"/>
    <w:p w14:paraId="3152BB7E" w14:textId="77777777" w:rsidR="00430E68" w:rsidRDefault="00430E68" w:rsidP="007A2993"/>
    <w:p w14:paraId="4DEFA8F7" w14:textId="77777777" w:rsidR="00430E68" w:rsidRDefault="00430E68" w:rsidP="007A2993"/>
    <w:p w14:paraId="7E31DD8C" w14:textId="77777777" w:rsidR="00430E68" w:rsidRDefault="00430E68" w:rsidP="007A2993"/>
    <w:p w14:paraId="5A0D518C" w14:textId="77777777" w:rsidR="00430E68" w:rsidRDefault="00430E68" w:rsidP="007A2993"/>
    <w:p w14:paraId="4BFE5448" w14:textId="77777777" w:rsidR="00430E68" w:rsidRDefault="00430E68" w:rsidP="007A2993"/>
    <w:p w14:paraId="76F421A0" w14:textId="77777777" w:rsidR="00430E68" w:rsidRDefault="00FF3C82" w:rsidP="002F318E">
      <w:pPr>
        <w:pStyle w:val="ae"/>
        <w:numPr>
          <w:ilvl w:val="0"/>
          <w:numId w:val="4"/>
        </w:numPr>
        <w:ind w:firstLineChars="0"/>
      </w:pPr>
      <w:r>
        <w:rPr>
          <w:rFonts w:hint="eastAsia"/>
        </w:rPr>
        <w:t>配置网络</w:t>
      </w:r>
    </w:p>
    <w:p w14:paraId="0EBADE4E" w14:textId="77777777" w:rsidR="00430E68" w:rsidRDefault="00430E68" w:rsidP="007A2993"/>
    <w:p w14:paraId="31EF0E75" w14:textId="77777777" w:rsidR="0053382D" w:rsidRDefault="00360DE1" w:rsidP="007A2993">
      <w:r>
        <w:object w:dxaOrig="8220" w:dyaOrig="8701" w14:anchorId="101EFB48">
          <v:shape id="_x0000_i1029" type="#_x0000_t75" style="width:410.05pt;height:435.85pt" o:ole="">
            <v:imagedata r:id="rId61" o:title=""/>
          </v:shape>
          <o:OLEObject Type="Embed" ProgID="Visio.Drawing.15" ShapeID="_x0000_i1029" DrawAspect="Content" ObjectID="_1613582982" r:id="rId62"/>
        </w:object>
      </w:r>
    </w:p>
    <w:p w14:paraId="3B0A7A37" w14:textId="77777777" w:rsidR="0053382D" w:rsidRDefault="00430E68" w:rsidP="002F318E">
      <w:pPr>
        <w:pStyle w:val="ae"/>
        <w:numPr>
          <w:ilvl w:val="0"/>
          <w:numId w:val="4"/>
        </w:numPr>
        <w:ind w:firstLineChars="0"/>
      </w:pPr>
      <w:r>
        <w:t>Configure Host name</w:t>
      </w:r>
    </w:p>
    <w:p w14:paraId="1BFF7669" w14:textId="77777777" w:rsidR="0053382D" w:rsidRDefault="00430E68" w:rsidP="007A2993">
      <w:r>
        <w:object w:dxaOrig="7231" w:dyaOrig="4111" w14:anchorId="0F9AC43D">
          <v:shape id="_x0000_i1030" type="#_x0000_t75" style="width:361.55pt;height:205.6pt" o:ole="">
            <v:imagedata r:id="rId63" o:title=""/>
          </v:shape>
          <o:OLEObject Type="Embed" ProgID="Visio.Drawing.15" ShapeID="_x0000_i1030" DrawAspect="Content" ObjectID="_1613582983" r:id="rId64"/>
        </w:object>
      </w:r>
    </w:p>
    <w:p w14:paraId="326E593C" w14:textId="77777777" w:rsidR="00430E68" w:rsidRDefault="00FF3C82" w:rsidP="002F318E">
      <w:pPr>
        <w:pStyle w:val="ae"/>
        <w:numPr>
          <w:ilvl w:val="0"/>
          <w:numId w:val="4"/>
        </w:numPr>
        <w:ind w:firstLineChars="0"/>
      </w:pPr>
      <w:r>
        <w:rPr>
          <w:rFonts w:hint="eastAsia"/>
        </w:rPr>
        <w:t>配置密码</w:t>
      </w:r>
    </w:p>
    <w:p w14:paraId="4E622A63" w14:textId="77777777" w:rsidR="00430E68" w:rsidRDefault="00430E68" w:rsidP="007A2993">
      <w:r>
        <w:object w:dxaOrig="7261" w:dyaOrig="4101" w14:anchorId="3F670BC9">
          <v:shape id="_x0000_i1031" type="#_x0000_t75" style="width:363.1pt;height:204.85pt" o:ole="">
            <v:imagedata r:id="rId65" o:title=""/>
          </v:shape>
          <o:OLEObject Type="Embed" ProgID="Visio.Drawing.15" ShapeID="_x0000_i1031" DrawAspect="Content" ObjectID="_1613582984" r:id="rId66"/>
        </w:object>
      </w:r>
    </w:p>
    <w:p w14:paraId="2700FEC5" w14:textId="77777777" w:rsidR="00430E68" w:rsidRDefault="00FF3C82" w:rsidP="002F318E">
      <w:pPr>
        <w:pStyle w:val="ae"/>
        <w:numPr>
          <w:ilvl w:val="0"/>
          <w:numId w:val="4"/>
        </w:numPr>
        <w:ind w:firstLineChars="0"/>
      </w:pPr>
      <w:r>
        <w:t>Dom0</w:t>
      </w:r>
      <w:r>
        <w:rPr>
          <w:rFonts w:hint="eastAsia"/>
        </w:rPr>
        <w:t>设定</w:t>
      </w:r>
    </w:p>
    <w:p w14:paraId="6C3A8722" w14:textId="77777777" w:rsidR="00430E68" w:rsidRDefault="007C0CF7" w:rsidP="00430E68">
      <w:r>
        <w:rPr>
          <w:noProof/>
        </w:rPr>
        <w:drawing>
          <wp:inline distT="0" distB="0" distL="0" distR="0" wp14:anchorId="6F3BFDA0" wp14:editId="6B7DDAA2">
            <wp:extent cx="6316345" cy="3150235"/>
            <wp:effectExtent l="0" t="0" r="8255" b="0"/>
            <wp:docPr id="34" name="图片 34" descr="http://localhost:7890/pages/YEF0919N/02/YEF0919N/02/resources/01_it/soft_inst/fig/fig_it_57_03_000052_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 descr="http://localhost:7890/pages/YEF0919N/02/YEF0919N/02/resources/01_it/soft_inst/fig/fig_it_57_03_000052_15.png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16345" cy="3150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5F0CB4" w14:textId="77777777" w:rsidR="007C0CF7" w:rsidRDefault="007C0CF7" w:rsidP="007C0CF7">
      <w:r>
        <w:t xml:space="preserve">5 </w:t>
      </w:r>
      <w:r w:rsidR="00FF3C82">
        <w:rPr>
          <w:rFonts w:hint="eastAsia"/>
        </w:rPr>
        <w:t>开始安装</w:t>
      </w:r>
      <w:r w:rsidR="00FF3C82">
        <w:t>操作系统</w:t>
      </w:r>
    </w:p>
    <w:p w14:paraId="057717DB" w14:textId="77777777" w:rsidR="007C0CF7" w:rsidRDefault="007C0CF7" w:rsidP="007C0CF7">
      <w:r>
        <w:object w:dxaOrig="10820" w:dyaOrig="9971" w14:anchorId="56396E43">
          <v:shape id="_x0000_i1032" type="#_x0000_t75" style="width:523.65pt;height:482.05pt" o:ole="">
            <v:imagedata r:id="rId68" o:title=""/>
          </v:shape>
          <o:OLEObject Type="Embed" ProgID="Visio.Drawing.15" ShapeID="_x0000_i1032" DrawAspect="Content" ObjectID="_1613582985" r:id="rId69"/>
        </w:object>
      </w:r>
    </w:p>
    <w:p w14:paraId="44DAE475" w14:textId="77777777" w:rsidR="007C0CF7" w:rsidRDefault="007C0CF7" w:rsidP="007C0CF7"/>
    <w:p w14:paraId="1C7B2350" w14:textId="77777777" w:rsidR="0053382D" w:rsidRDefault="007C0CF7" w:rsidP="007A2993">
      <w:r>
        <w:rPr>
          <w:noProof/>
        </w:rPr>
        <w:drawing>
          <wp:inline distT="0" distB="0" distL="0" distR="0" wp14:anchorId="7447F274" wp14:editId="072D3E7C">
            <wp:extent cx="4581525" cy="2562225"/>
            <wp:effectExtent l="0" t="0" r="9525" b="952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4581525" cy="2562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06807D" w14:textId="77777777" w:rsidR="007A2993" w:rsidRPr="007A2993" w:rsidRDefault="007A2993" w:rsidP="007A2993"/>
    <w:p w14:paraId="037C1FBE" w14:textId="77777777" w:rsidR="006D330D" w:rsidRDefault="00FF3C82" w:rsidP="00BA07D9">
      <w:pPr>
        <w:pStyle w:val="MMTopic2"/>
        <w:rPr>
          <w:rFonts w:ascii="Times New Roman" w:hAnsi="Times New Roman" w:cs="Times New Roman"/>
        </w:rPr>
      </w:pPr>
      <w:bookmarkStart w:id="49" w:name="_Toc501523245"/>
      <w:bookmarkEnd w:id="42"/>
      <w:bookmarkEnd w:id="43"/>
      <w:r>
        <w:rPr>
          <w:rFonts w:ascii="Times New Roman" w:hAnsi="Times New Roman" w:cs="Times New Roman" w:hint="eastAsia"/>
        </w:rPr>
        <w:lastRenderedPageBreak/>
        <w:t>安装</w:t>
      </w:r>
      <w:r>
        <w:rPr>
          <w:rFonts w:ascii="Times New Roman" w:hAnsi="Times New Roman" w:cs="Times New Roman" w:hint="eastAsia"/>
        </w:rPr>
        <w:t>F</w:t>
      </w:r>
      <w:r>
        <w:rPr>
          <w:rFonts w:ascii="Times New Roman" w:hAnsi="Times New Roman" w:cs="Times New Roman"/>
        </w:rPr>
        <w:t>usionCompute</w:t>
      </w:r>
      <w:r w:rsidR="00964FE7" w:rsidRPr="00C5219F">
        <w:rPr>
          <w:rFonts w:ascii="Times New Roman" w:hAnsi="Times New Roman" w:cs="Times New Roman" w:hint="eastAsia"/>
        </w:rPr>
        <w:t>(SV)</w:t>
      </w:r>
      <w:bookmarkEnd w:id="49"/>
    </w:p>
    <w:p w14:paraId="4BDA77D1" w14:textId="77777777" w:rsidR="002457F1" w:rsidRDefault="005C04F1" w:rsidP="002457F1">
      <w:pPr>
        <w:pStyle w:val="MMTopic3"/>
        <w:rPr>
          <w:b w:val="0"/>
          <w:snapToGrid w:val="0"/>
        </w:rPr>
      </w:pPr>
      <w:bookmarkStart w:id="50" w:name="_Toc501523246"/>
      <w:r>
        <w:rPr>
          <w:rFonts w:hint="eastAsia"/>
          <w:b w:val="0"/>
          <w:snapToGrid w:val="0"/>
        </w:rPr>
        <w:t>安装前</w:t>
      </w:r>
      <w:r>
        <w:rPr>
          <w:b w:val="0"/>
          <w:snapToGrid w:val="0"/>
        </w:rPr>
        <w:t>准备</w:t>
      </w:r>
      <w:bookmarkEnd w:id="50"/>
    </w:p>
    <w:p w14:paraId="173364D2" w14:textId="77777777" w:rsidR="002457F1" w:rsidRPr="00D475AB" w:rsidRDefault="005C04F1" w:rsidP="002F318E">
      <w:pPr>
        <w:pStyle w:val="ae"/>
        <w:numPr>
          <w:ilvl w:val="0"/>
          <w:numId w:val="3"/>
        </w:numPr>
        <w:ind w:firstLineChars="0"/>
        <w:rPr>
          <w:snapToGrid w:val="0"/>
        </w:rPr>
      </w:pPr>
      <w:r>
        <w:rPr>
          <w:rFonts w:hint="eastAsia"/>
          <w:snapToGrid w:val="0"/>
        </w:rPr>
        <w:t>软件</w:t>
      </w:r>
      <w:r>
        <w:rPr>
          <w:snapToGrid w:val="0"/>
        </w:rPr>
        <w:t>：</w:t>
      </w:r>
    </w:p>
    <w:p w14:paraId="29AF823D" w14:textId="77777777" w:rsidR="002457F1" w:rsidRDefault="002457F1" w:rsidP="002457F1">
      <w:pPr>
        <w:rPr>
          <w:snapToGrid w:val="0"/>
        </w:rPr>
      </w:pPr>
      <w:r>
        <w:rPr>
          <w:snapToGrid w:val="0"/>
        </w:rPr>
        <w:t xml:space="preserve">       </w:t>
      </w:r>
      <w:r>
        <w:t xml:space="preserve">FusionCompute </w:t>
      </w:r>
      <w:r w:rsidR="00717B82">
        <w:t>V100R006C00</w:t>
      </w:r>
      <w:r>
        <w:t>_CNA.iso</w:t>
      </w:r>
    </w:p>
    <w:p w14:paraId="4D242F9B" w14:textId="77777777" w:rsidR="002457F1" w:rsidRDefault="002457F1" w:rsidP="002457F1">
      <w:r>
        <w:rPr>
          <w:snapToGrid w:val="0"/>
        </w:rPr>
        <w:t xml:space="preserve">       </w:t>
      </w:r>
      <w:r>
        <w:t xml:space="preserve">FusionCompute </w:t>
      </w:r>
      <w:r w:rsidR="00717B82">
        <w:t>V100R006C00</w:t>
      </w:r>
      <w:r>
        <w:t>_VRM.zip</w:t>
      </w:r>
    </w:p>
    <w:p w14:paraId="00433829" w14:textId="77777777" w:rsidR="002457F1" w:rsidRPr="00957FEF" w:rsidRDefault="002457F1" w:rsidP="002457F1">
      <w:pPr>
        <w:rPr>
          <w:snapToGrid w:val="0"/>
        </w:rPr>
      </w:pPr>
      <w:r>
        <w:t xml:space="preserve">       </w:t>
      </w:r>
      <w:bookmarkStart w:id="51" w:name="d347e332"/>
      <w:bookmarkStart w:id="52" w:name="it_57_03_00045__d347e332"/>
      <w:bookmarkEnd w:id="51"/>
      <w:bookmarkEnd w:id="52"/>
      <w:r>
        <w:t xml:space="preserve">FusionCompute </w:t>
      </w:r>
      <w:r w:rsidR="00717B82">
        <w:t>V100R006C00</w:t>
      </w:r>
      <w:r>
        <w:t>_Installer.zip</w:t>
      </w:r>
    </w:p>
    <w:p w14:paraId="2DCE311F" w14:textId="77777777" w:rsidR="002457F1" w:rsidRPr="00D475AB" w:rsidRDefault="005C04F1" w:rsidP="002F318E">
      <w:pPr>
        <w:pStyle w:val="ae"/>
        <w:numPr>
          <w:ilvl w:val="0"/>
          <w:numId w:val="3"/>
        </w:numPr>
        <w:ind w:firstLineChars="0"/>
        <w:rPr>
          <w:snapToGrid w:val="0"/>
        </w:rPr>
      </w:pPr>
      <w:r>
        <w:rPr>
          <w:rFonts w:hint="eastAsia"/>
          <w:snapToGrid w:val="0"/>
        </w:rPr>
        <w:t>文件：</w:t>
      </w:r>
    </w:p>
    <w:p w14:paraId="5A3F3CE4" w14:textId="77777777" w:rsidR="002457F1" w:rsidRDefault="005C04F1" w:rsidP="005C04F1">
      <w:pPr>
        <w:ind w:left="720"/>
      </w:pPr>
      <w:r>
        <w:rPr>
          <w:rFonts w:hint="eastAsia"/>
        </w:rPr>
        <w:t>网络集成</w:t>
      </w:r>
      <w:r>
        <w:t>设计图</w:t>
      </w:r>
    </w:p>
    <w:p w14:paraId="470FDBC2" w14:textId="77777777" w:rsidR="009568B1" w:rsidRPr="00CC0D17" w:rsidRDefault="00CC0D17" w:rsidP="00CC0D17">
      <w:pPr>
        <w:ind w:left="720"/>
      </w:pPr>
      <w:r w:rsidRPr="00CC0D17">
        <w:rPr>
          <w:rFonts w:hint="eastAsia"/>
        </w:rPr>
        <w:t>数据</w:t>
      </w:r>
      <w:r w:rsidRPr="00CC0D17">
        <w:t>规划模板</w:t>
      </w:r>
    </w:p>
    <w:p w14:paraId="466E6EA7" w14:textId="77777777" w:rsidR="009568B1" w:rsidRPr="00D475AB" w:rsidRDefault="00CC0D17" w:rsidP="002F318E">
      <w:pPr>
        <w:pStyle w:val="ae"/>
        <w:numPr>
          <w:ilvl w:val="0"/>
          <w:numId w:val="3"/>
        </w:numPr>
        <w:ind w:firstLineChars="0"/>
        <w:rPr>
          <w:snapToGrid w:val="0"/>
        </w:rPr>
      </w:pPr>
      <w:r>
        <w:rPr>
          <w:rFonts w:hint="eastAsia"/>
          <w:snapToGrid w:val="0"/>
        </w:rPr>
        <w:t>工具：</w:t>
      </w:r>
    </w:p>
    <w:p w14:paraId="1597D9F5" w14:textId="77777777" w:rsidR="009568B1" w:rsidRDefault="009568B1" w:rsidP="009568B1">
      <w:pPr>
        <w:ind w:left="720"/>
      </w:pPr>
      <w:r>
        <w:t>PuTTY</w:t>
      </w:r>
    </w:p>
    <w:p w14:paraId="7D9144F2" w14:textId="77777777" w:rsidR="009568B1" w:rsidRDefault="009568B1" w:rsidP="002457F1">
      <w:r>
        <w:t xml:space="preserve">       WinSCP</w:t>
      </w:r>
    </w:p>
    <w:p w14:paraId="490EF9EA" w14:textId="77777777" w:rsidR="009568B1" w:rsidRDefault="00CC0D17" w:rsidP="002F318E">
      <w:pPr>
        <w:pStyle w:val="ae"/>
        <w:numPr>
          <w:ilvl w:val="0"/>
          <w:numId w:val="3"/>
        </w:numPr>
        <w:ind w:firstLineChars="0"/>
        <w:rPr>
          <w:snapToGrid w:val="0"/>
        </w:rPr>
      </w:pPr>
      <w:r>
        <w:rPr>
          <w:rFonts w:hint="eastAsia"/>
          <w:snapToGrid w:val="0"/>
        </w:rPr>
        <w:t>数据：</w:t>
      </w:r>
    </w:p>
    <w:p w14:paraId="5E96658A" w14:textId="77777777" w:rsidR="009568B1" w:rsidRPr="00D475AB" w:rsidRDefault="00426787" w:rsidP="009568B1">
      <w:pPr>
        <w:pStyle w:val="ae"/>
        <w:ind w:left="720" w:firstLineChars="0" w:firstLine="0"/>
        <w:rPr>
          <w:snapToGrid w:val="0"/>
        </w:rPr>
      </w:pPr>
      <w:r>
        <w:rPr>
          <w:rFonts w:hint="eastAsia"/>
          <w:snapToGrid w:val="0"/>
        </w:rPr>
        <w:t>共享存储</w:t>
      </w:r>
      <w:r>
        <w:rPr>
          <w:snapToGrid w:val="0"/>
        </w:rPr>
        <w:t>的信息</w:t>
      </w:r>
      <w:r w:rsidR="009568B1">
        <w:rPr>
          <w:snapToGrid w:val="0"/>
        </w:rPr>
        <w:t xml:space="preserve"> (</w:t>
      </w:r>
      <w:r>
        <w:rPr>
          <w:rFonts w:hint="eastAsia"/>
          <w:snapToGrid w:val="0"/>
        </w:rPr>
        <w:t>本指导</w:t>
      </w:r>
      <w:r>
        <w:rPr>
          <w:snapToGrid w:val="0"/>
        </w:rPr>
        <w:t>无法提供该信息，需要自行收集</w:t>
      </w:r>
      <w:r>
        <w:rPr>
          <w:snapToGrid w:val="0"/>
        </w:rPr>
        <w:t>)</w:t>
      </w:r>
      <w:r>
        <w:rPr>
          <w:rFonts w:hint="eastAsia"/>
          <w:snapToGrid w:val="0"/>
        </w:rPr>
        <w:t>，</w:t>
      </w:r>
      <w:r>
        <w:rPr>
          <w:snapToGrid w:val="0"/>
        </w:rPr>
        <w:t>包括存储管理</w:t>
      </w:r>
      <w:r>
        <w:rPr>
          <w:rFonts w:hint="eastAsia"/>
          <w:snapToGrid w:val="0"/>
        </w:rPr>
        <w:t>IP</w:t>
      </w:r>
      <w:r>
        <w:rPr>
          <w:rFonts w:hint="eastAsia"/>
          <w:snapToGrid w:val="0"/>
        </w:rPr>
        <w:t>地址</w:t>
      </w:r>
      <w:r>
        <w:rPr>
          <w:snapToGrid w:val="0"/>
        </w:rPr>
        <w:t>，存储端口</w:t>
      </w:r>
      <w:r>
        <w:rPr>
          <w:rFonts w:hint="eastAsia"/>
          <w:snapToGrid w:val="0"/>
        </w:rPr>
        <w:t>IP</w:t>
      </w:r>
      <w:r>
        <w:rPr>
          <w:rFonts w:hint="eastAsia"/>
          <w:snapToGrid w:val="0"/>
        </w:rPr>
        <w:t>地址以及存储</w:t>
      </w:r>
      <w:r>
        <w:rPr>
          <w:snapToGrid w:val="0"/>
        </w:rPr>
        <w:t>设备厂家</w:t>
      </w:r>
      <w:r>
        <w:rPr>
          <w:rFonts w:hint="eastAsia"/>
          <w:snapToGrid w:val="0"/>
        </w:rPr>
        <w:t>。</w:t>
      </w:r>
    </w:p>
    <w:p w14:paraId="4AC24FAD" w14:textId="77777777" w:rsidR="009568B1" w:rsidRDefault="009568B1" w:rsidP="002457F1"/>
    <w:p w14:paraId="1B7772F2" w14:textId="77777777" w:rsidR="00BA07D9" w:rsidRDefault="00751B83" w:rsidP="00BA07D9">
      <w:pPr>
        <w:pStyle w:val="MMTopic3"/>
        <w:rPr>
          <w:b w:val="0"/>
          <w:snapToGrid w:val="0"/>
        </w:rPr>
      </w:pPr>
      <w:bookmarkStart w:id="53" w:name="_Toc501523247"/>
      <w:r>
        <w:rPr>
          <w:rFonts w:hint="eastAsia"/>
          <w:b w:val="0"/>
          <w:snapToGrid w:val="0"/>
        </w:rPr>
        <w:t>安装</w:t>
      </w:r>
      <w:r w:rsidR="00BA07D9">
        <w:rPr>
          <w:b w:val="0"/>
          <w:snapToGrid w:val="0"/>
        </w:rPr>
        <w:t>CNA.</w:t>
      </w:r>
      <w:bookmarkEnd w:id="53"/>
    </w:p>
    <w:p w14:paraId="5081723F" w14:textId="77777777" w:rsidR="00AA5EA4" w:rsidRPr="00863E1E" w:rsidRDefault="00426787" w:rsidP="00BA07D9">
      <w:pPr>
        <w:rPr>
          <w:color w:val="FF0000"/>
        </w:rPr>
      </w:pPr>
      <w:r>
        <w:rPr>
          <w:rFonts w:hint="eastAsia"/>
          <w:color w:val="FF0000"/>
        </w:rPr>
        <w:t>请遵照</w:t>
      </w:r>
      <w:r>
        <w:rPr>
          <w:rFonts w:hint="eastAsia"/>
          <w:color w:val="FF0000"/>
        </w:rPr>
        <w:t>3.3.2</w:t>
      </w:r>
      <w:r>
        <w:rPr>
          <w:rFonts w:hint="eastAsia"/>
          <w:color w:val="FF0000"/>
        </w:rPr>
        <w:t>进行</w:t>
      </w:r>
      <w:r>
        <w:rPr>
          <w:color w:val="FF0000"/>
        </w:rPr>
        <w:t>操作并</w:t>
      </w:r>
      <w:r>
        <w:rPr>
          <w:rFonts w:hint="eastAsia"/>
          <w:color w:val="FF0000"/>
        </w:rPr>
        <w:t>将</w:t>
      </w:r>
      <w:r w:rsidRPr="00426787">
        <w:rPr>
          <w:color w:val="FF0000"/>
        </w:rPr>
        <w:t>RH2288H V3_4</w:t>
      </w:r>
      <w:r w:rsidRPr="00426787">
        <w:rPr>
          <w:rFonts w:hint="eastAsia"/>
          <w:color w:val="FF0000"/>
        </w:rPr>
        <w:t>、</w:t>
      </w:r>
      <w:r w:rsidRPr="00426787">
        <w:rPr>
          <w:color w:val="FF0000"/>
        </w:rPr>
        <w:t>RH2288H V3_5</w:t>
      </w:r>
      <w:r w:rsidRPr="00426787">
        <w:rPr>
          <w:rFonts w:hint="eastAsia"/>
          <w:color w:val="FF0000"/>
        </w:rPr>
        <w:t>的</w:t>
      </w:r>
      <w:r w:rsidRPr="00426787">
        <w:rPr>
          <w:rFonts w:hint="eastAsia"/>
          <w:color w:val="FF0000"/>
        </w:rPr>
        <w:t>CNA</w:t>
      </w:r>
      <w:r w:rsidRPr="00426787">
        <w:rPr>
          <w:rFonts w:hint="eastAsia"/>
          <w:color w:val="FF0000"/>
        </w:rPr>
        <w:t>设定</w:t>
      </w:r>
      <w:r w:rsidRPr="00426787">
        <w:rPr>
          <w:color w:val="FF0000"/>
        </w:rPr>
        <w:t>为</w:t>
      </w:r>
      <w:r>
        <w:rPr>
          <w:color w:val="FF0000"/>
        </w:rPr>
        <w:t>原定</w:t>
      </w:r>
      <w:r>
        <w:rPr>
          <w:color w:val="FF0000"/>
        </w:rPr>
        <w:t>SV</w:t>
      </w:r>
      <w:r>
        <w:rPr>
          <w:rFonts w:hint="eastAsia"/>
          <w:color w:val="FF0000"/>
        </w:rPr>
        <w:t>环境</w:t>
      </w:r>
      <w:r>
        <w:rPr>
          <w:color w:val="FF0000"/>
        </w:rPr>
        <w:t>的参数。</w:t>
      </w:r>
    </w:p>
    <w:p w14:paraId="1108CDE8" w14:textId="77777777" w:rsidR="00BA07D9" w:rsidRDefault="00751B83" w:rsidP="00BA07D9">
      <w:pPr>
        <w:pStyle w:val="MMTopic3"/>
        <w:rPr>
          <w:b w:val="0"/>
          <w:snapToGrid w:val="0"/>
        </w:rPr>
      </w:pPr>
      <w:bookmarkStart w:id="54" w:name="_Toc501523248"/>
      <w:r>
        <w:rPr>
          <w:rFonts w:hint="eastAsia"/>
          <w:b w:val="0"/>
          <w:snapToGrid w:val="0"/>
        </w:rPr>
        <w:t>安装</w:t>
      </w:r>
      <w:r w:rsidR="00BA07D9">
        <w:rPr>
          <w:b w:val="0"/>
          <w:snapToGrid w:val="0"/>
        </w:rPr>
        <w:t xml:space="preserve"> VRM.</w:t>
      </w:r>
      <w:bookmarkEnd w:id="54"/>
    </w:p>
    <w:p w14:paraId="19CFE9CB" w14:textId="77777777" w:rsidR="00BA07D9" w:rsidRDefault="00426787" w:rsidP="002F318E">
      <w:pPr>
        <w:pStyle w:val="5"/>
        <w:numPr>
          <w:ilvl w:val="0"/>
          <w:numId w:val="11"/>
        </w:numPr>
        <w:rPr>
          <w:snapToGrid w:val="0"/>
        </w:rPr>
      </w:pPr>
      <w:r>
        <w:rPr>
          <w:rFonts w:hint="eastAsia"/>
          <w:snapToGrid w:val="0"/>
        </w:rPr>
        <w:t>安装工具</w:t>
      </w:r>
      <w:r>
        <w:rPr>
          <w:snapToGrid w:val="0"/>
        </w:rPr>
        <w:t>准备</w:t>
      </w:r>
    </w:p>
    <w:p w14:paraId="5848C02D" w14:textId="77777777" w:rsidR="00487456" w:rsidRDefault="00487456" w:rsidP="00487456">
      <w:pPr>
        <w:rPr>
          <w:rFonts w:ascii="Calibri" w:hAnsi="Calibri" w:cs="Calibri"/>
          <w:color w:val="333333"/>
          <w:szCs w:val="21"/>
        </w:rPr>
      </w:pPr>
      <w:r>
        <w:t xml:space="preserve">1 </w:t>
      </w:r>
      <w:r w:rsidR="00426787">
        <w:rPr>
          <w:rFonts w:hint="eastAsia"/>
        </w:rPr>
        <w:t>将</w:t>
      </w:r>
      <w:r w:rsidR="00426787">
        <w:t>安装工具包</w:t>
      </w:r>
      <w:r w:rsidRPr="00487456">
        <w:rPr>
          <w:b/>
        </w:rPr>
        <w:t xml:space="preserve">FusionCompute </w:t>
      </w:r>
      <w:bookmarkStart w:id="55" w:name="OLE_LINK35"/>
      <w:r w:rsidR="00717B82">
        <w:rPr>
          <w:b/>
        </w:rPr>
        <w:t>V100R006C00</w:t>
      </w:r>
      <w:r w:rsidRPr="00487456">
        <w:rPr>
          <w:b/>
        </w:rPr>
        <w:t>_Installer</w:t>
      </w:r>
      <w:bookmarkEnd w:id="55"/>
      <w:r w:rsidRPr="00487456">
        <w:rPr>
          <w:b/>
        </w:rPr>
        <w:t>.zip</w:t>
      </w:r>
      <w:r w:rsidRPr="00392357">
        <w:rPr>
          <w:rFonts w:ascii="Calibri" w:hAnsi="Calibri" w:cs="Calibri"/>
          <w:color w:val="333333"/>
          <w:szCs w:val="21"/>
        </w:rPr>
        <w:t xml:space="preserve"> </w:t>
      </w:r>
      <w:r w:rsidR="00426787">
        <w:rPr>
          <w:rFonts w:ascii="Calibri" w:hAnsi="Calibri" w:cs="Calibri" w:hint="eastAsia"/>
          <w:color w:val="333333"/>
          <w:szCs w:val="21"/>
        </w:rPr>
        <w:t>解压到根目录</w:t>
      </w:r>
      <w:r w:rsidR="00426787">
        <w:rPr>
          <w:rFonts w:ascii="Calibri" w:hAnsi="Calibri" w:cs="Calibri"/>
          <w:color w:val="333333"/>
          <w:szCs w:val="21"/>
        </w:rPr>
        <w:t>。</w:t>
      </w:r>
    </w:p>
    <w:p w14:paraId="7A01575C" w14:textId="77777777" w:rsidR="00487456" w:rsidRDefault="00487456" w:rsidP="00487456">
      <w:pPr>
        <w:rPr>
          <w:rFonts w:ascii="Calibri" w:hAnsi="Calibri" w:cs="Calibri"/>
          <w:color w:val="333333"/>
          <w:szCs w:val="21"/>
        </w:rPr>
      </w:pPr>
      <w:r>
        <w:rPr>
          <w:rFonts w:ascii="Calibri" w:hAnsi="Calibri" w:cs="Calibri"/>
          <w:color w:val="333333"/>
          <w:szCs w:val="21"/>
        </w:rPr>
        <w:t xml:space="preserve">2 </w:t>
      </w:r>
      <w:r w:rsidR="00426787">
        <w:rPr>
          <w:rFonts w:ascii="Calibri" w:hAnsi="Calibri" w:cs="Calibri" w:hint="eastAsia"/>
          <w:color w:val="333333"/>
          <w:szCs w:val="21"/>
        </w:rPr>
        <w:t>在</w:t>
      </w:r>
      <w:r w:rsidR="00717B82">
        <w:rPr>
          <w:b/>
        </w:rPr>
        <w:t>V100R006C00</w:t>
      </w:r>
      <w:r w:rsidRPr="00487456">
        <w:rPr>
          <w:b/>
        </w:rPr>
        <w:t>_Installer</w:t>
      </w:r>
      <w:r w:rsidR="00426787">
        <w:rPr>
          <w:rFonts w:ascii="Calibri" w:hAnsi="Calibri" w:cs="Calibri"/>
          <w:color w:val="333333"/>
          <w:szCs w:val="21"/>
        </w:rPr>
        <w:t xml:space="preserve"> </w:t>
      </w:r>
      <w:r w:rsidR="00426787">
        <w:rPr>
          <w:rFonts w:ascii="Calibri" w:hAnsi="Calibri" w:cs="Calibri" w:hint="eastAsia"/>
          <w:color w:val="333333"/>
          <w:szCs w:val="21"/>
        </w:rPr>
        <w:t>文件夹</w:t>
      </w:r>
      <w:r w:rsidR="00426787">
        <w:rPr>
          <w:rFonts w:ascii="Calibri" w:hAnsi="Calibri" w:cs="Calibri"/>
          <w:color w:val="333333"/>
          <w:szCs w:val="21"/>
        </w:rPr>
        <w:t xml:space="preserve">, </w:t>
      </w:r>
      <w:r w:rsidR="00426787">
        <w:rPr>
          <w:rFonts w:ascii="Calibri" w:hAnsi="Calibri" w:cs="Calibri" w:hint="eastAsia"/>
          <w:color w:val="333333"/>
          <w:szCs w:val="21"/>
        </w:rPr>
        <w:t>右键</w:t>
      </w:r>
      <w:r w:rsidR="00426787">
        <w:rPr>
          <w:rFonts w:ascii="Calibri" w:hAnsi="Calibri" w:cs="Calibri"/>
          <w:color w:val="333333"/>
          <w:szCs w:val="21"/>
        </w:rPr>
        <w:t>单击</w:t>
      </w:r>
      <w:r>
        <w:rPr>
          <w:rFonts w:ascii="Calibri" w:hAnsi="Calibri" w:cs="Calibri"/>
          <w:b/>
          <w:color w:val="333333"/>
          <w:szCs w:val="21"/>
        </w:rPr>
        <w:t>FusionSphereInstaller</w:t>
      </w:r>
      <w:r w:rsidRPr="00487456">
        <w:rPr>
          <w:rFonts w:ascii="Calibri" w:hAnsi="Calibri" w:cs="Calibri"/>
          <w:b/>
          <w:color w:val="333333"/>
          <w:szCs w:val="21"/>
        </w:rPr>
        <w:t>.exe</w:t>
      </w:r>
      <w:r w:rsidRPr="00392357">
        <w:rPr>
          <w:rFonts w:ascii="Calibri" w:hAnsi="Calibri" w:cs="Calibri"/>
          <w:color w:val="333333"/>
          <w:szCs w:val="21"/>
        </w:rPr>
        <w:t xml:space="preserve"> </w:t>
      </w:r>
      <w:r w:rsidR="00426787">
        <w:rPr>
          <w:rFonts w:ascii="Calibri" w:hAnsi="Calibri" w:cs="Calibri" w:hint="eastAsia"/>
          <w:color w:val="333333"/>
          <w:szCs w:val="21"/>
        </w:rPr>
        <w:t>并选择</w:t>
      </w:r>
      <w:r w:rsidR="00426787" w:rsidRPr="00426787">
        <w:rPr>
          <w:rFonts w:ascii="Calibri" w:hAnsi="Calibri" w:cs="Calibri" w:hint="eastAsia"/>
          <w:b/>
          <w:color w:val="333333"/>
          <w:szCs w:val="21"/>
        </w:rPr>
        <w:t>以</w:t>
      </w:r>
      <w:r w:rsidR="00426787" w:rsidRPr="00426787">
        <w:rPr>
          <w:rFonts w:ascii="Calibri" w:hAnsi="Calibri" w:cs="Calibri"/>
          <w:b/>
          <w:color w:val="333333"/>
          <w:szCs w:val="21"/>
        </w:rPr>
        <w:t>管理员身份运行</w:t>
      </w:r>
      <w:r w:rsidR="00426787">
        <w:rPr>
          <w:rFonts w:ascii="Calibri" w:hAnsi="Calibri" w:cs="Calibri" w:hint="eastAsia"/>
          <w:color w:val="333333"/>
          <w:szCs w:val="21"/>
        </w:rPr>
        <w:t>。</w:t>
      </w:r>
    </w:p>
    <w:p w14:paraId="20815C89" w14:textId="77777777" w:rsidR="00487456" w:rsidRDefault="00487456" w:rsidP="00487456">
      <w:r>
        <w:rPr>
          <w:noProof/>
        </w:rPr>
        <w:lastRenderedPageBreak/>
        <w:drawing>
          <wp:inline distT="0" distB="0" distL="0" distR="0" wp14:anchorId="6DC2D5B7" wp14:editId="668DAFEF">
            <wp:extent cx="6153150" cy="6858000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153150" cy="685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C7ADD7" w14:textId="77777777" w:rsidR="00487456" w:rsidRPr="005E7DB5" w:rsidRDefault="00426787" w:rsidP="002F318E">
      <w:pPr>
        <w:pStyle w:val="5"/>
        <w:numPr>
          <w:ilvl w:val="0"/>
          <w:numId w:val="11"/>
        </w:numPr>
        <w:rPr>
          <w:snapToGrid w:val="0"/>
        </w:rPr>
      </w:pPr>
      <w:bookmarkStart w:id="56" w:name="OLE_LINK36"/>
      <w:bookmarkStart w:id="57" w:name="OLE_LINK37"/>
      <w:r>
        <w:rPr>
          <w:rFonts w:hint="eastAsia"/>
          <w:snapToGrid w:val="0"/>
        </w:rPr>
        <w:lastRenderedPageBreak/>
        <w:t>选择安装</w:t>
      </w:r>
      <w:r>
        <w:rPr>
          <w:snapToGrid w:val="0"/>
        </w:rPr>
        <w:t>工具的语言及安装组件</w:t>
      </w:r>
    </w:p>
    <w:bookmarkEnd w:id="56"/>
    <w:bookmarkEnd w:id="57"/>
    <w:p w14:paraId="1064E22E" w14:textId="77777777" w:rsidR="005F14E8" w:rsidRDefault="005F14E8" w:rsidP="00487456">
      <w:r>
        <w:rPr>
          <w:noProof/>
        </w:rPr>
        <w:drawing>
          <wp:inline distT="0" distB="0" distL="0" distR="0" wp14:anchorId="64A357BD" wp14:editId="6969C76C">
            <wp:extent cx="6645910" cy="4829810"/>
            <wp:effectExtent l="0" t="0" r="2540" b="8890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829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45C6B8" w14:textId="77777777" w:rsidR="005E7DB5" w:rsidRPr="005E7DB5" w:rsidRDefault="005F14E8" w:rsidP="002F318E">
      <w:pPr>
        <w:pStyle w:val="5"/>
        <w:numPr>
          <w:ilvl w:val="0"/>
          <w:numId w:val="11"/>
        </w:numPr>
        <w:rPr>
          <w:snapToGrid w:val="0"/>
        </w:rPr>
      </w:pPr>
      <w:bookmarkStart w:id="58" w:name="OLE_LINK38"/>
      <w:bookmarkStart w:id="59" w:name="OLE_LINK39"/>
      <w:r>
        <w:rPr>
          <w:rFonts w:hint="eastAsia"/>
          <w:snapToGrid w:val="0"/>
        </w:rPr>
        <w:lastRenderedPageBreak/>
        <w:t>选择安装</w:t>
      </w:r>
      <w:r>
        <w:rPr>
          <w:snapToGrid w:val="0"/>
        </w:rPr>
        <w:t>模式</w:t>
      </w:r>
    </w:p>
    <w:bookmarkEnd w:id="58"/>
    <w:bookmarkEnd w:id="59"/>
    <w:p w14:paraId="54E549AC" w14:textId="77777777" w:rsidR="00487456" w:rsidRDefault="005F14E8" w:rsidP="00487456">
      <w:r>
        <w:rPr>
          <w:noProof/>
        </w:rPr>
        <w:drawing>
          <wp:inline distT="0" distB="0" distL="0" distR="0" wp14:anchorId="1A146B4E" wp14:editId="1C65467C">
            <wp:extent cx="6645910" cy="4815840"/>
            <wp:effectExtent l="0" t="0" r="2540" b="3810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815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483A9A" w14:textId="77777777" w:rsidR="005E7DB5" w:rsidRPr="005E7DB5" w:rsidRDefault="00115D9E" w:rsidP="002F318E">
      <w:pPr>
        <w:pStyle w:val="5"/>
        <w:numPr>
          <w:ilvl w:val="0"/>
          <w:numId w:val="11"/>
        </w:numPr>
        <w:rPr>
          <w:snapToGrid w:val="0"/>
        </w:rPr>
      </w:pPr>
      <w:r>
        <w:rPr>
          <w:rFonts w:hint="eastAsia"/>
          <w:snapToGrid w:val="0"/>
        </w:rPr>
        <w:lastRenderedPageBreak/>
        <w:t>完成系统</w:t>
      </w:r>
      <w:r>
        <w:rPr>
          <w:snapToGrid w:val="0"/>
        </w:rPr>
        <w:t>配置</w:t>
      </w:r>
    </w:p>
    <w:p w14:paraId="1CFD0E19" w14:textId="77777777" w:rsidR="00487456" w:rsidRDefault="005F14E8" w:rsidP="00487456">
      <w:r>
        <w:rPr>
          <w:noProof/>
        </w:rPr>
        <w:drawing>
          <wp:inline distT="0" distB="0" distL="0" distR="0" wp14:anchorId="744DD0E5" wp14:editId="6853D6D4">
            <wp:extent cx="6645910" cy="4817745"/>
            <wp:effectExtent l="0" t="0" r="2540" b="1905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817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29B24" w14:textId="77777777" w:rsidR="00487456" w:rsidRDefault="00B9078F" w:rsidP="00487456">
      <w:r>
        <w:rPr>
          <w:noProof/>
        </w:rPr>
        <w:lastRenderedPageBreak/>
        <w:drawing>
          <wp:inline distT="0" distB="0" distL="0" distR="0" wp14:anchorId="736563BF" wp14:editId="13B08356">
            <wp:extent cx="6645910" cy="4823460"/>
            <wp:effectExtent l="0" t="0" r="2540" b="0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823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D6878C" w14:textId="77777777" w:rsidR="003D3978" w:rsidRDefault="00B9078F" w:rsidP="00487456">
      <w:r>
        <w:rPr>
          <w:noProof/>
        </w:rPr>
        <w:lastRenderedPageBreak/>
        <w:drawing>
          <wp:inline distT="0" distB="0" distL="0" distR="0" wp14:anchorId="75AB31E9" wp14:editId="43A6B646">
            <wp:extent cx="6645910" cy="4823460"/>
            <wp:effectExtent l="0" t="0" r="2540" b="0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823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1AED0A" w14:textId="77777777" w:rsidR="00836477" w:rsidRDefault="00836477" w:rsidP="00487456"/>
    <w:p w14:paraId="440450C1" w14:textId="77777777" w:rsidR="003D3978" w:rsidRDefault="00CF44E6" w:rsidP="00487456">
      <w:r>
        <w:rPr>
          <w:noProof/>
        </w:rPr>
        <w:lastRenderedPageBreak/>
        <w:drawing>
          <wp:inline distT="0" distB="0" distL="0" distR="0" wp14:anchorId="6DAB745E" wp14:editId="659C2B4A">
            <wp:extent cx="6645910" cy="4823460"/>
            <wp:effectExtent l="0" t="0" r="2540" b="0"/>
            <wp:docPr id="139" name="图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823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9AD7D3" w14:textId="77777777" w:rsidR="002D32AB" w:rsidRPr="00E66977" w:rsidRDefault="002D32AB" w:rsidP="001A2FFB">
      <w:pPr>
        <w:pStyle w:val="af3"/>
        <w:rPr>
          <w:rFonts w:eastAsia="微软雅黑"/>
        </w:rPr>
      </w:pPr>
      <w:r w:rsidRPr="005A1F59">
        <w:drawing>
          <wp:inline distT="0" distB="0" distL="0" distR="0" wp14:anchorId="33359A83" wp14:editId="2A756B42">
            <wp:extent cx="259080" cy="206375"/>
            <wp:effectExtent l="0" t="0" r="7620" b="3175"/>
            <wp:docPr id="44" name="图片 44" descr="http://support.huawei.com/enterprise/product/images/707b54ef1bb849b293c103144377dae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support.huawei.com/enterprise/product/images/707b54ef1bb849b293c103144377daef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206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A1F59">
        <w:rPr>
          <w:rFonts w:eastAsia="微软雅黑" w:hint="eastAsia"/>
        </w:rPr>
        <w:t> </w:t>
      </w:r>
      <w:r w:rsidR="00115D9E">
        <w:rPr>
          <w:rFonts w:eastAsia="微软雅黑" w:hint="eastAsia"/>
        </w:rPr>
        <w:t>说明</w:t>
      </w:r>
      <w:r w:rsidRPr="005A1F59">
        <w:rPr>
          <w:rFonts w:eastAsia="微软雅黑" w:hint="eastAsia"/>
        </w:rPr>
        <w:t>:</w:t>
      </w:r>
    </w:p>
    <w:p w14:paraId="7356A014" w14:textId="77777777" w:rsidR="002D32AB" w:rsidRPr="00115D9E" w:rsidRDefault="00115D9E" w:rsidP="001A2FFB">
      <w:pPr>
        <w:pStyle w:val="af3"/>
      </w:pPr>
      <w:r>
        <w:rPr>
          <w:rFonts w:eastAsia="宋体" w:hint="eastAsia"/>
        </w:rPr>
        <w:t>请详细参考</w:t>
      </w:r>
      <w:r>
        <w:rPr>
          <w:rFonts w:hint="eastAsia"/>
        </w:rPr>
        <w:t>2.2</w:t>
      </w:r>
      <w:r>
        <w:rPr>
          <w:rFonts w:eastAsia="宋体" w:hint="eastAsia"/>
        </w:rPr>
        <w:t>的地址规划。</w:t>
      </w:r>
    </w:p>
    <w:p w14:paraId="5D4804CB" w14:textId="77777777" w:rsidR="00C53A2D" w:rsidRDefault="00115D9E" w:rsidP="002F318E">
      <w:pPr>
        <w:pStyle w:val="5"/>
        <w:numPr>
          <w:ilvl w:val="0"/>
          <w:numId w:val="11"/>
        </w:numPr>
        <w:rPr>
          <w:snapToGrid w:val="0"/>
        </w:rPr>
      </w:pPr>
      <w:bookmarkStart w:id="60" w:name="OLE_LINK42"/>
      <w:bookmarkStart w:id="61" w:name="OLE_LINK43"/>
      <w:r>
        <w:rPr>
          <w:rFonts w:hint="eastAsia"/>
          <w:snapToGrid w:val="0"/>
        </w:rPr>
        <w:lastRenderedPageBreak/>
        <w:t>单击“完成”，</w:t>
      </w:r>
      <w:r>
        <w:rPr>
          <w:snapToGrid w:val="0"/>
        </w:rPr>
        <w:t>完成</w:t>
      </w:r>
      <w:r>
        <w:rPr>
          <w:rFonts w:hint="eastAsia"/>
          <w:snapToGrid w:val="0"/>
        </w:rPr>
        <w:t>VRM</w:t>
      </w:r>
      <w:r>
        <w:rPr>
          <w:rFonts w:hint="eastAsia"/>
          <w:snapToGrid w:val="0"/>
        </w:rPr>
        <w:t>的</w:t>
      </w:r>
      <w:r>
        <w:rPr>
          <w:snapToGrid w:val="0"/>
        </w:rPr>
        <w:t>安装。</w:t>
      </w:r>
    </w:p>
    <w:p w14:paraId="2EECBE62" w14:textId="77777777" w:rsidR="00C53A2D" w:rsidRPr="005E3DE6" w:rsidRDefault="00115D9E" w:rsidP="00C53A2D">
      <w:pPr>
        <w:pStyle w:val="MMTopic3"/>
        <w:rPr>
          <w:b w:val="0"/>
          <w:snapToGrid w:val="0"/>
        </w:rPr>
      </w:pPr>
      <w:bookmarkStart w:id="62" w:name="_Toc501523249"/>
      <w:bookmarkEnd w:id="60"/>
      <w:bookmarkEnd w:id="61"/>
      <w:r>
        <w:rPr>
          <w:b w:val="0"/>
          <w:snapToGrid w:val="0"/>
        </w:rPr>
        <w:t>FusionC</w:t>
      </w:r>
      <w:r>
        <w:rPr>
          <w:rFonts w:hint="eastAsia"/>
          <w:b w:val="0"/>
          <w:snapToGrid w:val="0"/>
        </w:rPr>
        <w:t>ompute</w:t>
      </w:r>
      <w:r>
        <w:rPr>
          <w:rFonts w:hint="eastAsia"/>
          <w:b w:val="0"/>
          <w:snapToGrid w:val="0"/>
        </w:rPr>
        <w:t>初始</w:t>
      </w:r>
      <w:r>
        <w:rPr>
          <w:b w:val="0"/>
          <w:snapToGrid w:val="0"/>
        </w:rPr>
        <w:t>配置</w:t>
      </w:r>
      <w:bookmarkEnd w:id="62"/>
    </w:p>
    <w:p w14:paraId="4B5078E3" w14:textId="77777777" w:rsidR="005E3DE6" w:rsidRDefault="00115D9E" w:rsidP="002F318E">
      <w:pPr>
        <w:pStyle w:val="5"/>
        <w:numPr>
          <w:ilvl w:val="0"/>
          <w:numId w:val="12"/>
        </w:numPr>
        <w:rPr>
          <w:snapToGrid w:val="0"/>
        </w:rPr>
      </w:pPr>
      <w:bookmarkStart w:id="63" w:name="OLE_LINK44"/>
      <w:bookmarkStart w:id="64" w:name="OLE_LINK45"/>
      <w:r>
        <w:rPr>
          <w:rFonts w:hint="eastAsia"/>
          <w:snapToGrid w:val="0"/>
        </w:rPr>
        <w:t>登录</w:t>
      </w:r>
      <w:r>
        <w:rPr>
          <w:rFonts w:hint="eastAsia"/>
          <w:snapToGrid w:val="0"/>
        </w:rPr>
        <w:t>F</w:t>
      </w:r>
      <w:r>
        <w:rPr>
          <w:snapToGrid w:val="0"/>
        </w:rPr>
        <w:t>usionCompute</w:t>
      </w:r>
    </w:p>
    <w:bookmarkEnd w:id="63"/>
    <w:bookmarkEnd w:id="64"/>
    <w:p w14:paraId="693A7AA6" w14:textId="77777777" w:rsidR="00487456" w:rsidRDefault="00115D9E" w:rsidP="00487456">
      <w:r>
        <w:rPr>
          <w:noProof/>
        </w:rPr>
        <w:drawing>
          <wp:inline distT="0" distB="0" distL="0" distR="0" wp14:anchorId="75A08A61" wp14:editId="2AE9AF6A">
            <wp:extent cx="2780952" cy="2952381"/>
            <wp:effectExtent l="0" t="0" r="635" b="635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2780952" cy="29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801883" w14:textId="77777777" w:rsidR="005E3DE6" w:rsidRPr="00E66977" w:rsidRDefault="005E3DE6" w:rsidP="001A2FFB">
      <w:pPr>
        <w:pStyle w:val="af3"/>
        <w:rPr>
          <w:rFonts w:eastAsia="微软雅黑"/>
        </w:rPr>
      </w:pPr>
      <w:bookmarkStart w:id="65" w:name="OLE_LINK53"/>
      <w:bookmarkStart w:id="66" w:name="OLE_LINK54"/>
      <w:r w:rsidRPr="005A1F59">
        <w:drawing>
          <wp:inline distT="0" distB="0" distL="0" distR="0" wp14:anchorId="61FB38DE" wp14:editId="7DC181CC">
            <wp:extent cx="259080" cy="206375"/>
            <wp:effectExtent l="0" t="0" r="7620" b="3175"/>
            <wp:docPr id="46" name="图片 46" descr="http://support.huawei.com/enterprise/product/images/707b54ef1bb849b293c103144377dae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support.huawei.com/enterprise/product/images/707b54ef1bb849b293c103144377daef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206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A1F59">
        <w:rPr>
          <w:rFonts w:eastAsia="微软雅黑" w:hint="eastAsia"/>
        </w:rPr>
        <w:t> </w:t>
      </w:r>
      <w:r w:rsidR="00115D9E">
        <w:rPr>
          <w:rFonts w:eastAsia="微软雅黑" w:hint="eastAsia"/>
        </w:rPr>
        <w:t>说明</w:t>
      </w:r>
      <w:r w:rsidRPr="005A1F59">
        <w:rPr>
          <w:rFonts w:eastAsia="微软雅黑" w:hint="eastAsia"/>
        </w:rPr>
        <w:t>:</w:t>
      </w:r>
    </w:p>
    <w:p w14:paraId="643903C6" w14:textId="77777777" w:rsidR="005E3DE6" w:rsidRDefault="00115D9E" w:rsidP="001A2FFB">
      <w:pPr>
        <w:pStyle w:val="af3"/>
      </w:pPr>
      <w:r>
        <w:rPr>
          <w:rFonts w:ascii="宋体" w:eastAsia="宋体" w:hAnsi="宋体" w:cs="宋体" w:hint="eastAsia"/>
        </w:rPr>
        <w:t>初始默认用户名为</w:t>
      </w:r>
      <w:r>
        <w:t>admin</w:t>
      </w:r>
      <w:r>
        <w:rPr>
          <w:rFonts w:ascii="宋体" w:eastAsia="宋体" w:hAnsi="宋体" w:cs="宋体" w:hint="eastAsia"/>
        </w:rPr>
        <w:t>，密码为</w:t>
      </w:r>
      <w:r w:rsidR="005E3DE6" w:rsidRPr="005E3DE6">
        <w:t>Huawei@</w:t>
      </w:r>
      <w:r w:rsidR="005E3DE6" w:rsidRPr="001A2FFB">
        <w:t>CLOUD8</w:t>
      </w:r>
      <w:r w:rsidR="005E3DE6" w:rsidRPr="005E3DE6">
        <w:t>!</w:t>
      </w:r>
      <w:r>
        <w:rPr>
          <w:rFonts w:ascii="宋体" w:eastAsia="宋体" w:hAnsi="宋体" w:cs="宋体" w:hint="eastAsia"/>
        </w:rPr>
        <w:t>。</w:t>
      </w:r>
    </w:p>
    <w:p w14:paraId="7A52A6E1" w14:textId="77777777" w:rsidR="00D43F96" w:rsidRDefault="00D43F96" w:rsidP="001A2FFB">
      <w:pPr>
        <w:pStyle w:val="af3"/>
      </w:pPr>
      <w:r>
        <w:rPr>
          <w:rFonts w:eastAsia="宋体" w:hint="eastAsia"/>
        </w:rPr>
        <w:t>第一次登录时系统会强制要求修改</w:t>
      </w:r>
      <w:r>
        <w:rPr>
          <w:rFonts w:hint="eastAsia"/>
        </w:rPr>
        <w:t>admin</w:t>
      </w:r>
      <w:r>
        <w:rPr>
          <w:rFonts w:eastAsia="宋体" w:hint="eastAsia"/>
        </w:rPr>
        <w:t>账户对应的密码。</w:t>
      </w:r>
    </w:p>
    <w:p w14:paraId="4FD911C7" w14:textId="77777777" w:rsidR="00D43F96" w:rsidRDefault="00D43F96" w:rsidP="001A2FFB">
      <w:pPr>
        <w:pStyle w:val="af3"/>
      </w:pPr>
      <w:r>
        <w:rPr>
          <w:rFonts w:eastAsia="宋体" w:hint="eastAsia"/>
        </w:rPr>
        <w:t>初次登录之后，可能会发现有些配置已经在安装过程中默认完成了，比如创建集群，添加两个主机，创建</w:t>
      </w:r>
      <w:r>
        <w:rPr>
          <w:rFonts w:hint="eastAsia"/>
        </w:rPr>
        <w:t>DVS</w:t>
      </w:r>
      <w:r>
        <w:rPr>
          <w:rFonts w:eastAsia="宋体" w:hint="eastAsia"/>
        </w:rPr>
        <w:t>等。</w:t>
      </w:r>
    </w:p>
    <w:p w14:paraId="558BEBDD" w14:textId="77777777" w:rsidR="0005035E" w:rsidRPr="0005035E" w:rsidRDefault="00D43F96" w:rsidP="002F318E">
      <w:pPr>
        <w:pStyle w:val="5"/>
        <w:numPr>
          <w:ilvl w:val="0"/>
          <w:numId w:val="12"/>
        </w:numPr>
        <w:rPr>
          <w:snapToGrid w:val="0"/>
        </w:rPr>
      </w:pPr>
      <w:bookmarkStart w:id="67" w:name="OLE_LINK46"/>
      <w:bookmarkStart w:id="68" w:name="OLE_LINK47"/>
      <w:bookmarkEnd w:id="65"/>
      <w:bookmarkEnd w:id="66"/>
      <w:r>
        <w:rPr>
          <w:rFonts w:hint="eastAsia"/>
          <w:snapToGrid w:val="0"/>
        </w:rPr>
        <w:t>添加新</w:t>
      </w:r>
      <w:r>
        <w:rPr>
          <w:snapToGrid w:val="0"/>
        </w:rPr>
        <w:t>端口</w:t>
      </w:r>
    </w:p>
    <w:bookmarkEnd w:id="67"/>
    <w:bookmarkEnd w:id="68"/>
    <w:p w14:paraId="73E45EB0" w14:textId="77777777" w:rsidR="0005035E" w:rsidRDefault="001D0240" w:rsidP="0005035E">
      <w:pPr>
        <w:rPr>
          <w:snapToGrid w:val="0"/>
        </w:rPr>
      </w:pPr>
      <w:r>
        <w:rPr>
          <w:noProof/>
        </w:rPr>
        <w:drawing>
          <wp:inline distT="0" distB="0" distL="0" distR="0" wp14:anchorId="039D778F" wp14:editId="4B005395">
            <wp:extent cx="6361905" cy="2085714"/>
            <wp:effectExtent l="0" t="0" r="1270" b="0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361905" cy="20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118B3D" w14:textId="77777777" w:rsidR="0005035E" w:rsidRDefault="001D0240" w:rsidP="0005035E">
      <w:r>
        <w:rPr>
          <w:noProof/>
        </w:rPr>
        <w:drawing>
          <wp:inline distT="0" distB="0" distL="0" distR="0" wp14:anchorId="66936287" wp14:editId="3F37C85C">
            <wp:extent cx="6645910" cy="547370"/>
            <wp:effectExtent l="0" t="0" r="2540" b="5080"/>
            <wp:docPr id="142" name="图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47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175C09" w14:textId="77777777" w:rsidR="0025080C" w:rsidRDefault="001D0240" w:rsidP="0005035E">
      <w:r>
        <w:rPr>
          <w:noProof/>
        </w:rPr>
        <w:lastRenderedPageBreak/>
        <w:drawing>
          <wp:inline distT="0" distB="0" distL="0" distR="0" wp14:anchorId="5A0E39CD" wp14:editId="6ECC5924">
            <wp:extent cx="4685714" cy="4266667"/>
            <wp:effectExtent l="0" t="0" r="635" b="635"/>
            <wp:docPr id="14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4685714" cy="42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327394" w14:textId="77777777" w:rsidR="0025080C" w:rsidRDefault="00615D9E" w:rsidP="0005035E">
      <w:pPr>
        <w:rPr>
          <w:snapToGrid w:val="0"/>
        </w:rPr>
      </w:pPr>
      <w:bookmarkStart w:id="69" w:name="OLE_LINK50"/>
      <w:r>
        <w:rPr>
          <w:rFonts w:hint="eastAsia"/>
        </w:rPr>
        <w:t>在</w:t>
      </w:r>
      <w:r>
        <w:rPr>
          <w:rFonts w:hint="eastAsia"/>
        </w:rPr>
        <w:t>SV_CNA02</w:t>
      </w:r>
      <w:r>
        <w:rPr>
          <w:rFonts w:hint="eastAsia"/>
        </w:rPr>
        <w:t>上做同样</w:t>
      </w:r>
      <w:r>
        <w:t>的操作。</w:t>
      </w:r>
    </w:p>
    <w:bookmarkEnd w:id="69"/>
    <w:p w14:paraId="1C88B1FC" w14:textId="77777777" w:rsidR="0025080C" w:rsidRDefault="00615D9E" w:rsidP="002F318E">
      <w:pPr>
        <w:pStyle w:val="5"/>
        <w:numPr>
          <w:ilvl w:val="0"/>
          <w:numId w:val="12"/>
        </w:numPr>
        <w:rPr>
          <w:snapToGrid w:val="0"/>
        </w:rPr>
      </w:pPr>
      <w:r>
        <w:rPr>
          <w:rFonts w:hint="eastAsia"/>
          <w:snapToGrid w:val="0"/>
        </w:rPr>
        <w:t>绑定网口</w:t>
      </w:r>
    </w:p>
    <w:p w14:paraId="4320D362" w14:textId="77777777" w:rsidR="0025080C" w:rsidRDefault="00615D9E" w:rsidP="0025080C">
      <w:pPr>
        <w:rPr>
          <w:snapToGrid w:val="0"/>
        </w:rPr>
      </w:pPr>
      <w:r>
        <w:rPr>
          <w:noProof/>
        </w:rPr>
        <w:drawing>
          <wp:inline distT="0" distB="0" distL="0" distR="0" wp14:anchorId="3084BAF5" wp14:editId="6F050CA9">
            <wp:extent cx="6361905" cy="2085714"/>
            <wp:effectExtent l="0" t="0" r="1270" b="0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361905" cy="20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5080C">
        <w:rPr>
          <w:snapToGrid w:val="0"/>
        </w:rPr>
        <w:t xml:space="preserve">  </w:t>
      </w:r>
    </w:p>
    <w:p w14:paraId="5D5A3157" w14:textId="77777777" w:rsidR="0005035E" w:rsidRDefault="00615D9E" w:rsidP="0005035E">
      <w:r>
        <w:rPr>
          <w:noProof/>
        </w:rPr>
        <w:lastRenderedPageBreak/>
        <w:drawing>
          <wp:inline distT="0" distB="0" distL="0" distR="0" wp14:anchorId="2FC3B06C" wp14:editId="0153F0FC">
            <wp:extent cx="5542857" cy="3085714"/>
            <wp:effectExtent l="0" t="0" r="1270" b="635"/>
            <wp:docPr id="145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542857" cy="30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23AF2B" w14:textId="77777777" w:rsidR="0025080C" w:rsidRDefault="00615D9E" w:rsidP="0005035E">
      <w:r>
        <w:rPr>
          <w:rFonts w:hint="eastAsia"/>
        </w:rPr>
        <w:t>单击“绑定”，</w:t>
      </w:r>
      <w:r>
        <w:t>进行网口的</w:t>
      </w:r>
      <w:r>
        <w:rPr>
          <w:rFonts w:hint="eastAsia"/>
        </w:rPr>
        <w:t>绑定</w:t>
      </w:r>
      <w:r>
        <w:t>。</w:t>
      </w:r>
    </w:p>
    <w:p w14:paraId="3C03F949" w14:textId="77777777" w:rsidR="0025080C" w:rsidRPr="0025080C" w:rsidRDefault="00615D9E" w:rsidP="0005035E">
      <w:pPr>
        <w:rPr>
          <w:snapToGrid w:val="0"/>
        </w:rPr>
      </w:pPr>
      <w:r>
        <w:rPr>
          <w:rFonts w:hint="eastAsia"/>
        </w:rPr>
        <w:t>在</w:t>
      </w:r>
      <w:r>
        <w:rPr>
          <w:rFonts w:hint="eastAsia"/>
        </w:rPr>
        <w:t>SV_CNA02</w:t>
      </w:r>
      <w:r>
        <w:rPr>
          <w:rFonts w:hint="eastAsia"/>
        </w:rPr>
        <w:t>上</w:t>
      </w:r>
      <w:r>
        <w:t>做相同的操作。</w:t>
      </w:r>
    </w:p>
    <w:p w14:paraId="7F7F383D" w14:textId="77777777" w:rsidR="0005035E" w:rsidRPr="0005035E" w:rsidRDefault="00E57B77" w:rsidP="002F318E">
      <w:pPr>
        <w:pStyle w:val="5"/>
        <w:numPr>
          <w:ilvl w:val="0"/>
          <w:numId w:val="12"/>
        </w:numPr>
        <w:rPr>
          <w:snapToGrid w:val="0"/>
        </w:rPr>
      </w:pPr>
      <w:bookmarkStart w:id="70" w:name="OLE_LINK51"/>
      <w:bookmarkStart w:id="71" w:name="OLE_LINK52"/>
      <w:r>
        <w:rPr>
          <w:rFonts w:hint="eastAsia"/>
          <w:snapToGrid w:val="0"/>
        </w:rPr>
        <w:t>添加存储</w:t>
      </w:r>
      <w:r>
        <w:rPr>
          <w:snapToGrid w:val="0"/>
        </w:rPr>
        <w:t>接口</w:t>
      </w:r>
    </w:p>
    <w:bookmarkEnd w:id="70"/>
    <w:bookmarkEnd w:id="71"/>
    <w:p w14:paraId="4E9D6A61" w14:textId="77777777" w:rsidR="002D32AB" w:rsidRDefault="00E57B77" w:rsidP="00487456">
      <w:r>
        <w:rPr>
          <w:noProof/>
        </w:rPr>
        <w:drawing>
          <wp:inline distT="0" distB="0" distL="0" distR="0" wp14:anchorId="0C50AD8B" wp14:editId="0E1E779B">
            <wp:extent cx="6419048" cy="2133333"/>
            <wp:effectExtent l="0" t="0" r="1270" b="635"/>
            <wp:docPr id="146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6419048" cy="21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06EC93" w14:textId="77777777" w:rsidR="002D32AB" w:rsidRDefault="00E57B77" w:rsidP="00487456">
      <w:r>
        <w:rPr>
          <w:noProof/>
        </w:rPr>
        <w:lastRenderedPageBreak/>
        <w:drawing>
          <wp:inline distT="0" distB="0" distL="0" distR="0" wp14:anchorId="41DF2693" wp14:editId="28D7AC82">
            <wp:extent cx="4961905" cy="5019048"/>
            <wp:effectExtent l="0" t="0" r="0" b="0"/>
            <wp:docPr id="147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4961905" cy="50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AE7502" w14:textId="77777777" w:rsidR="002D32AB" w:rsidRDefault="00E57B77" w:rsidP="00487456">
      <w:r>
        <w:rPr>
          <w:noProof/>
        </w:rPr>
        <w:drawing>
          <wp:inline distT="0" distB="0" distL="0" distR="0" wp14:anchorId="7501C3F3" wp14:editId="5FC7417A">
            <wp:extent cx="4476190" cy="3047619"/>
            <wp:effectExtent l="0" t="0" r="635" b="635"/>
            <wp:docPr id="148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4476190" cy="30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CB8AA5" w14:textId="77777777" w:rsidR="0025080C" w:rsidRDefault="00E57B77" w:rsidP="00487456">
      <w:r>
        <w:rPr>
          <w:rFonts w:hint="eastAsia"/>
        </w:rPr>
        <w:t>单击“下一步”，</w:t>
      </w:r>
      <w:r>
        <w:t>并</w:t>
      </w:r>
      <w:r>
        <w:rPr>
          <w:rFonts w:hint="eastAsia"/>
        </w:rPr>
        <w:t>在</w:t>
      </w:r>
      <w:r>
        <w:t>确认信息界面单击</w:t>
      </w:r>
      <w:r>
        <w:t>“</w:t>
      </w:r>
      <w:r>
        <w:rPr>
          <w:rFonts w:hint="eastAsia"/>
        </w:rPr>
        <w:t>添加</w:t>
      </w:r>
      <w:r>
        <w:t>”</w:t>
      </w:r>
      <w:r>
        <w:rPr>
          <w:rFonts w:hint="eastAsia"/>
        </w:rPr>
        <w:t>。</w:t>
      </w:r>
    </w:p>
    <w:p w14:paraId="6A92A944" w14:textId="77777777" w:rsidR="00E57B77" w:rsidRPr="00E57B77" w:rsidRDefault="00E57B77" w:rsidP="00487456">
      <w:r>
        <w:rPr>
          <w:rFonts w:hint="eastAsia"/>
        </w:rPr>
        <w:t>完成</w:t>
      </w:r>
      <w:r>
        <w:t>添加存储接口任务。</w:t>
      </w:r>
    </w:p>
    <w:p w14:paraId="177480EE" w14:textId="77777777" w:rsidR="00E57B77" w:rsidRPr="0025080C" w:rsidRDefault="00E57B77" w:rsidP="00E57B77">
      <w:pPr>
        <w:rPr>
          <w:snapToGrid w:val="0"/>
        </w:rPr>
      </w:pPr>
      <w:bookmarkStart w:id="72" w:name="OLE_LINK55"/>
      <w:bookmarkStart w:id="73" w:name="OLE_LINK56"/>
      <w:r>
        <w:rPr>
          <w:rFonts w:hint="eastAsia"/>
        </w:rPr>
        <w:t>在</w:t>
      </w:r>
      <w:r>
        <w:rPr>
          <w:rFonts w:hint="eastAsia"/>
        </w:rPr>
        <w:t>SV_CNA02</w:t>
      </w:r>
      <w:r>
        <w:rPr>
          <w:rFonts w:hint="eastAsia"/>
        </w:rPr>
        <w:t>上</w:t>
      </w:r>
      <w:r>
        <w:t>做相同的操作。</w:t>
      </w:r>
    </w:p>
    <w:p w14:paraId="6B82DB29" w14:textId="77777777" w:rsidR="0025080C" w:rsidRPr="0005035E" w:rsidRDefault="00ED1B18" w:rsidP="002F318E">
      <w:pPr>
        <w:pStyle w:val="5"/>
        <w:numPr>
          <w:ilvl w:val="0"/>
          <w:numId w:val="12"/>
        </w:numPr>
        <w:rPr>
          <w:snapToGrid w:val="0"/>
        </w:rPr>
      </w:pPr>
      <w:r>
        <w:rPr>
          <w:rFonts w:hint="eastAsia"/>
          <w:snapToGrid w:val="0"/>
        </w:rPr>
        <w:lastRenderedPageBreak/>
        <w:t>在</w:t>
      </w:r>
      <w:r>
        <w:rPr>
          <w:snapToGrid w:val="0"/>
        </w:rPr>
        <w:t>集群中添加数据存储</w:t>
      </w:r>
    </w:p>
    <w:bookmarkEnd w:id="72"/>
    <w:bookmarkEnd w:id="73"/>
    <w:p w14:paraId="161EB6A6" w14:textId="77777777" w:rsidR="0025080C" w:rsidRDefault="00ED1B18" w:rsidP="00487456">
      <w:r>
        <w:rPr>
          <w:noProof/>
        </w:rPr>
        <w:drawing>
          <wp:inline distT="0" distB="0" distL="0" distR="0" wp14:anchorId="7A27DD6D" wp14:editId="6666A551">
            <wp:extent cx="6314286" cy="5323809"/>
            <wp:effectExtent l="0" t="0" r="0" b="0"/>
            <wp:docPr id="149" name="图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6314286" cy="5323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1B06F" w14:textId="77777777" w:rsidR="00B40DDF" w:rsidRDefault="00ED1B18" w:rsidP="00487456">
      <w:pPr>
        <w:rPr>
          <w:snapToGrid w:val="0"/>
        </w:rPr>
      </w:pPr>
      <w:r>
        <w:rPr>
          <w:noProof/>
        </w:rPr>
        <w:lastRenderedPageBreak/>
        <w:drawing>
          <wp:inline distT="0" distB="0" distL="0" distR="0" wp14:anchorId="0AE1050C" wp14:editId="758B510F">
            <wp:extent cx="6645910" cy="5706110"/>
            <wp:effectExtent l="0" t="0" r="2540" b="8890"/>
            <wp:docPr id="150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70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EA59A8" w14:textId="77777777" w:rsidR="00B40DDF" w:rsidRDefault="00ED1B18" w:rsidP="00487456">
      <w:pPr>
        <w:rPr>
          <w:snapToGrid w:val="0"/>
        </w:rPr>
      </w:pPr>
      <w:r>
        <w:rPr>
          <w:noProof/>
        </w:rPr>
        <w:lastRenderedPageBreak/>
        <w:drawing>
          <wp:inline distT="0" distB="0" distL="0" distR="0" wp14:anchorId="7CB19306" wp14:editId="436240A5">
            <wp:extent cx="5200000" cy="3742857"/>
            <wp:effectExtent l="0" t="0" r="1270" b="0"/>
            <wp:docPr id="151" name="图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00000" cy="37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7E58E0" w14:textId="77777777" w:rsidR="00B40DDF" w:rsidRPr="00E66977" w:rsidRDefault="00B40DDF" w:rsidP="00B40DDF">
      <w:pPr>
        <w:widowControl/>
        <w:jc w:val="left"/>
        <w:rPr>
          <w:rFonts w:ascii="微软雅黑" w:eastAsia="微软雅黑" w:hAnsi="微软雅黑" w:cs="Times New Roman"/>
          <w:b/>
          <w:bCs/>
          <w:color w:val="000000"/>
          <w:kern w:val="0"/>
          <w:sz w:val="22"/>
          <w:u w:val="single"/>
        </w:rPr>
      </w:pPr>
      <w:r w:rsidRPr="005A1F59">
        <w:rPr>
          <w:rFonts w:ascii="Times New Roman" w:eastAsia="Times New Roman" w:hAnsi="Times New Roman" w:cs="Times New Roman"/>
          <w:b/>
          <w:noProof/>
          <w:kern w:val="0"/>
          <w:sz w:val="24"/>
          <w:szCs w:val="24"/>
          <w:u w:val="single"/>
        </w:rPr>
        <w:drawing>
          <wp:inline distT="0" distB="0" distL="0" distR="0" wp14:anchorId="2B56D056" wp14:editId="3C833747">
            <wp:extent cx="259080" cy="206375"/>
            <wp:effectExtent l="0" t="0" r="7620" b="3175"/>
            <wp:docPr id="51" name="图片 51" descr="http://support.huawei.com/enterprise/product/images/707b54ef1bb849b293c103144377dae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support.huawei.com/enterprise/product/images/707b54ef1bb849b293c103144377daef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206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A1F59">
        <w:rPr>
          <w:rFonts w:ascii="微软雅黑" w:eastAsia="微软雅黑" w:hAnsi="微软雅黑" w:cs="Times New Roman" w:hint="eastAsia"/>
          <w:b/>
          <w:bCs/>
          <w:color w:val="000000"/>
          <w:kern w:val="0"/>
          <w:sz w:val="22"/>
          <w:u w:val="single"/>
        </w:rPr>
        <w:t> </w:t>
      </w:r>
      <w:r w:rsidR="00ED1B18">
        <w:rPr>
          <w:rFonts w:ascii="微软雅黑" w:eastAsia="微软雅黑" w:hAnsi="微软雅黑" w:cs="Times New Roman" w:hint="eastAsia"/>
          <w:b/>
          <w:bCs/>
          <w:color w:val="000000"/>
          <w:kern w:val="0"/>
          <w:sz w:val="22"/>
          <w:u w:val="single"/>
        </w:rPr>
        <w:t>说明</w:t>
      </w:r>
      <w:r w:rsidRPr="005A1F59">
        <w:rPr>
          <w:rFonts w:ascii="微软雅黑" w:eastAsia="微软雅黑" w:hAnsi="微软雅黑" w:cs="Times New Roman" w:hint="eastAsia"/>
          <w:b/>
          <w:bCs/>
          <w:color w:val="000000"/>
          <w:kern w:val="0"/>
          <w:sz w:val="22"/>
          <w:u w:val="single"/>
        </w:rPr>
        <w:t>:</w:t>
      </w:r>
    </w:p>
    <w:p w14:paraId="562450DB" w14:textId="77777777" w:rsidR="00ED1B18" w:rsidRDefault="00ED1B18" w:rsidP="00B40DDF">
      <w:pPr>
        <w:rPr>
          <w:snapToGrid w:val="0"/>
          <w:u w:val="single"/>
        </w:rPr>
      </w:pPr>
      <w:r>
        <w:rPr>
          <w:rFonts w:hint="eastAsia"/>
          <w:snapToGrid w:val="0"/>
          <w:u w:val="single"/>
        </w:rPr>
        <w:t>管理</w:t>
      </w:r>
      <w:r>
        <w:rPr>
          <w:rFonts w:hint="eastAsia"/>
          <w:snapToGrid w:val="0"/>
          <w:u w:val="single"/>
        </w:rPr>
        <w:t>IP</w:t>
      </w:r>
      <w:r>
        <w:rPr>
          <w:rFonts w:hint="eastAsia"/>
          <w:snapToGrid w:val="0"/>
          <w:u w:val="single"/>
        </w:rPr>
        <w:t>地址</w:t>
      </w:r>
      <w:r>
        <w:rPr>
          <w:snapToGrid w:val="0"/>
          <w:u w:val="single"/>
        </w:rPr>
        <w:t>和存储</w:t>
      </w:r>
      <w:r>
        <w:rPr>
          <w:rFonts w:hint="eastAsia"/>
          <w:snapToGrid w:val="0"/>
          <w:u w:val="single"/>
        </w:rPr>
        <w:t>IP</w:t>
      </w:r>
      <w:r>
        <w:rPr>
          <w:rFonts w:hint="eastAsia"/>
          <w:snapToGrid w:val="0"/>
          <w:u w:val="single"/>
        </w:rPr>
        <w:t>地址信息来自于</w:t>
      </w:r>
      <w:r>
        <w:rPr>
          <w:rFonts w:hint="eastAsia"/>
          <w:snapToGrid w:val="0"/>
          <w:u w:val="single"/>
        </w:rPr>
        <w:t>3.</w:t>
      </w:r>
      <w:r>
        <w:rPr>
          <w:snapToGrid w:val="0"/>
          <w:u w:val="single"/>
        </w:rPr>
        <w:t>7</w:t>
      </w:r>
      <w:r>
        <w:rPr>
          <w:rFonts w:hint="eastAsia"/>
          <w:snapToGrid w:val="0"/>
          <w:u w:val="single"/>
        </w:rPr>
        <w:t>.1</w:t>
      </w:r>
      <w:r>
        <w:rPr>
          <w:rFonts w:hint="eastAsia"/>
          <w:snapToGrid w:val="0"/>
          <w:u w:val="single"/>
        </w:rPr>
        <w:t>。</w:t>
      </w:r>
    </w:p>
    <w:p w14:paraId="4A3EC656" w14:textId="77777777" w:rsidR="00B40DDF" w:rsidRDefault="00ED1B18" w:rsidP="00487456">
      <w:r>
        <w:rPr>
          <w:noProof/>
        </w:rPr>
        <w:drawing>
          <wp:inline distT="0" distB="0" distL="0" distR="0" wp14:anchorId="10EC75F0" wp14:editId="5A75352E">
            <wp:extent cx="4400000" cy="1457143"/>
            <wp:effectExtent l="0" t="0" r="635" b="0"/>
            <wp:docPr id="152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4400000" cy="1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4BB6D8" w14:textId="77777777" w:rsidR="005833D6" w:rsidRPr="00492472" w:rsidRDefault="001D0F23" w:rsidP="00492472">
      <w:pPr>
        <w:widowControl/>
        <w:jc w:val="left"/>
      </w:pPr>
      <w:r>
        <w:rPr>
          <w:noProof/>
        </w:rPr>
        <w:lastRenderedPageBreak/>
        <w:drawing>
          <wp:inline distT="0" distB="0" distL="0" distR="0" wp14:anchorId="5D85FA01" wp14:editId="77D4DF76">
            <wp:extent cx="4952381" cy="4171429"/>
            <wp:effectExtent l="0" t="0" r="635" b="635"/>
            <wp:docPr id="154" name="图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4952381" cy="41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74" w:name="OLE_LINK58"/>
      <w:bookmarkStart w:id="75" w:name="OLE_LINK59"/>
    </w:p>
    <w:bookmarkEnd w:id="74"/>
    <w:bookmarkEnd w:id="75"/>
    <w:p w14:paraId="24B26200" w14:textId="77777777" w:rsidR="005833D6" w:rsidRDefault="00492472" w:rsidP="00487456">
      <w:r>
        <w:rPr>
          <w:noProof/>
        </w:rPr>
        <w:drawing>
          <wp:inline distT="0" distB="0" distL="0" distR="0" wp14:anchorId="3C8DAFAC" wp14:editId="2299326D">
            <wp:extent cx="3085714" cy="1409524"/>
            <wp:effectExtent l="0" t="0" r="635" b="635"/>
            <wp:docPr id="155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3085714" cy="14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665232" w14:textId="77777777" w:rsidR="005833D6" w:rsidRDefault="00492472" w:rsidP="00487456">
      <w:pPr>
        <w:rPr>
          <w:snapToGrid w:val="0"/>
        </w:rPr>
      </w:pPr>
      <w:r>
        <w:rPr>
          <w:noProof/>
        </w:rPr>
        <w:lastRenderedPageBreak/>
        <w:drawing>
          <wp:inline distT="0" distB="0" distL="0" distR="0" wp14:anchorId="6A304A60" wp14:editId="59A2295A">
            <wp:extent cx="6485714" cy="4847619"/>
            <wp:effectExtent l="0" t="0" r="0" b="0"/>
            <wp:docPr id="156" name="图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6485714" cy="4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6C2AD8" w14:textId="77777777" w:rsidR="005833D6" w:rsidRPr="005833D6" w:rsidRDefault="00492472" w:rsidP="00487456">
      <w:pPr>
        <w:rPr>
          <w:snapToGrid w:val="0"/>
        </w:rPr>
      </w:pPr>
      <w:r>
        <w:rPr>
          <w:rFonts w:hint="eastAsia"/>
          <w:snapToGrid w:val="0"/>
        </w:rPr>
        <w:t>单击两次</w:t>
      </w:r>
      <w:r>
        <w:rPr>
          <w:snapToGrid w:val="0"/>
        </w:rPr>
        <w:t>“</w:t>
      </w:r>
      <w:r>
        <w:rPr>
          <w:rFonts w:hint="eastAsia"/>
          <w:snapToGrid w:val="0"/>
        </w:rPr>
        <w:t>下一步</w:t>
      </w:r>
      <w:r>
        <w:rPr>
          <w:snapToGrid w:val="0"/>
        </w:rPr>
        <w:t>”</w:t>
      </w:r>
      <w:r>
        <w:rPr>
          <w:rFonts w:hint="eastAsia"/>
          <w:snapToGrid w:val="0"/>
        </w:rPr>
        <w:t>，填写</w:t>
      </w:r>
      <w:r>
        <w:rPr>
          <w:snapToGrid w:val="0"/>
        </w:rPr>
        <w:t>基本信息并</w:t>
      </w:r>
      <w:r>
        <w:rPr>
          <w:rFonts w:hint="eastAsia"/>
          <w:snapToGrid w:val="0"/>
        </w:rPr>
        <w:t>选择</w:t>
      </w:r>
      <w:r>
        <w:rPr>
          <w:snapToGrid w:val="0"/>
        </w:rPr>
        <w:t>主机。完成</w:t>
      </w:r>
      <w:r>
        <w:rPr>
          <w:rFonts w:hint="eastAsia"/>
          <w:snapToGrid w:val="0"/>
        </w:rPr>
        <w:t>数据</w:t>
      </w:r>
      <w:r>
        <w:rPr>
          <w:snapToGrid w:val="0"/>
        </w:rPr>
        <w:t>存储的添加</w:t>
      </w:r>
      <w:r>
        <w:rPr>
          <w:rFonts w:hint="eastAsia"/>
          <w:snapToGrid w:val="0"/>
        </w:rPr>
        <w:t>。</w:t>
      </w:r>
    </w:p>
    <w:p w14:paraId="3AB482C6" w14:textId="77777777" w:rsidR="006D330D" w:rsidRDefault="00492472" w:rsidP="006D330D">
      <w:pPr>
        <w:pStyle w:val="MMTopic2"/>
        <w:rPr>
          <w:rFonts w:ascii="Times New Roman" w:hAnsi="Times New Roman" w:cs="Times New Roman"/>
        </w:rPr>
      </w:pPr>
      <w:bookmarkStart w:id="76" w:name="_Toc501523250"/>
      <w:r>
        <w:rPr>
          <w:rFonts w:ascii="Times New Roman" w:hAnsi="Times New Roman" w:cs="Times New Roman" w:hint="eastAsia"/>
        </w:rPr>
        <w:t>安装</w:t>
      </w:r>
      <w:r>
        <w:rPr>
          <w:rFonts w:ascii="Times New Roman" w:hAnsi="Times New Roman" w:cs="Times New Roman" w:hint="eastAsia"/>
        </w:rPr>
        <w:t>F</w:t>
      </w:r>
      <w:r>
        <w:rPr>
          <w:rFonts w:ascii="Times New Roman" w:hAnsi="Times New Roman" w:cs="Times New Roman"/>
        </w:rPr>
        <w:t>usionAccess</w:t>
      </w:r>
      <w:bookmarkEnd w:id="76"/>
    </w:p>
    <w:p w14:paraId="3A09CBC2" w14:textId="77777777" w:rsidR="0095659D" w:rsidRDefault="00492472" w:rsidP="0095659D">
      <w:pPr>
        <w:pStyle w:val="MMTopic3"/>
        <w:rPr>
          <w:b w:val="0"/>
          <w:snapToGrid w:val="0"/>
        </w:rPr>
      </w:pPr>
      <w:bookmarkStart w:id="77" w:name="_Toc501523251"/>
      <w:bookmarkStart w:id="78" w:name="OLE_LINK74"/>
      <w:bookmarkStart w:id="79" w:name="OLE_LINK75"/>
      <w:r>
        <w:rPr>
          <w:rFonts w:hint="eastAsia"/>
          <w:b w:val="0"/>
          <w:snapToGrid w:val="0"/>
        </w:rPr>
        <w:t>安装准备</w:t>
      </w:r>
      <w:bookmarkEnd w:id="77"/>
    </w:p>
    <w:bookmarkEnd w:id="78"/>
    <w:bookmarkEnd w:id="79"/>
    <w:p w14:paraId="24DAA58C" w14:textId="77777777" w:rsidR="0095659D" w:rsidRDefault="00492472" w:rsidP="002F318E">
      <w:pPr>
        <w:pStyle w:val="ae"/>
        <w:numPr>
          <w:ilvl w:val="0"/>
          <w:numId w:val="2"/>
        </w:numPr>
        <w:ind w:firstLineChars="0"/>
        <w:rPr>
          <w:snapToGrid w:val="0"/>
        </w:rPr>
      </w:pPr>
      <w:r>
        <w:rPr>
          <w:rFonts w:hint="eastAsia"/>
          <w:snapToGrid w:val="0"/>
        </w:rPr>
        <w:t>软件</w:t>
      </w:r>
      <w:r>
        <w:rPr>
          <w:snapToGrid w:val="0"/>
        </w:rPr>
        <w:t>：</w:t>
      </w:r>
    </w:p>
    <w:p w14:paraId="730DBE0E" w14:textId="77777777" w:rsidR="0095659D" w:rsidRDefault="0095659D" w:rsidP="0095659D">
      <w:pPr>
        <w:rPr>
          <w:snapToGrid w:val="0"/>
        </w:rPr>
      </w:pPr>
      <w:r>
        <w:rPr>
          <w:snapToGrid w:val="0"/>
        </w:rPr>
        <w:t xml:space="preserve">       </w:t>
      </w:r>
      <w:r>
        <w:rPr>
          <w:rFonts w:ascii="Arial" w:hAnsi="Arial" w:cs="Arial"/>
          <w:color w:val="000000"/>
          <w:sz w:val="20"/>
          <w:szCs w:val="20"/>
        </w:rPr>
        <w:t>Windows Server 2012 R2.iso</w:t>
      </w:r>
    </w:p>
    <w:p w14:paraId="714102E3" w14:textId="77777777" w:rsidR="0095659D" w:rsidRDefault="0095659D" w:rsidP="0095659D">
      <w:r>
        <w:rPr>
          <w:snapToGrid w:val="0"/>
        </w:rPr>
        <w:t xml:space="preserve">       </w:t>
      </w:r>
      <w:r>
        <w:rPr>
          <w:rFonts w:ascii="Arial" w:hAnsi="Arial" w:cs="Arial"/>
          <w:color w:val="000000"/>
          <w:sz w:val="20"/>
          <w:szCs w:val="20"/>
        </w:rPr>
        <w:t>FusionAccess_Linux_Installer_</w:t>
      </w:r>
      <w:r w:rsidR="00186281">
        <w:rPr>
          <w:rFonts w:ascii="Arial" w:hAnsi="Arial" w:cs="Arial"/>
          <w:color w:val="000000"/>
          <w:sz w:val="20"/>
          <w:szCs w:val="20"/>
        </w:rPr>
        <w:t>V100R006C00</w:t>
      </w:r>
      <w:r w:rsidR="00717B82">
        <w:rPr>
          <w:rFonts w:ascii="Arial" w:hAnsi="Arial" w:cs="Arial"/>
          <w:color w:val="000000"/>
          <w:sz w:val="20"/>
          <w:szCs w:val="20"/>
        </w:rPr>
        <w:t>SPC100</w:t>
      </w:r>
      <w:r>
        <w:rPr>
          <w:rFonts w:ascii="Arial" w:hAnsi="Arial" w:cs="Arial"/>
          <w:color w:val="000000"/>
          <w:sz w:val="20"/>
          <w:szCs w:val="20"/>
        </w:rPr>
        <w:t>.iso</w:t>
      </w:r>
    </w:p>
    <w:p w14:paraId="6618BC91" w14:textId="77777777" w:rsidR="0095659D" w:rsidRDefault="0095659D" w:rsidP="0095659D">
      <w:pPr>
        <w:rPr>
          <w:snapToGrid w:val="0"/>
        </w:rPr>
      </w:pPr>
      <w:r>
        <w:t xml:space="preserve">       </w:t>
      </w:r>
      <w:r>
        <w:rPr>
          <w:rFonts w:ascii="Arial" w:hAnsi="Arial" w:cs="Arial"/>
          <w:color w:val="000000"/>
          <w:sz w:val="20"/>
          <w:szCs w:val="20"/>
        </w:rPr>
        <w:t>FusionAccess_Windows_Installer_</w:t>
      </w:r>
      <w:r w:rsidR="00186281">
        <w:rPr>
          <w:rFonts w:ascii="Arial" w:hAnsi="Arial" w:cs="Arial"/>
          <w:color w:val="000000"/>
          <w:sz w:val="20"/>
          <w:szCs w:val="20"/>
        </w:rPr>
        <w:t>V100R006C00</w:t>
      </w:r>
      <w:r w:rsidR="00717B82">
        <w:rPr>
          <w:rFonts w:ascii="Arial" w:hAnsi="Arial" w:cs="Arial"/>
          <w:color w:val="000000"/>
          <w:sz w:val="20"/>
          <w:szCs w:val="20"/>
        </w:rPr>
        <w:t>SPC100</w:t>
      </w:r>
      <w:r>
        <w:rPr>
          <w:rFonts w:ascii="Arial" w:hAnsi="Arial" w:cs="Arial"/>
          <w:color w:val="000000"/>
          <w:sz w:val="20"/>
          <w:szCs w:val="20"/>
        </w:rPr>
        <w:t>.iso</w:t>
      </w:r>
    </w:p>
    <w:p w14:paraId="5E06FB7D" w14:textId="77777777" w:rsidR="0095659D" w:rsidRDefault="00492472" w:rsidP="002F318E">
      <w:pPr>
        <w:pStyle w:val="ae"/>
        <w:numPr>
          <w:ilvl w:val="0"/>
          <w:numId w:val="2"/>
        </w:numPr>
        <w:ind w:firstLineChars="0"/>
        <w:rPr>
          <w:snapToGrid w:val="0"/>
        </w:rPr>
      </w:pPr>
      <w:r>
        <w:rPr>
          <w:rFonts w:hint="eastAsia"/>
          <w:snapToGrid w:val="0"/>
        </w:rPr>
        <w:t>数据：</w:t>
      </w:r>
    </w:p>
    <w:p w14:paraId="4CEACB11" w14:textId="77777777" w:rsidR="00DB0BA8" w:rsidRDefault="00F14D70" w:rsidP="00DB0BA8">
      <w:pPr>
        <w:pStyle w:val="ae"/>
        <w:ind w:left="720" w:firstLineChars="0" w:firstLine="0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 w:hint="eastAsia"/>
          <w:color w:val="000000"/>
          <w:sz w:val="20"/>
          <w:szCs w:val="20"/>
        </w:rPr>
        <w:t>网络</w:t>
      </w:r>
      <w:r>
        <w:rPr>
          <w:rFonts w:ascii="Arial" w:hAnsi="Arial" w:cs="Arial"/>
          <w:color w:val="000000"/>
          <w:sz w:val="20"/>
          <w:szCs w:val="20"/>
        </w:rPr>
        <w:t>资源数据</w:t>
      </w:r>
    </w:p>
    <w:p w14:paraId="667D3127" w14:textId="77777777" w:rsidR="00DB0BA8" w:rsidRDefault="00F14D70" w:rsidP="00DB0BA8">
      <w:pPr>
        <w:pStyle w:val="ae"/>
        <w:ind w:left="720" w:firstLineChars="0" w:firstLine="0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 w:hint="eastAsia"/>
          <w:color w:val="000000"/>
          <w:sz w:val="20"/>
          <w:szCs w:val="20"/>
        </w:rPr>
        <w:t>基础</w:t>
      </w:r>
      <w:r>
        <w:rPr>
          <w:rFonts w:ascii="Arial" w:hAnsi="Arial" w:cs="Arial"/>
          <w:color w:val="000000"/>
          <w:sz w:val="20"/>
          <w:szCs w:val="20"/>
        </w:rPr>
        <w:t>设施</w:t>
      </w:r>
      <w:r>
        <w:rPr>
          <w:rFonts w:ascii="Arial" w:hAnsi="Arial" w:cs="Arial" w:hint="eastAsia"/>
          <w:color w:val="000000"/>
          <w:sz w:val="20"/>
          <w:szCs w:val="20"/>
        </w:rPr>
        <w:t>虚拟机配置</w:t>
      </w:r>
      <w:r>
        <w:rPr>
          <w:rFonts w:ascii="Arial" w:hAnsi="Arial" w:cs="Arial"/>
          <w:color w:val="000000"/>
          <w:sz w:val="20"/>
          <w:szCs w:val="20"/>
        </w:rPr>
        <w:t>信息</w:t>
      </w:r>
    </w:p>
    <w:p w14:paraId="6BD3872C" w14:textId="77777777" w:rsidR="00DB0BA8" w:rsidRPr="0095659D" w:rsidRDefault="00F14D70" w:rsidP="00DB0BA8">
      <w:pPr>
        <w:pStyle w:val="ae"/>
        <w:ind w:left="720" w:firstLineChars="0" w:firstLine="0"/>
        <w:rPr>
          <w:snapToGrid w:val="0"/>
        </w:rPr>
      </w:pPr>
      <w:r>
        <w:rPr>
          <w:rFonts w:ascii="Arial" w:hAnsi="Arial" w:cs="Arial" w:hint="eastAsia"/>
          <w:color w:val="000000"/>
          <w:sz w:val="20"/>
          <w:szCs w:val="20"/>
        </w:rPr>
        <w:t>操作系统</w:t>
      </w:r>
      <w:r>
        <w:rPr>
          <w:rFonts w:ascii="Arial" w:hAnsi="Arial" w:cs="Arial"/>
          <w:color w:val="000000"/>
          <w:sz w:val="20"/>
          <w:szCs w:val="20"/>
        </w:rPr>
        <w:t>账户信息</w:t>
      </w:r>
    </w:p>
    <w:p w14:paraId="2CF5934E" w14:textId="77777777" w:rsidR="0095659D" w:rsidRDefault="00DB0BA8" w:rsidP="0095659D">
      <w:pPr>
        <w:rPr>
          <w:rFonts w:ascii="Arial" w:hAnsi="Arial" w:cs="Arial"/>
          <w:color w:val="000000"/>
          <w:sz w:val="20"/>
          <w:szCs w:val="20"/>
        </w:rPr>
      </w:pPr>
      <w:r>
        <w:rPr>
          <w:snapToGrid w:val="0"/>
        </w:rPr>
        <w:t xml:space="preserve">       </w:t>
      </w:r>
      <w:r w:rsidR="00F14D70">
        <w:rPr>
          <w:rFonts w:ascii="Arial" w:hAnsi="Arial" w:cs="Arial"/>
          <w:color w:val="000000"/>
          <w:sz w:val="20"/>
          <w:szCs w:val="20"/>
        </w:rPr>
        <w:t>AD/DNS</w:t>
      </w:r>
      <w:r w:rsidR="00F14D70">
        <w:rPr>
          <w:rFonts w:ascii="Arial" w:hAnsi="Arial" w:cs="Arial" w:hint="eastAsia"/>
          <w:color w:val="000000"/>
          <w:sz w:val="20"/>
          <w:szCs w:val="20"/>
        </w:rPr>
        <w:t>的</w:t>
      </w:r>
      <w:r w:rsidR="00F14D70">
        <w:rPr>
          <w:rFonts w:ascii="Arial" w:hAnsi="Arial" w:cs="Arial"/>
          <w:color w:val="000000"/>
          <w:sz w:val="20"/>
          <w:szCs w:val="20"/>
        </w:rPr>
        <w:t>安装信息</w:t>
      </w:r>
    </w:p>
    <w:p w14:paraId="6420D599" w14:textId="77777777" w:rsidR="00DB0BA8" w:rsidRDefault="00DB0BA8" w:rsidP="0095659D">
      <w:pPr>
        <w:rPr>
          <w:snapToGrid w:val="0"/>
        </w:rPr>
      </w:pPr>
      <w:r>
        <w:rPr>
          <w:rFonts w:ascii="Arial" w:hAnsi="Arial" w:cs="Arial"/>
          <w:color w:val="000000"/>
          <w:sz w:val="20"/>
          <w:szCs w:val="20"/>
        </w:rPr>
        <w:t xml:space="preserve">   </w:t>
      </w:r>
      <w:r w:rsidR="00F14D70">
        <w:rPr>
          <w:rFonts w:ascii="Arial" w:hAnsi="Arial" w:cs="Arial"/>
          <w:color w:val="000000"/>
          <w:sz w:val="20"/>
          <w:szCs w:val="20"/>
        </w:rPr>
        <w:t xml:space="preserve">    </w:t>
      </w:r>
      <w:r w:rsidR="00F14D70">
        <w:rPr>
          <w:rFonts w:ascii="Arial" w:hAnsi="Arial" w:cs="Arial" w:hint="eastAsia"/>
          <w:color w:val="000000"/>
          <w:sz w:val="20"/>
          <w:szCs w:val="20"/>
        </w:rPr>
        <w:t>域管理员账户</w:t>
      </w:r>
      <w:r w:rsidR="00F14D70">
        <w:rPr>
          <w:rFonts w:ascii="Arial" w:hAnsi="Arial" w:cs="Arial"/>
          <w:color w:val="000000"/>
          <w:sz w:val="20"/>
          <w:szCs w:val="20"/>
        </w:rPr>
        <w:t>信息</w:t>
      </w:r>
    </w:p>
    <w:p w14:paraId="5AAF4C9C" w14:textId="77777777" w:rsidR="00DB0BA8" w:rsidRDefault="00D86BDE" w:rsidP="002F318E">
      <w:pPr>
        <w:pStyle w:val="ae"/>
        <w:numPr>
          <w:ilvl w:val="0"/>
          <w:numId w:val="2"/>
        </w:numPr>
        <w:ind w:firstLineChars="0"/>
        <w:rPr>
          <w:snapToGrid w:val="0"/>
        </w:rPr>
      </w:pPr>
      <w:r>
        <w:rPr>
          <w:rFonts w:hint="eastAsia"/>
          <w:snapToGrid w:val="0"/>
        </w:rPr>
        <w:t>文件：</w:t>
      </w:r>
    </w:p>
    <w:p w14:paraId="121AEA72" w14:textId="77777777" w:rsidR="00DB0BA8" w:rsidRDefault="00D86BDE" w:rsidP="00DB0BA8">
      <w:pPr>
        <w:pStyle w:val="ae"/>
        <w:ind w:left="720" w:firstLineChars="0" w:firstLine="0"/>
        <w:rPr>
          <w:snapToGrid w:val="0"/>
        </w:rPr>
      </w:pPr>
      <w:r>
        <w:rPr>
          <w:rFonts w:hint="eastAsia"/>
        </w:rPr>
        <w:t>网络集成</w:t>
      </w:r>
      <w:r>
        <w:t>设计图</w:t>
      </w:r>
    </w:p>
    <w:p w14:paraId="2DA0CEDD" w14:textId="77777777" w:rsidR="00D624CA" w:rsidRPr="00D624CA" w:rsidRDefault="00D86BDE" w:rsidP="00D624CA">
      <w:pPr>
        <w:pStyle w:val="MMTopic3"/>
        <w:rPr>
          <w:b w:val="0"/>
          <w:snapToGrid w:val="0"/>
        </w:rPr>
      </w:pPr>
      <w:bookmarkStart w:id="80" w:name="_Toc501523252"/>
      <w:bookmarkStart w:id="81" w:name="OLE_LINK57"/>
      <w:bookmarkStart w:id="82" w:name="OLE_LINK76"/>
      <w:r>
        <w:rPr>
          <w:b w:val="0"/>
          <w:snapToGrid w:val="0"/>
        </w:rPr>
        <w:lastRenderedPageBreak/>
        <w:t>FusionCompute</w:t>
      </w:r>
      <w:r>
        <w:rPr>
          <w:rFonts w:hint="eastAsia"/>
          <w:b w:val="0"/>
          <w:snapToGrid w:val="0"/>
        </w:rPr>
        <w:t>上</w:t>
      </w:r>
      <w:r w:rsidR="00D624CA">
        <w:rPr>
          <w:b w:val="0"/>
          <w:snapToGrid w:val="0"/>
        </w:rPr>
        <w:t>FusionAccess</w:t>
      </w:r>
      <w:r>
        <w:rPr>
          <w:rFonts w:hint="eastAsia"/>
          <w:b w:val="0"/>
          <w:snapToGrid w:val="0"/>
        </w:rPr>
        <w:t>相关</w:t>
      </w:r>
      <w:r>
        <w:rPr>
          <w:b w:val="0"/>
          <w:snapToGrid w:val="0"/>
        </w:rPr>
        <w:t>配置</w:t>
      </w:r>
      <w:bookmarkEnd w:id="80"/>
    </w:p>
    <w:bookmarkEnd w:id="81"/>
    <w:bookmarkEnd w:id="82"/>
    <w:p w14:paraId="0D2CB7A6" w14:textId="77777777" w:rsidR="00D624CA" w:rsidRDefault="00D86BDE" w:rsidP="002F318E">
      <w:pPr>
        <w:pStyle w:val="5"/>
        <w:numPr>
          <w:ilvl w:val="0"/>
          <w:numId w:val="13"/>
        </w:numPr>
        <w:rPr>
          <w:snapToGrid w:val="0"/>
        </w:rPr>
      </w:pPr>
      <w:r>
        <w:rPr>
          <w:rFonts w:hint="eastAsia"/>
          <w:snapToGrid w:val="0"/>
        </w:rPr>
        <w:t>添加</w:t>
      </w:r>
      <w:r>
        <w:rPr>
          <w:snapToGrid w:val="0"/>
        </w:rPr>
        <w:t>一个</w:t>
      </w:r>
      <w:r w:rsidR="00D624CA">
        <w:rPr>
          <w:snapToGrid w:val="0"/>
        </w:rPr>
        <w:t>FusionAccess</w:t>
      </w:r>
      <w:r>
        <w:rPr>
          <w:rFonts w:hint="eastAsia"/>
          <w:snapToGrid w:val="0"/>
        </w:rPr>
        <w:t>端口组</w:t>
      </w:r>
    </w:p>
    <w:p w14:paraId="078E1A19" w14:textId="77777777" w:rsidR="00D624CA" w:rsidRPr="0005035E" w:rsidRDefault="008D340A" w:rsidP="00D624CA">
      <w:pPr>
        <w:rPr>
          <w:snapToGrid w:val="0"/>
        </w:rPr>
      </w:pPr>
      <w:r>
        <w:rPr>
          <w:noProof/>
        </w:rPr>
        <w:drawing>
          <wp:inline distT="0" distB="0" distL="0" distR="0" wp14:anchorId="3D1951CA" wp14:editId="0F638209">
            <wp:extent cx="6645910" cy="2427605"/>
            <wp:effectExtent l="0" t="0" r="2540" b="0"/>
            <wp:docPr id="157" name="图片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427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624CA">
        <w:rPr>
          <w:snapToGrid w:val="0"/>
        </w:rPr>
        <w:t xml:space="preserve">   </w:t>
      </w:r>
    </w:p>
    <w:p w14:paraId="718BECCC" w14:textId="77777777" w:rsidR="0095659D" w:rsidRDefault="008D340A" w:rsidP="0095659D">
      <w:r>
        <w:rPr>
          <w:noProof/>
        </w:rPr>
        <w:drawing>
          <wp:inline distT="0" distB="0" distL="0" distR="0" wp14:anchorId="778049F7" wp14:editId="0FA27980">
            <wp:extent cx="6314286" cy="5876190"/>
            <wp:effectExtent l="0" t="0" r="0" b="0"/>
            <wp:docPr id="158" name="图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6314286" cy="58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084566" w14:textId="77777777" w:rsidR="00D624CA" w:rsidRDefault="008D340A" w:rsidP="0095659D">
      <w:r>
        <w:rPr>
          <w:noProof/>
        </w:rPr>
        <w:lastRenderedPageBreak/>
        <w:drawing>
          <wp:inline distT="0" distB="0" distL="0" distR="0" wp14:anchorId="671BE536" wp14:editId="34352DEC">
            <wp:extent cx="4361905" cy="2352381"/>
            <wp:effectExtent l="0" t="0" r="635" b="0"/>
            <wp:docPr id="159" name="图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4361905" cy="23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5B141F" w14:textId="77777777" w:rsidR="00CE7CEE" w:rsidRDefault="008D340A" w:rsidP="0095659D">
      <w:r>
        <w:rPr>
          <w:rFonts w:hint="eastAsia"/>
        </w:rPr>
        <w:t>单击“下一步”</w:t>
      </w:r>
      <w:r>
        <w:t>，并在</w:t>
      </w:r>
      <w:r>
        <w:rPr>
          <w:rFonts w:hint="eastAsia"/>
        </w:rPr>
        <w:t>信息</w:t>
      </w:r>
      <w:r>
        <w:t>核对界面单击</w:t>
      </w:r>
      <w:r>
        <w:rPr>
          <w:rFonts w:hint="eastAsia"/>
        </w:rPr>
        <w:t>“创建”，</w:t>
      </w:r>
      <w:r>
        <w:t>完成</w:t>
      </w:r>
      <w:r>
        <w:rPr>
          <w:rFonts w:hint="eastAsia"/>
        </w:rPr>
        <w:t>F</w:t>
      </w:r>
      <w:r>
        <w:t>usionAccess</w:t>
      </w:r>
      <w:r>
        <w:rPr>
          <w:rFonts w:hint="eastAsia"/>
        </w:rPr>
        <w:t>端口组</w:t>
      </w:r>
      <w:r>
        <w:t>的创建。</w:t>
      </w:r>
    </w:p>
    <w:p w14:paraId="591FE0B2" w14:textId="77777777" w:rsidR="00D624CA" w:rsidRDefault="00751B83" w:rsidP="00C148C9">
      <w:pPr>
        <w:pStyle w:val="MMTopic3"/>
      </w:pPr>
      <w:bookmarkStart w:id="83" w:name="_Toc501523253"/>
      <w:r>
        <w:rPr>
          <w:rFonts w:hint="eastAsia"/>
          <w:b w:val="0"/>
          <w:snapToGrid w:val="0"/>
        </w:rPr>
        <w:t>部署</w:t>
      </w:r>
      <w:r>
        <w:rPr>
          <w:rFonts w:hint="eastAsia"/>
          <w:b w:val="0"/>
          <w:snapToGrid w:val="0"/>
        </w:rPr>
        <w:t>AD/DNS/DHCP</w:t>
      </w:r>
      <w:r>
        <w:rPr>
          <w:rFonts w:hint="eastAsia"/>
          <w:b w:val="0"/>
          <w:snapToGrid w:val="0"/>
        </w:rPr>
        <w:t>服务</w:t>
      </w:r>
      <w:bookmarkEnd w:id="83"/>
    </w:p>
    <w:p w14:paraId="36FBFB2F" w14:textId="77777777" w:rsidR="00C148C9" w:rsidRDefault="008D340A" w:rsidP="002F318E">
      <w:pPr>
        <w:pStyle w:val="5"/>
        <w:numPr>
          <w:ilvl w:val="0"/>
          <w:numId w:val="14"/>
        </w:numPr>
        <w:rPr>
          <w:snapToGrid w:val="0"/>
        </w:rPr>
      </w:pPr>
      <w:r>
        <w:rPr>
          <w:rFonts w:hint="eastAsia"/>
          <w:snapToGrid w:val="0"/>
        </w:rPr>
        <w:t>登录</w:t>
      </w:r>
      <w:r>
        <w:rPr>
          <w:rFonts w:hint="eastAsia"/>
          <w:snapToGrid w:val="0"/>
        </w:rPr>
        <w:t>F</w:t>
      </w:r>
      <w:r>
        <w:rPr>
          <w:snapToGrid w:val="0"/>
        </w:rPr>
        <w:t>usionCompute</w:t>
      </w:r>
      <w:r w:rsidR="0000182B">
        <w:rPr>
          <w:rFonts w:hint="eastAsia"/>
          <w:snapToGrid w:val="0"/>
        </w:rPr>
        <w:t>。</w:t>
      </w:r>
    </w:p>
    <w:p w14:paraId="7BE010D6" w14:textId="77777777" w:rsidR="00C148C9" w:rsidRDefault="0000182B" w:rsidP="002F318E">
      <w:pPr>
        <w:pStyle w:val="5"/>
        <w:numPr>
          <w:ilvl w:val="0"/>
          <w:numId w:val="14"/>
        </w:numPr>
        <w:rPr>
          <w:snapToGrid w:val="0"/>
        </w:rPr>
      </w:pPr>
      <w:bookmarkStart w:id="84" w:name="OLE_LINK60"/>
      <w:bookmarkStart w:id="85" w:name="OLE_LINK61"/>
      <w:r>
        <w:rPr>
          <w:rFonts w:hint="eastAsia"/>
          <w:snapToGrid w:val="0"/>
        </w:rPr>
        <w:t>创建</w:t>
      </w:r>
      <w:r>
        <w:rPr>
          <w:snapToGrid w:val="0"/>
        </w:rPr>
        <w:t>两台空虚拟机并安装</w:t>
      </w:r>
      <w:r>
        <w:rPr>
          <w:rFonts w:hint="eastAsia"/>
          <w:snapToGrid w:val="0"/>
        </w:rPr>
        <w:t xml:space="preserve">Windwos Server 2012 R2 </w:t>
      </w:r>
      <w:r>
        <w:rPr>
          <w:rFonts w:hint="eastAsia"/>
          <w:snapToGrid w:val="0"/>
        </w:rPr>
        <w:t>操作</w:t>
      </w:r>
      <w:r>
        <w:rPr>
          <w:snapToGrid w:val="0"/>
        </w:rPr>
        <w:t>系统。</w:t>
      </w:r>
    </w:p>
    <w:bookmarkEnd w:id="84"/>
    <w:bookmarkEnd w:id="85"/>
    <w:p w14:paraId="5DF2EEFB" w14:textId="77777777" w:rsidR="00971D83" w:rsidRPr="00971D83" w:rsidRDefault="00971D83" w:rsidP="00971D83">
      <w:pPr>
        <w:rPr>
          <w:b/>
        </w:rPr>
      </w:pPr>
      <w:r w:rsidRPr="00971D83">
        <w:rPr>
          <w:b/>
        </w:rPr>
        <w:t xml:space="preserve">1 </w:t>
      </w:r>
      <w:r w:rsidR="0000182B">
        <w:rPr>
          <w:rFonts w:hint="eastAsia"/>
          <w:b/>
        </w:rPr>
        <w:t>创建虚拟机</w:t>
      </w:r>
    </w:p>
    <w:p w14:paraId="4BC6FC28" w14:textId="77777777" w:rsidR="00C148C9" w:rsidRDefault="0000182B" w:rsidP="00C148C9">
      <w:r>
        <w:rPr>
          <w:noProof/>
        </w:rPr>
        <w:drawing>
          <wp:inline distT="0" distB="0" distL="0" distR="0" wp14:anchorId="772F8063" wp14:editId="745D4501">
            <wp:extent cx="6645910" cy="3870325"/>
            <wp:effectExtent l="0" t="0" r="2540" b="0"/>
            <wp:docPr id="160" name="图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870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C476BB" w14:textId="77777777" w:rsidR="00C148C9" w:rsidRDefault="0000182B" w:rsidP="00C148C9">
      <w:r>
        <w:rPr>
          <w:rFonts w:hint="eastAsia"/>
        </w:rPr>
        <w:t>在新</w:t>
      </w:r>
      <w:r>
        <w:t>对话框中，单击</w:t>
      </w:r>
      <w:r>
        <w:rPr>
          <w:rFonts w:hint="eastAsia"/>
        </w:rPr>
        <w:t>“下一步”。</w:t>
      </w:r>
    </w:p>
    <w:p w14:paraId="2B0BA280" w14:textId="77777777" w:rsidR="00C148C9" w:rsidRDefault="0000182B" w:rsidP="00C148C9">
      <w:r>
        <w:rPr>
          <w:noProof/>
        </w:rPr>
        <w:lastRenderedPageBreak/>
        <w:drawing>
          <wp:inline distT="0" distB="0" distL="0" distR="0" wp14:anchorId="392D3F0F" wp14:editId="17D8FA7E">
            <wp:extent cx="6645910" cy="5069840"/>
            <wp:effectExtent l="0" t="0" r="2540" b="0"/>
            <wp:docPr id="161" name="图片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069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65D5AC" w14:textId="77777777" w:rsidR="00C148C9" w:rsidRPr="00C148C9" w:rsidRDefault="0000182B" w:rsidP="00C148C9">
      <w:r>
        <w:rPr>
          <w:rFonts w:hint="eastAsia"/>
        </w:rPr>
        <w:t>单击“下一步”，</w:t>
      </w:r>
      <w:r>
        <w:t>选择虚拟机所在集群与主机。</w:t>
      </w:r>
    </w:p>
    <w:p w14:paraId="75C32B21" w14:textId="77777777" w:rsidR="00C148C9" w:rsidRDefault="0000182B" w:rsidP="00C148C9">
      <w:r>
        <w:rPr>
          <w:noProof/>
        </w:rPr>
        <w:drawing>
          <wp:inline distT="0" distB="0" distL="0" distR="0" wp14:anchorId="7A0E77A8" wp14:editId="1811579A">
            <wp:extent cx="5361905" cy="1142857"/>
            <wp:effectExtent l="0" t="0" r="0" b="635"/>
            <wp:docPr id="162" name="图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361905" cy="11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5A96BC" w14:textId="77777777" w:rsidR="00C148C9" w:rsidRDefault="0000182B" w:rsidP="00C148C9">
      <w:r>
        <w:rPr>
          <w:rFonts w:hint="eastAsia"/>
        </w:rPr>
        <w:t>单击“下一步”，</w:t>
      </w:r>
      <w:r>
        <w:t>选择数据存储。</w:t>
      </w:r>
      <w:r>
        <w:rPr>
          <w:rFonts w:hint="eastAsia"/>
        </w:rPr>
        <w:t>请</w:t>
      </w:r>
      <w:r>
        <w:t>选择</w:t>
      </w:r>
      <w:r>
        <w:rPr>
          <w:rFonts w:hint="eastAsia"/>
        </w:rPr>
        <w:t>3.4.4</w:t>
      </w:r>
      <w:r>
        <w:rPr>
          <w:rFonts w:hint="eastAsia"/>
        </w:rPr>
        <w:t>所</w:t>
      </w:r>
      <w:r>
        <w:t>添加的</w:t>
      </w:r>
      <w:r>
        <w:rPr>
          <w:rFonts w:hint="eastAsia"/>
        </w:rPr>
        <w:t>IPSAN</w:t>
      </w:r>
      <w:r>
        <w:rPr>
          <w:rFonts w:hint="eastAsia"/>
        </w:rPr>
        <w:t>。</w:t>
      </w:r>
    </w:p>
    <w:p w14:paraId="3D558CFA" w14:textId="77777777" w:rsidR="00971D83" w:rsidRDefault="0000182B" w:rsidP="00C148C9">
      <w:r>
        <w:rPr>
          <w:noProof/>
        </w:rPr>
        <w:drawing>
          <wp:inline distT="0" distB="0" distL="0" distR="0" wp14:anchorId="6C5A7440" wp14:editId="652ABC20">
            <wp:extent cx="5495238" cy="361905"/>
            <wp:effectExtent l="0" t="0" r="0" b="635"/>
            <wp:docPr id="163" name="图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495238" cy="3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0E3521" w14:textId="77777777" w:rsidR="0000182B" w:rsidRDefault="0000182B" w:rsidP="00C148C9">
      <w:r>
        <w:rPr>
          <w:rFonts w:hint="eastAsia"/>
        </w:rPr>
        <w:t>单击</w:t>
      </w:r>
      <w:r>
        <w:t>“</w:t>
      </w:r>
      <w:r>
        <w:rPr>
          <w:rFonts w:hint="eastAsia"/>
        </w:rPr>
        <w:t>下一步</w:t>
      </w:r>
      <w:r>
        <w:t>”</w:t>
      </w:r>
      <w:r>
        <w:rPr>
          <w:rFonts w:hint="eastAsia"/>
        </w:rPr>
        <w:t>，</w:t>
      </w:r>
      <w:r>
        <w:t>选择操作系统。</w:t>
      </w:r>
    </w:p>
    <w:p w14:paraId="3A18F274" w14:textId="77777777" w:rsidR="00971D83" w:rsidRDefault="0000182B" w:rsidP="00C148C9">
      <w:r>
        <w:rPr>
          <w:noProof/>
        </w:rPr>
        <w:drawing>
          <wp:inline distT="0" distB="0" distL="0" distR="0" wp14:anchorId="338001A6" wp14:editId="50CC17F8">
            <wp:extent cx="5514286" cy="1180952"/>
            <wp:effectExtent l="0" t="0" r="0" b="635"/>
            <wp:docPr id="164" name="图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514286" cy="11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1A2035" w14:textId="77777777" w:rsidR="0000182B" w:rsidRDefault="0000182B" w:rsidP="00C148C9">
      <w:r>
        <w:rPr>
          <w:rFonts w:hint="eastAsia"/>
        </w:rPr>
        <w:t>单击</w:t>
      </w:r>
      <w:r>
        <w:t>“</w:t>
      </w:r>
      <w:r>
        <w:rPr>
          <w:rFonts w:hint="eastAsia"/>
        </w:rPr>
        <w:t>下一步</w:t>
      </w:r>
      <w:r>
        <w:t>”</w:t>
      </w:r>
      <w:r>
        <w:rPr>
          <w:rFonts w:hint="eastAsia"/>
        </w:rPr>
        <w:t>，配置</w:t>
      </w:r>
      <w:r>
        <w:t>虚拟机硬件信息。</w:t>
      </w:r>
    </w:p>
    <w:p w14:paraId="075289D1" w14:textId="77777777" w:rsidR="00971D83" w:rsidRPr="00C148C9" w:rsidRDefault="004737A0" w:rsidP="00C148C9">
      <w:r>
        <w:rPr>
          <w:noProof/>
        </w:rPr>
        <w:lastRenderedPageBreak/>
        <w:drawing>
          <wp:inline distT="0" distB="0" distL="0" distR="0" wp14:anchorId="40C056B1" wp14:editId="2DCA96B9">
            <wp:extent cx="5485714" cy="1657143"/>
            <wp:effectExtent l="0" t="0" r="1270" b="635"/>
            <wp:docPr id="165" name="图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485714" cy="16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7DD45F" w14:textId="77777777" w:rsidR="00D624CA" w:rsidRDefault="004737A0" w:rsidP="0095659D">
      <w:pPr>
        <w:rPr>
          <w:b/>
        </w:rPr>
      </w:pPr>
      <w:r>
        <w:rPr>
          <w:rFonts w:hint="eastAsia"/>
        </w:rPr>
        <w:t>单击“下一步”，</w:t>
      </w:r>
      <w:r>
        <w:t>并在</w:t>
      </w:r>
      <w:r>
        <w:rPr>
          <w:rFonts w:hint="eastAsia"/>
        </w:rPr>
        <w:t>“确认</w:t>
      </w:r>
      <w:r>
        <w:t>信息</w:t>
      </w:r>
      <w:r>
        <w:rPr>
          <w:rFonts w:hint="eastAsia"/>
        </w:rPr>
        <w:t>”界面</w:t>
      </w:r>
      <w:r>
        <w:t>单击</w:t>
      </w:r>
      <w:r>
        <w:t>“</w:t>
      </w:r>
      <w:r>
        <w:rPr>
          <w:rFonts w:hint="eastAsia"/>
        </w:rPr>
        <w:t>完成</w:t>
      </w:r>
      <w:r>
        <w:t>”</w:t>
      </w:r>
      <w:r>
        <w:rPr>
          <w:rFonts w:hint="eastAsia"/>
        </w:rPr>
        <w:t>，</w:t>
      </w:r>
      <w:r>
        <w:t>完成</w:t>
      </w:r>
      <w:r>
        <w:rPr>
          <w:rFonts w:hint="eastAsia"/>
        </w:rPr>
        <w:t>AD-1</w:t>
      </w:r>
      <w:r>
        <w:rPr>
          <w:rFonts w:hint="eastAsia"/>
        </w:rPr>
        <w:t>虚拟机</w:t>
      </w:r>
      <w:r>
        <w:t>的创建。</w:t>
      </w:r>
    </w:p>
    <w:p w14:paraId="6A48F1E3" w14:textId="77777777" w:rsidR="00971D83" w:rsidRPr="00971D83" w:rsidRDefault="004737A0" w:rsidP="0095659D">
      <w:pPr>
        <w:rPr>
          <w:b/>
        </w:rPr>
      </w:pPr>
      <w:r>
        <w:rPr>
          <w:b/>
        </w:rPr>
        <w:t xml:space="preserve">2 </w:t>
      </w:r>
      <w:r>
        <w:rPr>
          <w:rFonts w:hint="eastAsia"/>
          <w:b/>
        </w:rPr>
        <w:t>安装</w:t>
      </w:r>
      <w:r>
        <w:rPr>
          <w:b/>
        </w:rPr>
        <w:t>操作</w:t>
      </w:r>
      <w:r>
        <w:rPr>
          <w:rFonts w:hint="eastAsia"/>
          <w:b/>
        </w:rPr>
        <w:t>系统</w:t>
      </w:r>
    </w:p>
    <w:p w14:paraId="0B748635" w14:textId="77777777" w:rsidR="00D624CA" w:rsidRPr="00971D83" w:rsidRDefault="004737A0" w:rsidP="0095659D">
      <w:r>
        <w:rPr>
          <w:rFonts w:hint="eastAsia"/>
        </w:rPr>
        <w:t>单击</w:t>
      </w:r>
      <w:r>
        <w:rPr>
          <w:rFonts w:hint="eastAsia"/>
        </w:rPr>
        <w:t xml:space="preserve"> </w:t>
      </w:r>
      <w:r w:rsidRPr="004737A0">
        <w:rPr>
          <w:rFonts w:hint="eastAsia"/>
          <w:b/>
        </w:rPr>
        <w:t>虚拟机</w:t>
      </w:r>
      <w:r w:rsidRPr="004737A0">
        <w:rPr>
          <w:b/>
        </w:rPr>
        <w:t>和模板</w:t>
      </w:r>
      <w:r w:rsidR="00971D83">
        <w:t xml:space="preserve"> &gt; </w:t>
      </w:r>
      <w:r w:rsidR="00971D83" w:rsidRPr="00971D83">
        <w:rPr>
          <w:b/>
        </w:rPr>
        <w:t>AD-01</w:t>
      </w:r>
      <w:r w:rsidR="00971D83">
        <w:t xml:space="preserve">, </w:t>
      </w:r>
      <w:r>
        <w:rPr>
          <w:rFonts w:hint="eastAsia"/>
        </w:rPr>
        <w:t>在“配置”界面将其</w:t>
      </w:r>
      <w:r>
        <w:t>启动方式</w:t>
      </w:r>
      <w:r>
        <w:rPr>
          <w:rFonts w:hint="eastAsia"/>
        </w:rPr>
        <w:t>设置</w:t>
      </w:r>
      <w:r>
        <w:t>为</w:t>
      </w:r>
      <w:r>
        <w:rPr>
          <w:rFonts w:hint="eastAsia"/>
        </w:rPr>
        <w:t>光驱</w:t>
      </w:r>
      <w:r>
        <w:t>启动。</w:t>
      </w:r>
    </w:p>
    <w:p w14:paraId="104D5295" w14:textId="77777777" w:rsidR="00D624CA" w:rsidRDefault="004737A0" w:rsidP="0095659D">
      <w:r>
        <w:rPr>
          <w:noProof/>
        </w:rPr>
        <w:drawing>
          <wp:inline distT="0" distB="0" distL="0" distR="0" wp14:anchorId="5005098D" wp14:editId="6C4C57F6">
            <wp:extent cx="4628571" cy="2066667"/>
            <wp:effectExtent l="0" t="0" r="635" b="0"/>
            <wp:docPr id="166" name="图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4628571" cy="20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65E1DE" w14:textId="77777777" w:rsidR="00A51E91" w:rsidRDefault="004737A0" w:rsidP="0095659D">
      <w:r>
        <w:rPr>
          <w:rFonts w:hint="eastAsia"/>
        </w:rPr>
        <w:t>挂载光驱</w:t>
      </w:r>
    </w:p>
    <w:p w14:paraId="3C96BCEB" w14:textId="77777777" w:rsidR="00A51E91" w:rsidRDefault="004737A0" w:rsidP="0095659D">
      <w:r>
        <w:rPr>
          <w:noProof/>
        </w:rPr>
        <w:drawing>
          <wp:inline distT="0" distB="0" distL="0" distR="0" wp14:anchorId="47D76E3B" wp14:editId="2EAC9CA2">
            <wp:extent cx="5638095" cy="3961905"/>
            <wp:effectExtent l="0" t="0" r="1270" b="635"/>
            <wp:docPr id="167" name="图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638095" cy="39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DA50D8" w14:textId="77777777" w:rsidR="00A51E91" w:rsidRPr="00E66977" w:rsidRDefault="00A51E91" w:rsidP="001A2FFB">
      <w:pPr>
        <w:pStyle w:val="af3"/>
        <w:rPr>
          <w:rFonts w:eastAsia="微软雅黑"/>
        </w:rPr>
      </w:pPr>
      <w:r w:rsidRPr="005A1F59">
        <w:drawing>
          <wp:inline distT="0" distB="0" distL="0" distR="0" wp14:anchorId="2F01CC78" wp14:editId="730DD45C">
            <wp:extent cx="259080" cy="206375"/>
            <wp:effectExtent l="0" t="0" r="7620" b="3175"/>
            <wp:docPr id="64" name="图片 64" descr="http://support.huawei.com/enterprise/product/images/707b54ef1bb849b293c103144377dae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support.huawei.com/enterprise/product/images/707b54ef1bb849b293c103144377daef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206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A1F59">
        <w:rPr>
          <w:rFonts w:eastAsia="微软雅黑" w:hint="eastAsia"/>
        </w:rPr>
        <w:t> </w:t>
      </w:r>
      <w:r w:rsidR="004737A0">
        <w:rPr>
          <w:rFonts w:eastAsia="微软雅黑" w:hint="eastAsia"/>
        </w:rPr>
        <w:t>说明</w:t>
      </w:r>
      <w:r w:rsidRPr="005A1F59">
        <w:rPr>
          <w:rFonts w:eastAsia="微软雅黑" w:hint="eastAsia"/>
        </w:rPr>
        <w:t>:</w:t>
      </w:r>
    </w:p>
    <w:p w14:paraId="3B5C7318" w14:textId="77777777" w:rsidR="00A51E91" w:rsidRPr="00F91B2C" w:rsidRDefault="00C02173" w:rsidP="001A2FFB">
      <w:pPr>
        <w:pStyle w:val="af3"/>
      </w:pPr>
      <w:r>
        <w:rPr>
          <w:rFonts w:ascii="宋体" w:eastAsia="宋体" w:hAnsi="宋体" w:cs="宋体" w:hint="eastAsia"/>
        </w:rPr>
        <w:lastRenderedPageBreak/>
        <w:t>需要先安装</w:t>
      </w:r>
      <w:r w:rsidR="00BF28DB" w:rsidRPr="00BF28DB">
        <w:t>FusionCompute-ClientIntegrationPlugin</w:t>
      </w:r>
      <w:r>
        <w:rPr>
          <w:rFonts w:ascii="宋体" w:eastAsia="宋体" w:hAnsi="宋体" w:cs="宋体" w:hint="eastAsia"/>
        </w:rPr>
        <w:t>，否则光驱将无法正常加载。</w:t>
      </w:r>
    </w:p>
    <w:p w14:paraId="64B826AD" w14:textId="77777777" w:rsidR="00C02173" w:rsidRDefault="00C02173" w:rsidP="0095659D"/>
    <w:p w14:paraId="07B09537" w14:textId="77777777" w:rsidR="00D624CA" w:rsidRDefault="00C02173" w:rsidP="0095659D">
      <w:r>
        <w:rPr>
          <w:rFonts w:hint="eastAsia"/>
        </w:rPr>
        <w:t>重启虚拟机安装</w:t>
      </w:r>
      <w:r>
        <w:t>操作系统。</w:t>
      </w:r>
    </w:p>
    <w:p w14:paraId="1C5914B5" w14:textId="00BE1CC4" w:rsidR="00BF28DB" w:rsidRDefault="00C02173" w:rsidP="0095659D">
      <w:r>
        <w:rPr>
          <w:rFonts w:hint="eastAsia"/>
        </w:rPr>
        <w:t>做相同</w:t>
      </w:r>
      <w:r>
        <w:t>的操作：创建</w:t>
      </w:r>
      <w:r>
        <w:rPr>
          <w:rFonts w:hint="eastAsia"/>
        </w:rPr>
        <w:t>AD-2</w:t>
      </w:r>
      <w:r>
        <w:rPr>
          <w:rFonts w:hint="eastAsia"/>
        </w:rPr>
        <w:t>虚拟机</w:t>
      </w:r>
      <w:r>
        <w:t>并安装</w:t>
      </w:r>
      <w:r>
        <w:rPr>
          <w:rFonts w:hint="eastAsia"/>
        </w:rPr>
        <w:t>操作</w:t>
      </w:r>
      <w:r>
        <w:t>系统。</w:t>
      </w:r>
    </w:p>
    <w:p w14:paraId="207C204C" w14:textId="77777777" w:rsidR="00BF28DB" w:rsidRDefault="00C02173" w:rsidP="002F318E">
      <w:pPr>
        <w:pStyle w:val="5"/>
        <w:numPr>
          <w:ilvl w:val="0"/>
          <w:numId w:val="14"/>
        </w:numPr>
        <w:rPr>
          <w:snapToGrid w:val="0"/>
        </w:rPr>
      </w:pPr>
      <w:r>
        <w:rPr>
          <w:rFonts w:hint="eastAsia"/>
          <w:snapToGrid w:val="0"/>
        </w:rPr>
        <w:t>配置虚拟机</w:t>
      </w:r>
      <w:r>
        <w:rPr>
          <w:snapToGrid w:val="0"/>
        </w:rPr>
        <w:t>的</w:t>
      </w:r>
      <w:r>
        <w:rPr>
          <w:rFonts w:hint="eastAsia"/>
          <w:snapToGrid w:val="0"/>
        </w:rPr>
        <w:t>IP</w:t>
      </w:r>
      <w:r>
        <w:rPr>
          <w:rFonts w:hint="eastAsia"/>
          <w:snapToGrid w:val="0"/>
        </w:rPr>
        <w:t>地址：</w:t>
      </w:r>
      <w:r>
        <w:rPr>
          <w:snapToGrid w:val="0"/>
        </w:rPr>
        <w:t xml:space="preserve"> AD-01 </w:t>
      </w:r>
      <w:r>
        <w:rPr>
          <w:rFonts w:hint="eastAsia"/>
          <w:snapToGrid w:val="0"/>
        </w:rPr>
        <w:t>为</w:t>
      </w:r>
      <w:r>
        <w:rPr>
          <w:snapToGrid w:val="0"/>
        </w:rPr>
        <w:t xml:space="preserve"> 192.168.85.26/24</w:t>
      </w:r>
      <w:r>
        <w:rPr>
          <w:rFonts w:hint="eastAsia"/>
          <w:snapToGrid w:val="0"/>
        </w:rPr>
        <w:t>，</w:t>
      </w:r>
      <w:r w:rsidR="00014A85">
        <w:rPr>
          <w:snapToGrid w:val="0"/>
        </w:rPr>
        <w:t xml:space="preserve"> AD-02</w:t>
      </w:r>
      <w:r>
        <w:rPr>
          <w:rFonts w:hint="eastAsia"/>
          <w:snapToGrid w:val="0"/>
        </w:rPr>
        <w:t>为</w:t>
      </w:r>
      <w:r w:rsidR="00014A85">
        <w:rPr>
          <w:snapToGrid w:val="0"/>
        </w:rPr>
        <w:t xml:space="preserve"> 192.168.86.27/24.</w:t>
      </w:r>
    </w:p>
    <w:p w14:paraId="54EFD475" w14:textId="77777777" w:rsidR="00FB7610" w:rsidRDefault="00C02173" w:rsidP="002F318E">
      <w:pPr>
        <w:pStyle w:val="5"/>
        <w:numPr>
          <w:ilvl w:val="0"/>
          <w:numId w:val="14"/>
        </w:numPr>
        <w:rPr>
          <w:snapToGrid w:val="0"/>
        </w:rPr>
      </w:pPr>
      <w:r>
        <w:rPr>
          <w:rFonts w:hint="eastAsia"/>
          <w:snapToGrid w:val="0"/>
        </w:rPr>
        <w:t>关闭防火墙</w:t>
      </w:r>
    </w:p>
    <w:p w14:paraId="0FB665F9" w14:textId="3811F399" w:rsidR="00C02173" w:rsidRPr="00C02173" w:rsidRDefault="000D6117" w:rsidP="00C02173">
      <w:r w:rsidRPr="00C02173">
        <w:t>在</w:t>
      </w:r>
      <w:r w:rsidR="00C02173" w:rsidRPr="00C02173">
        <w:t>裸虚拟机的</w:t>
      </w:r>
      <w:r w:rsidR="00C02173" w:rsidRPr="00C02173">
        <w:t>VNC</w:t>
      </w:r>
      <w:r w:rsidR="00C02173" w:rsidRPr="00C02173">
        <w:t>窗口中，左下角右键单击</w:t>
      </w:r>
      <w:r w:rsidR="00C02173" w:rsidRPr="00C02173">
        <w:rPr>
          <w:noProof/>
        </w:rPr>
        <w:drawing>
          <wp:inline distT="0" distB="0" distL="0" distR="0" wp14:anchorId="7498B32C" wp14:editId="211E929A">
            <wp:extent cx="266700" cy="257175"/>
            <wp:effectExtent l="0" t="0" r="0" b="9525"/>
            <wp:docPr id="168" name="图片 168" descr="http://localhost:7890/pages/YZF0122G/08/YZF0122G/08/resources/04_desk_r6c00/soft_inst/fig/soft_inst_2012_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" descr="http://localhost:7890/pages/YZF0122G/08/YZF0122G/08/resources/04_desk_r6c00/soft_inst/fig/soft_inst_2012_11.png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02173" w:rsidRPr="00C02173">
        <w:t>，在</w:t>
      </w:r>
      <w:r w:rsidR="00C02173" w:rsidRPr="00C02173">
        <w:t>“</w:t>
      </w:r>
      <w:r w:rsidR="00C02173" w:rsidRPr="00C02173">
        <w:t>运行</w:t>
      </w:r>
      <w:r w:rsidR="00C02173" w:rsidRPr="00C02173">
        <w:t>”</w:t>
      </w:r>
      <w:r w:rsidR="00C02173" w:rsidRPr="00C02173">
        <w:t>中输入</w:t>
      </w:r>
      <w:r w:rsidR="00C02173" w:rsidRPr="00C02173">
        <w:t>“gpedit.msc”</w:t>
      </w:r>
      <w:r w:rsidR="00C02173" w:rsidRPr="00C02173">
        <w:t>，按</w:t>
      </w:r>
      <w:r w:rsidR="00C02173" w:rsidRPr="00C02173">
        <w:t>“Enter”</w:t>
      </w:r>
      <w:r w:rsidR="00C02173" w:rsidRPr="00C02173">
        <w:t>。</w:t>
      </w:r>
      <w:r w:rsidR="00C02173" w:rsidRPr="00C02173">
        <w:t xml:space="preserve"> </w:t>
      </w:r>
    </w:p>
    <w:p w14:paraId="6372B049" w14:textId="77777777" w:rsidR="00C02173" w:rsidRPr="00C02173" w:rsidRDefault="00C02173" w:rsidP="00C02173">
      <w:r w:rsidRPr="00C02173">
        <w:t>打开</w:t>
      </w:r>
      <w:r w:rsidRPr="00C02173">
        <w:t>“</w:t>
      </w:r>
      <w:r w:rsidRPr="00C02173">
        <w:t>本地组策略编辑器</w:t>
      </w:r>
      <w:r w:rsidRPr="00C02173">
        <w:t>”</w:t>
      </w:r>
      <w:r w:rsidRPr="00C02173">
        <w:t>窗口。</w:t>
      </w:r>
    </w:p>
    <w:p w14:paraId="41E1CE84" w14:textId="40C030E0" w:rsidR="00C02173" w:rsidRDefault="00C02173" w:rsidP="00C02173">
      <w:r w:rsidRPr="00C02173">
        <w:t>在</w:t>
      </w:r>
      <w:r w:rsidRPr="00C02173">
        <w:t>“</w:t>
      </w:r>
      <w:r w:rsidRPr="00C02173">
        <w:t>本地组策略编辑器</w:t>
      </w:r>
      <w:r w:rsidRPr="00C02173">
        <w:t>”</w:t>
      </w:r>
      <w:r w:rsidRPr="00C02173">
        <w:t>窗口中</w:t>
      </w:r>
      <w:r w:rsidR="000D6117">
        <w:rPr>
          <w:rFonts w:hint="eastAsia"/>
        </w:rPr>
        <w:t>的</w:t>
      </w:r>
      <w:r w:rsidR="000D6117">
        <w:t>左侧导航树</w:t>
      </w:r>
      <w:r w:rsidR="000D6117">
        <w:rPr>
          <w:rFonts w:hint="eastAsia"/>
        </w:rPr>
        <w:t>，</w:t>
      </w:r>
      <w:r w:rsidRPr="00C02173">
        <w:t>选择</w:t>
      </w:r>
      <w:r w:rsidRPr="00C02173">
        <w:t>“</w:t>
      </w:r>
      <w:r w:rsidRPr="00C02173">
        <w:t>计算机配置</w:t>
      </w:r>
      <w:r w:rsidRPr="00C02173">
        <w:t xml:space="preserve"> &gt; </w:t>
      </w:r>
      <w:r w:rsidRPr="00C02173">
        <w:t>管理模板</w:t>
      </w:r>
      <w:r w:rsidRPr="00C02173">
        <w:t xml:space="preserve"> &gt; </w:t>
      </w:r>
      <w:r w:rsidRPr="00C02173">
        <w:t>网络</w:t>
      </w:r>
      <w:r w:rsidRPr="00C02173">
        <w:t xml:space="preserve"> &gt; </w:t>
      </w:r>
      <w:r w:rsidRPr="00C02173">
        <w:t>网络连接</w:t>
      </w:r>
      <w:r w:rsidRPr="00C02173">
        <w:t xml:space="preserve"> &gt; Windows</w:t>
      </w:r>
      <w:r w:rsidRPr="00C02173">
        <w:t>防火墙</w:t>
      </w:r>
      <w:r w:rsidRPr="00C02173">
        <w:t>”</w:t>
      </w:r>
      <w:r w:rsidRPr="00C02173">
        <w:t>，将</w:t>
      </w:r>
      <w:r w:rsidRPr="00C02173">
        <w:t>“</w:t>
      </w:r>
      <w:r w:rsidRPr="00C02173">
        <w:t>域配置文件</w:t>
      </w:r>
      <w:r w:rsidRPr="00C02173">
        <w:t>”</w:t>
      </w:r>
      <w:r w:rsidRPr="00C02173">
        <w:t>与</w:t>
      </w:r>
      <w:r w:rsidRPr="00C02173">
        <w:t>“</w:t>
      </w:r>
      <w:r w:rsidRPr="00C02173">
        <w:t>标准配置文件</w:t>
      </w:r>
      <w:r w:rsidRPr="00C02173">
        <w:t>”</w:t>
      </w:r>
      <w:r w:rsidRPr="00C02173">
        <w:t>中</w:t>
      </w:r>
      <w:r w:rsidRPr="00C02173">
        <w:t xml:space="preserve">“Windows </w:t>
      </w:r>
      <w:r w:rsidRPr="00C02173">
        <w:t>防火墙</w:t>
      </w:r>
      <w:r w:rsidRPr="00C02173">
        <w:t xml:space="preserve">: </w:t>
      </w:r>
      <w:r w:rsidRPr="00C02173">
        <w:t>保护所有网络连接</w:t>
      </w:r>
      <w:r w:rsidRPr="00C02173">
        <w:t>”</w:t>
      </w:r>
      <w:r w:rsidRPr="00C02173">
        <w:t>的状态设置为</w:t>
      </w:r>
      <w:r w:rsidRPr="00C02173">
        <w:t>“</w:t>
      </w:r>
      <w:r w:rsidRPr="00C02173">
        <w:t>已禁用</w:t>
      </w:r>
      <w:r w:rsidRPr="00C02173">
        <w:t>”</w:t>
      </w:r>
      <w:r w:rsidRPr="00C02173">
        <w:t>，</w:t>
      </w:r>
      <w:r>
        <w:rPr>
          <w:rFonts w:hint="eastAsia"/>
        </w:rPr>
        <w:t>如下图</w:t>
      </w:r>
      <w:r w:rsidRPr="00C02173">
        <w:t>所示设置。</w:t>
      </w:r>
    </w:p>
    <w:p w14:paraId="0EBC6A4F" w14:textId="77777777" w:rsidR="003726C0" w:rsidRDefault="00C02173" w:rsidP="003726C0">
      <w:r>
        <w:rPr>
          <w:noProof/>
        </w:rPr>
        <w:drawing>
          <wp:inline distT="0" distB="0" distL="0" distR="0" wp14:anchorId="2CEADBEA" wp14:editId="49035BCD">
            <wp:extent cx="6353175" cy="5095875"/>
            <wp:effectExtent l="0" t="0" r="9525" b="9525"/>
            <wp:docPr id="169" name="图片 169" descr="http://localhost:7890/pages/YZF0122G/08/YZF0122G/08/resources/04_desk_r6c00/soft_inst/fig/soft_inst_2012_1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 descr="http://localhost:7890/pages/YZF0122G/08/YZF0122G/08/resources/04_desk_r6c00/soft_inst/fig/soft_inst_2012_14.png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53175" cy="5095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470FB2" w14:textId="77777777" w:rsidR="00FB7610" w:rsidRDefault="00C02173" w:rsidP="00C02173">
      <w:pPr>
        <w:rPr>
          <w:rFonts w:ascii="宋体" w:eastAsia="宋体" w:hAnsi="宋体" w:cs="宋体"/>
        </w:rPr>
      </w:pPr>
      <w:r>
        <w:t>在</w:t>
      </w:r>
      <w:r>
        <w:rPr>
          <w:rStyle w:val="parmname"/>
        </w:rPr>
        <w:t>“</w:t>
      </w:r>
      <w:r>
        <w:rPr>
          <w:rStyle w:val="parmname"/>
        </w:rPr>
        <w:t>运行</w:t>
      </w:r>
      <w:r>
        <w:rPr>
          <w:rStyle w:val="parmname"/>
        </w:rPr>
        <w:t>”</w:t>
      </w:r>
      <w:r>
        <w:t>中输入</w:t>
      </w:r>
      <w:r>
        <w:rPr>
          <w:rStyle w:val="parmvalue"/>
        </w:rPr>
        <w:t>“services.msc”</w:t>
      </w:r>
      <w:r>
        <w:t>，打开</w:t>
      </w:r>
      <w:r>
        <w:rPr>
          <w:rStyle w:val="wintitle"/>
        </w:rPr>
        <w:t>“</w:t>
      </w:r>
      <w:r>
        <w:rPr>
          <w:rStyle w:val="wintitle"/>
        </w:rPr>
        <w:t>服务</w:t>
      </w:r>
      <w:r>
        <w:rPr>
          <w:rStyle w:val="wintitle"/>
        </w:rPr>
        <w:t>”</w:t>
      </w:r>
      <w:r>
        <w:t>窗口</w:t>
      </w:r>
      <w:r>
        <w:rPr>
          <w:rFonts w:ascii="宋体" w:eastAsia="宋体" w:hAnsi="宋体" w:cs="宋体" w:hint="eastAsia"/>
        </w:rPr>
        <w:t>。</w:t>
      </w:r>
      <w:r>
        <w:t>禁用</w:t>
      </w:r>
      <w:r>
        <w:rPr>
          <w:rStyle w:val="uicontrol"/>
        </w:rPr>
        <w:t>“Application Layer Gateway Service”</w:t>
      </w:r>
      <w:r>
        <w:t>服务，如</w:t>
      </w:r>
      <w:hyperlink r:id="rId106" w:anchor="it_59_23_000201__fig_09" w:history="1">
        <w:r w:rsidR="003726C0" w:rsidRPr="003726C0">
          <w:rPr>
            <w:rFonts w:hint="eastAsia"/>
          </w:rPr>
          <w:t>下图</w:t>
        </w:r>
      </w:hyperlink>
      <w:r>
        <w:t>所示设置</w:t>
      </w:r>
      <w:r>
        <w:rPr>
          <w:rFonts w:ascii="宋体" w:eastAsia="宋体" w:hAnsi="宋体" w:cs="宋体" w:hint="eastAsia"/>
        </w:rPr>
        <w:t>。</w:t>
      </w:r>
    </w:p>
    <w:p w14:paraId="5A3205F1" w14:textId="77777777" w:rsidR="003726C0" w:rsidRDefault="003726C0" w:rsidP="00C02173">
      <w:r>
        <w:rPr>
          <w:noProof/>
        </w:rPr>
        <w:lastRenderedPageBreak/>
        <w:drawing>
          <wp:inline distT="0" distB="0" distL="0" distR="0" wp14:anchorId="20E59F5E" wp14:editId="241F8F19">
            <wp:extent cx="4610100" cy="5743575"/>
            <wp:effectExtent l="0" t="0" r="0" b="9525"/>
            <wp:docPr id="170" name="图片 170" descr="http://localhost:7890/pages/YZF0122G/08/YZF0122G/08/resources/04_desk_r6c00/soft_inst/fig/soft_inst_2012_1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" descr="http://localhost:7890/pages/YZF0122G/08/YZF0122G/08/resources/04_desk_r6c00/soft_inst/fig/soft_inst_2012_16.png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0100" cy="5743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294EAB" w14:textId="77777777" w:rsidR="00FB7610" w:rsidRDefault="00FB7610" w:rsidP="00FB7610"/>
    <w:p w14:paraId="36BBDF79" w14:textId="77777777" w:rsidR="00FB7610" w:rsidRPr="003726C0" w:rsidRDefault="003726C0" w:rsidP="002F318E">
      <w:pPr>
        <w:pStyle w:val="5"/>
        <w:numPr>
          <w:ilvl w:val="0"/>
          <w:numId w:val="14"/>
        </w:numPr>
        <w:rPr>
          <w:snapToGrid w:val="0"/>
        </w:rPr>
      </w:pPr>
      <w:r>
        <w:rPr>
          <w:rFonts w:hint="eastAsia"/>
          <w:snapToGrid w:val="0"/>
        </w:rPr>
        <w:t>安装</w:t>
      </w:r>
      <w:r w:rsidR="00C321EF" w:rsidRPr="00C321EF">
        <w:rPr>
          <w:snapToGrid w:val="0"/>
        </w:rPr>
        <w:t>PV driver</w:t>
      </w:r>
      <w:r w:rsidR="00C321EF">
        <w:rPr>
          <w:snapToGrid w:val="0"/>
        </w:rPr>
        <w:t>.</w:t>
      </w:r>
    </w:p>
    <w:p w14:paraId="6078E744" w14:textId="36EE8FA0" w:rsidR="003726C0" w:rsidRPr="003726C0" w:rsidRDefault="003726C0" w:rsidP="003726C0">
      <w:pPr>
        <w:rPr>
          <w:rStyle w:val="parmvalue"/>
        </w:rPr>
      </w:pPr>
      <w:r>
        <w:rPr>
          <w:rStyle w:val="parmvalue"/>
        </w:rPr>
        <w:t>1</w:t>
      </w:r>
      <w:r w:rsidRPr="003726C0">
        <w:rPr>
          <w:rStyle w:val="parmvalue"/>
        </w:rPr>
        <w:t>在</w:t>
      </w:r>
      <w:r w:rsidRPr="003726C0">
        <w:rPr>
          <w:rStyle w:val="parmvalue"/>
        </w:rPr>
        <w:t>“FusionCompute”</w:t>
      </w:r>
      <w:r w:rsidRPr="003726C0">
        <w:rPr>
          <w:rStyle w:val="parmvalue"/>
        </w:rPr>
        <w:t>中，在</w:t>
      </w:r>
      <w:proofErr w:type="gramStart"/>
      <w:r w:rsidRPr="003726C0">
        <w:rPr>
          <w:rStyle w:val="parmvalue"/>
        </w:rPr>
        <w:t>待操作</w:t>
      </w:r>
      <w:proofErr w:type="gramEnd"/>
      <w:r w:rsidRPr="003726C0">
        <w:rPr>
          <w:rStyle w:val="parmvalue"/>
        </w:rPr>
        <w:t>的虚拟机所在行，单击</w:t>
      </w:r>
      <w:r w:rsidRPr="003726C0">
        <w:rPr>
          <w:rStyle w:val="parmvalue"/>
        </w:rPr>
        <w:t>“</w:t>
      </w:r>
      <w:r w:rsidRPr="003726C0">
        <w:rPr>
          <w:rStyle w:val="parmvalue"/>
        </w:rPr>
        <w:t>更多</w:t>
      </w:r>
      <w:r w:rsidRPr="003726C0">
        <w:rPr>
          <w:rStyle w:val="parmvalue"/>
        </w:rPr>
        <w:t xml:space="preserve"> &gt; </w:t>
      </w:r>
      <w:r w:rsidRPr="003726C0">
        <w:rPr>
          <w:rStyle w:val="parmvalue"/>
        </w:rPr>
        <w:t>挂载</w:t>
      </w:r>
      <w:r w:rsidRPr="003726C0">
        <w:rPr>
          <w:rStyle w:val="parmvalue"/>
        </w:rPr>
        <w:t>tools”</w:t>
      </w:r>
      <w:r w:rsidRPr="003726C0">
        <w:rPr>
          <w:rStyle w:val="parmvalue"/>
        </w:rPr>
        <w:t>，连续单击</w:t>
      </w:r>
      <w:r w:rsidR="000D6117" w:rsidRPr="003726C0">
        <w:rPr>
          <w:rStyle w:val="parmvalue"/>
        </w:rPr>
        <w:t>两次</w:t>
      </w:r>
      <w:r w:rsidRPr="003726C0">
        <w:rPr>
          <w:rStyle w:val="parmvalue"/>
        </w:rPr>
        <w:t>“</w:t>
      </w:r>
      <w:r w:rsidRPr="003726C0">
        <w:rPr>
          <w:rStyle w:val="parmvalue"/>
        </w:rPr>
        <w:t>确定</w:t>
      </w:r>
      <w:r w:rsidRPr="003726C0">
        <w:rPr>
          <w:rStyle w:val="parmvalue"/>
        </w:rPr>
        <w:t>”</w:t>
      </w:r>
      <w:r w:rsidRPr="003726C0">
        <w:rPr>
          <w:rStyle w:val="parmvalue"/>
        </w:rPr>
        <w:t>。</w:t>
      </w:r>
    </w:p>
    <w:p w14:paraId="194D1264" w14:textId="77777777" w:rsidR="003726C0" w:rsidRDefault="003726C0" w:rsidP="003726C0">
      <w:pPr>
        <w:rPr>
          <w:rStyle w:val="parmvalue"/>
        </w:rPr>
      </w:pPr>
      <w:bookmarkStart w:id="86" w:name="it_59_23_000201__pvdriver"/>
      <w:bookmarkStart w:id="87" w:name="pvdriver"/>
      <w:bookmarkEnd w:id="86"/>
      <w:bookmarkEnd w:id="87"/>
      <w:r>
        <w:rPr>
          <w:rStyle w:val="parmvalue"/>
        </w:rPr>
        <w:t>2</w:t>
      </w:r>
      <w:r w:rsidRPr="003726C0">
        <w:rPr>
          <w:rStyle w:val="parmvalue"/>
        </w:rPr>
        <w:t>在虚拟机的</w:t>
      </w:r>
      <w:r w:rsidRPr="003726C0">
        <w:rPr>
          <w:rStyle w:val="parmvalue"/>
        </w:rPr>
        <w:t>VNC</w:t>
      </w:r>
      <w:r w:rsidRPr="003726C0">
        <w:rPr>
          <w:rStyle w:val="parmvalue"/>
        </w:rPr>
        <w:t>窗口，进入虚拟机虚拟光驱目录，右键单击</w:t>
      </w:r>
      <w:r w:rsidRPr="003726C0">
        <w:rPr>
          <w:rStyle w:val="parmvalue"/>
        </w:rPr>
        <w:t>“Setup”</w:t>
      </w:r>
      <w:r w:rsidRPr="003726C0">
        <w:rPr>
          <w:rStyle w:val="parmvalue"/>
        </w:rPr>
        <w:t>，并选择</w:t>
      </w:r>
      <w:r w:rsidRPr="003726C0">
        <w:rPr>
          <w:rStyle w:val="parmvalue"/>
        </w:rPr>
        <w:t>“</w:t>
      </w:r>
      <w:r w:rsidRPr="003726C0">
        <w:rPr>
          <w:rStyle w:val="parmvalue"/>
        </w:rPr>
        <w:t>以管理员身份运行</w:t>
      </w:r>
      <w:r w:rsidRPr="003726C0">
        <w:rPr>
          <w:rStyle w:val="parmvalue"/>
        </w:rPr>
        <w:t>”</w:t>
      </w:r>
      <w:r w:rsidRPr="003726C0">
        <w:rPr>
          <w:rStyle w:val="parmvalue"/>
        </w:rPr>
        <w:t>，根据界面提示按照默认设置完成软件安装，并重启虚拟机。</w:t>
      </w:r>
      <w:r w:rsidRPr="003726C0">
        <w:rPr>
          <w:rStyle w:val="parmvalue"/>
        </w:rPr>
        <w:t xml:space="preserve"> </w:t>
      </w:r>
    </w:p>
    <w:p w14:paraId="3CC75561" w14:textId="77777777" w:rsidR="00C321EF" w:rsidRPr="003726C0" w:rsidRDefault="003726C0" w:rsidP="003726C0">
      <w:pPr>
        <w:rPr>
          <w:rStyle w:val="parmvalue"/>
        </w:rPr>
      </w:pPr>
      <w:r>
        <w:rPr>
          <w:rStyle w:val="parmvalue"/>
        </w:rPr>
        <w:t>3</w:t>
      </w:r>
      <w:r>
        <w:rPr>
          <w:rStyle w:val="parmvalue"/>
          <w:rFonts w:hint="eastAsia"/>
        </w:rPr>
        <w:t>重</w:t>
      </w:r>
      <w:proofErr w:type="gramStart"/>
      <w:r>
        <w:rPr>
          <w:rStyle w:val="parmvalue"/>
          <w:rFonts w:hint="eastAsia"/>
        </w:rPr>
        <w:t>启</w:t>
      </w:r>
      <w:r>
        <w:rPr>
          <w:rStyle w:val="parmvalue"/>
        </w:rPr>
        <w:t>完成</w:t>
      </w:r>
      <w:proofErr w:type="gramEnd"/>
      <w:r>
        <w:rPr>
          <w:rStyle w:val="parmvalue"/>
        </w:rPr>
        <w:t>后</w:t>
      </w:r>
      <w:r w:rsidRPr="003726C0">
        <w:rPr>
          <w:rStyle w:val="parmvalue"/>
        </w:rPr>
        <w:t>卸载</w:t>
      </w:r>
      <w:r w:rsidRPr="003726C0">
        <w:rPr>
          <w:rStyle w:val="parmvalue"/>
        </w:rPr>
        <w:t>tools</w:t>
      </w:r>
      <w:r>
        <w:rPr>
          <w:rStyle w:val="parmvalue"/>
          <w:rFonts w:hint="eastAsia"/>
        </w:rPr>
        <w:t>。</w:t>
      </w:r>
    </w:p>
    <w:p w14:paraId="462335EA" w14:textId="77777777" w:rsidR="003D2A10" w:rsidRDefault="003726C0" w:rsidP="002F318E">
      <w:pPr>
        <w:pStyle w:val="5"/>
        <w:numPr>
          <w:ilvl w:val="0"/>
          <w:numId w:val="14"/>
        </w:numPr>
        <w:rPr>
          <w:snapToGrid w:val="0"/>
        </w:rPr>
      </w:pPr>
      <w:r>
        <w:rPr>
          <w:rFonts w:hint="eastAsia"/>
          <w:snapToGrid w:val="0"/>
        </w:rPr>
        <w:t>安装</w:t>
      </w:r>
      <w:r w:rsidR="003D2A10" w:rsidRPr="003D2A10">
        <w:rPr>
          <w:snapToGrid w:val="0"/>
        </w:rPr>
        <w:t xml:space="preserve"> .NET framework 3.5.1.</w:t>
      </w:r>
    </w:p>
    <w:p w14:paraId="4FD83D61" w14:textId="77777777" w:rsidR="003D2A10" w:rsidRDefault="003D2A10" w:rsidP="00FB7610">
      <w:pPr>
        <w:rPr>
          <w:snapToGrid w:val="0"/>
        </w:rPr>
      </w:pPr>
      <w:r>
        <w:rPr>
          <w:snapToGrid w:val="0"/>
        </w:rPr>
        <w:t xml:space="preserve">1 </w:t>
      </w:r>
      <w:r w:rsidR="003726C0">
        <w:t>将操作系统</w:t>
      </w:r>
      <w:r w:rsidR="003726C0">
        <w:t>ISO</w:t>
      </w:r>
      <w:r w:rsidR="003726C0">
        <w:t>文件</w:t>
      </w:r>
      <w:r w:rsidR="003726C0">
        <w:rPr>
          <w:rStyle w:val="parmvalue"/>
        </w:rPr>
        <w:t>“WindowsServer2012R2_standard_ch.iso”</w:t>
      </w:r>
      <w:r w:rsidR="003726C0">
        <w:t>挂载至虚拟机，去勾选</w:t>
      </w:r>
      <w:r w:rsidR="003726C0">
        <w:rPr>
          <w:rStyle w:val="uicontrol"/>
        </w:rPr>
        <w:t>“</w:t>
      </w:r>
      <w:r w:rsidR="003726C0">
        <w:rPr>
          <w:rStyle w:val="uicontrol"/>
        </w:rPr>
        <w:t>立即重启虚拟机，安装操作系统</w:t>
      </w:r>
      <w:r w:rsidR="003726C0">
        <w:rPr>
          <w:rStyle w:val="uicontrol"/>
        </w:rPr>
        <w:t>”</w:t>
      </w:r>
      <w:r w:rsidR="003726C0">
        <w:t>后，单击</w:t>
      </w:r>
      <w:r w:rsidR="003726C0">
        <w:rPr>
          <w:rStyle w:val="uicontrol"/>
        </w:rPr>
        <w:t>“</w:t>
      </w:r>
      <w:r w:rsidR="003726C0">
        <w:rPr>
          <w:rStyle w:val="uicontrol"/>
        </w:rPr>
        <w:t>确定</w:t>
      </w:r>
      <w:r w:rsidR="003726C0">
        <w:rPr>
          <w:rStyle w:val="uicontrol"/>
        </w:rPr>
        <w:t>”</w:t>
      </w:r>
      <w:r w:rsidR="003726C0">
        <w:rPr>
          <w:rFonts w:ascii="宋体" w:eastAsia="宋体" w:hAnsi="宋体" w:cs="宋体" w:hint="eastAsia"/>
        </w:rPr>
        <w:t>。</w:t>
      </w:r>
    </w:p>
    <w:p w14:paraId="35B7973E" w14:textId="77777777" w:rsidR="003726C0" w:rsidRDefault="003726C0" w:rsidP="003726C0">
      <w:r>
        <w:rPr>
          <w:rStyle w:val="parmvalue"/>
          <w:rFonts w:hint="eastAsia"/>
        </w:rPr>
        <w:t>2</w:t>
      </w:r>
      <w:r w:rsidRPr="003726C0">
        <w:rPr>
          <w:rStyle w:val="parmvalue"/>
        </w:rPr>
        <w:t>在左下角的任务栏，单击</w:t>
      </w:r>
      <w:r w:rsidRPr="003726C0">
        <w:rPr>
          <w:rStyle w:val="parmvalue"/>
          <w:noProof/>
        </w:rPr>
        <w:drawing>
          <wp:inline distT="0" distB="0" distL="0" distR="0" wp14:anchorId="69C18387" wp14:editId="3FDFBCE4">
            <wp:extent cx="304800" cy="304800"/>
            <wp:effectExtent l="0" t="0" r="0" b="0"/>
            <wp:docPr id="171" name="图片 171" descr="http://localhost:7890/pages/YZF0122G/08/YZF0122G/08/resources/04_desk_r6c00/soft_inst/fig/soft_inst_2012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 descr="http://localhost:7890/pages/YZF0122G/08/YZF0122G/08/resources/04_desk_r6c00/soft_inst/fig/soft_inst_2012_01.png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726C0">
        <w:rPr>
          <w:rStyle w:val="parmvalue"/>
        </w:rPr>
        <w:t>。打开</w:t>
      </w:r>
      <w:r w:rsidRPr="003726C0">
        <w:rPr>
          <w:rStyle w:val="parmvalue"/>
        </w:rPr>
        <w:t>“</w:t>
      </w:r>
      <w:r w:rsidRPr="003726C0">
        <w:rPr>
          <w:rStyle w:val="parmvalue"/>
        </w:rPr>
        <w:t>服务器管理器</w:t>
      </w:r>
      <w:r w:rsidRPr="003726C0">
        <w:rPr>
          <w:rStyle w:val="parmvalue"/>
        </w:rPr>
        <w:t>”</w:t>
      </w:r>
      <w:r w:rsidRPr="003726C0">
        <w:rPr>
          <w:rStyle w:val="parmvalue"/>
        </w:rPr>
        <w:t>窗口，如</w:t>
      </w:r>
      <w:hyperlink r:id="rId109" w:anchor="it_59_23_000201__fig_10" w:history="1">
        <w:r>
          <w:rPr>
            <w:rStyle w:val="parmvalue"/>
            <w:rFonts w:hint="eastAsia"/>
          </w:rPr>
          <w:t>下图</w:t>
        </w:r>
      </w:hyperlink>
      <w:r>
        <w:rPr>
          <w:rFonts w:ascii="宋体" w:eastAsia="宋体" w:hAnsi="宋体" w:cs="宋体" w:hint="eastAsia"/>
        </w:rPr>
        <w:t>所示。</w:t>
      </w:r>
    </w:p>
    <w:p w14:paraId="5F31F9AB" w14:textId="77777777" w:rsidR="003D2A10" w:rsidRDefault="003726C0" w:rsidP="003D2A10">
      <w:r>
        <w:rPr>
          <w:noProof/>
        </w:rPr>
        <w:lastRenderedPageBreak/>
        <w:drawing>
          <wp:inline distT="0" distB="0" distL="0" distR="0" wp14:anchorId="055E516C" wp14:editId="0E664081">
            <wp:extent cx="6645910" cy="4481729"/>
            <wp:effectExtent l="0" t="0" r="2540" b="0"/>
            <wp:docPr id="172" name="图片 172" descr="http://localhost:7890/pages/YZF0122G/08/YZF0122G/08/resources/04_desk_r6c00/soft_inst/fig/soft_inst_2012_1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" descr="http://localhost:7890/pages/YZF0122G/08/YZF0122G/08/resources/04_desk_r6c00/soft_inst/fig/soft_inst_2012_18.png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448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43EE4A" w14:textId="77777777" w:rsidR="003726C0" w:rsidRPr="003726C0" w:rsidRDefault="003726C0" w:rsidP="003726C0">
      <w:pPr>
        <w:rPr>
          <w:rStyle w:val="parmvalue"/>
        </w:rPr>
      </w:pPr>
      <w:r>
        <w:rPr>
          <w:rStyle w:val="parmvalue"/>
        </w:rPr>
        <w:t>3</w:t>
      </w:r>
      <w:r w:rsidRPr="003726C0">
        <w:rPr>
          <w:rStyle w:val="parmvalue"/>
        </w:rPr>
        <w:t>在页面中间，单击</w:t>
      </w:r>
      <w:r w:rsidRPr="003726C0">
        <w:rPr>
          <w:rStyle w:val="parmvalue"/>
        </w:rPr>
        <w:t>“</w:t>
      </w:r>
      <w:r w:rsidRPr="003726C0">
        <w:rPr>
          <w:rStyle w:val="parmvalue"/>
        </w:rPr>
        <w:t>添加角色和功能</w:t>
      </w:r>
      <w:r w:rsidRPr="003726C0">
        <w:rPr>
          <w:rStyle w:val="parmvalue"/>
        </w:rPr>
        <w:t>”</w:t>
      </w:r>
      <w:r w:rsidRPr="003726C0">
        <w:rPr>
          <w:rStyle w:val="parmvalue"/>
        </w:rPr>
        <w:t>。</w:t>
      </w:r>
      <w:r w:rsidRPr="003726C0">
        <w:rPr>
          <w:rStyle w:val="parmvalue"/>
        </w:rPr>
        <w:t xml:space="preserve"> </w:t>
      </w:r>
    </w:p>
    <w:p w14:paraId="18194635" w14:textId="77777777" w:rsidR="003726C0" w:rsidRPr="003726C0" w:rsidRDefault="003726C0" w:rsidP="003726C0">
      <w:pPr>
        <w:rPr>
          <w:rStyle w:val="parmvalue"/>
        </w:rPr>
      </w:pPr>
      <w:r w:rsidRPr="003726C0">
        <w:rPr>
          <w:rStyle w:val="parmvalue"/>
        </w:rPr>
        <w:t>弹出</w:t>
      </w:r>
      <w:r w:rsidRPr="003726C0">
        <w:rPr>
          <w:rStyle w:val="parmvalue"/>
        </w:rPr>
        <w:t>“</w:t>
      </w:r>
      <w:r w:rsidRPr="003726C0">
        <w:rPr>
          <w:rStyle w:val="parmvalue"/>
        </w:rPr>
        <w:t>添加角色和功能向导</w:t>
      </w:r>
      <w:r w:rsidRPr="003726C0">
        <w:rPr>
          <w:rStyle w:val="parmvalue"/>
        </w:rPr>
        <w:t>”</w:t>
      </w:r>
      <w:r w:rsidRPr="003726C0">
        <w:rPr>
          <w:rStyle w:val="parmvalue"/>
        </w:rPr>
        <w:t>对话框。</w:t>
      </w:r>
    </w:p>
    <w:p w14:paraId="1CA71102" w14:textId="77777777" w:rsidR="003726C0" w:rsidRPr="003726C0" w:rsidRDefault="003726C0" w:rsidP="003726C0">
      <w:pPr>
        <w:rPr>
          <w:rStyle w:val="parmvalue"/>
        </w:rPr>
      </w:pPr>
      <w:r>
        <w:rPr>
          <w:rStyle w:val="parmvalue"/>
        </w:rPr>
        <w:t>4</w:t>
      </w:r>
      <w:r w:rsidRPr="003726C0">
        <w:rPr>
          <w:rStyle w:val="parmvalue"/>
        </w:rPr>
        <w:t>连续四次单击</w:t>
      </w:r>
      <w:r w:rsidRPr="003726C0">
        <w:rPr>
          <w:rStyle w:val="parmvalue"/>
        </w:rPr>
        <w:t>“</w:t>
      </w:r>
      <w:r w:rsidRPr="003726C0">
        <w:rPr>
          <w:rStyle w:val="parmvalue"/>
        </w:rPr>
        <w:t>下一步</w:t>
      </w:r>
      <w:r w:rsidRPr="003726C0">
        <w:rPr>
          <w:rStyle w:val="parmvalue"/>
        </w:rPr>
        <w:t>”</w:t>
      </w:r>
      <w:r w:rsidRPr="003726C0">
        <w:rPr>
          <w:rStyle w:val="parmvalue"/>
        </w:rPr>
        <w:t>。</w:t>
      </w:r>
    </w:p>
    <w:p w14:paraId="50444494" w14:textId="77777777" w:rsidR="003726C0" w:rsidRPr="003726C0" w:rsidRDefault="003726C0" w:rsidP="003726C0">
      <w:pPr>
        <w:rPr>
          <w:rStyle w:val="parmvalue"/>
        </w:rPr>
      </w:pPr>
      <w:r>
        <w:rPr>
          <w:rStyle w:val="parmvalue"/>
        </w:rPr>
        <w:t>5</w:t>
      </w:r>
      <w:r w:rsidRPr="003726C0">
        <w:rPr>
          <w:rStyle w:val="parmvalue"/>
        </w:rPr>
        <w:t>在页面中间的对话框中，勾选</w:t>
      </w:r>
      <w:r w:rsidRPr="003726C0">
        <w:rPr>
          <w:rStyle w:val="parmvalue"/>
        </w:rPr>
        <w:t xml:space="preserve">“.NET Framework 3.5 </w:t>
      </w:r>
      <w:r w:rsidRPr="003726C0">
        <w:rPr>
          <w:rStyle w:val="parmvalue"/>
        </w:rPr>
        <w:t>功能</w:t>
      </w:r>
      <w:r w:rsidRPr="003726C0">
        <w:rPr>
          <w:rStyle w:val="parmvalue"/>
        </w:rPr>
        <w:t>”</w:t>
      </w:r>
      <w:r w:rsidRPr="003726C0">
        <w:rPr>
          <w:rStyle w:val="parmvalue"/>
        </w:rPr>
        <w:t>，并单击</w:t>
      </w:r>
      <w:r w:rsidRPr="003726C0">
        <w:rPr>
          <w:rStyle w:val="parmvalue"/>
        </w:rPr>
        <w:t>“</w:t>
      </w:r>
      <w:r w:rsidRPr="003726C0">
        <w:rPr>
          <w:rStyle w:val="parmvalue"/>
        </w:rPr>
        <w:t>下一步</w:t>
      </w:r>
      <w:r w:rsidRPr="003726C0">
        <w:rPr>
          <w:rStyle w:val="parmvalue"/>
        </w:rPr>
        <w:t>”</w:t>
      </w:r>
      <w:r w:rsidRPr="003726C0">
        <w:rPr>
          <w:rStyle w:val="parmvalue"/>
        </w:rPr>
        <w:t>，如</w:t>
      </w:r>
      <w:hyperlink r:id="rId111" w:anchor="it_59_23_000201__fig_11" w:history="1">
        <w:r>
          <w:rPr>
            <w:rStyle w:val="parmvalue"/>
            <w:rFonts w:hint="eastAsia"/>
          </w:rPr>
          <w:t>下图</w:t>
        </w:r>
      </w:hyperlink>
      <w:r w:rsidRPr="003726C0">
        <w:rPr>
          <w:rStyle w:val="parmvalue"/>
        </w:rPr>
        <w:t>所示。</w:t>
      </w:r>
      <w:r w:rsidRPr="003726C0">
        <w:rPr>
          <w:rStyle w:val="parmvalue"/>
        </w:rPr>
        <w:t xml:space="preserve"> </w:t>
      </w:r>
    </w:p>
    <w:p w14:paraId="6607CD36" w14:textId="77777777" w:rsidR="003726C0" w:rsidRDefault="003726C0" w:rsidP="003726C0">
      <w:bookmarkStart w:id="88" w:name="it_59_23_000201__fig_11"/>
      <w:bookmarkStart w:id="89" w:name="fig_11"/>
      <w:bookmarkEnd w:id="88"/>
      <w:bookmarkEnd w:id="89"/>
      <w:r>
        <w:br/>
      </w:r>
      <w:r>
        <w:rPr>
          <w:noProof/>
        </w:rPr>
        <w:lastRenderedPageBreak/>
        <w:drawing>
          <wp:inline distT="0" distB="0" distL="0" distR="0" wp14:anchorId="03C5450C" wp14:editId="41F688F8">
            <wp:extent cx="5563810" cy="3943350"/>
            <wp:effectExtent l="0" t="0" r="0" b="0"/>
            <wp:docPr id="175" name="图片 175" descr="http://localhost:7890/pages/YZF0122G/08/YZF0122G/08/resources/04_desk_r6c00/soft_inst/fig/soft_inst_2012_0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" descr="http://localhost:7890/pages/YZF0122G/08/YZF0122G/08/resources/04_desk_r6c00/soft_inst/fig/soft_inst_2012_02.png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1080" cy="39485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587C97" w14:textId="77777777" w:rsidR="003726C0" w:rsidRPr="003726C0" w:rsidRDefault="003726C0" w:rsidP="003726C0">
      <w:pPr>
        <w:rPr>
          <w:rStyle w:val="parmvalue"/>
        </w:rPr>
      </w:pPr>
      <w:r>
        <w:rPr>
          <w:rStyle w:val="parmvalue"/>
        </w:rPr>
        <w:t>6</w:t>
      </w:r>
      <w:r w:rsidRPr="003726C0">
        <w:rPr>
          <w:rStyle w:val="parmvalue"/>
        </w:rPr>
        <w:t>单击</w:t>
      </w:r>
      <w:r w:rsidRPr="003726C0">
        <w:rPr>
          <w:rStyle w:val="parmvalue"/>
        </w:rPr>
        <w:t>“</w:t>
      </w:r>
      <w:r w:rsidRPr="003726C0">
        <w:rPr>
          <w:rStyle w:val="parmvalue"/>
        </w:rPr>
        <w:t>指定备用源路径</w:t>
      </w:r>
      <w:r w:rsidRPr="003726C0">
        <w:rPr>
          <w:rStyle w:val="parmvalue"/>
        </w:rPr>
        <w:t>”</w:t>
      </w:r>
      <w:r w:rsidRPr="003726C0">
        <w:rPr>
          <w:rStyle w:val="parmvalue"/>
        </w:rPr>
        <w:t>，如</w:t>
      </w:r>
      <w:hyperlink r:id="rId113" w:anchor="it_59_23_000201__fig_12" w:history="1">
        <w:r>
          <w:rPr>
            <w:rStyle w:val="parmvalue"/>
            <w:rFonts w:hint="eastAsia"/>
          </w:rPr>
          <w:t>下图</w:t>
        </w:r>
      </w:hyperlink>
      <w:r w:rsidRPr="003726C0">
        <w:rPr>
          <w:rStyle w:val="parmvalue"/>
        </w:rPr>
        <w:t>所示。</w:t>
      </w:r>
      <w:r w:rsidRPr="003726C0">
        <w:rPr>
          <w:rStyle w:val="parmvalue"/>
        </w:rPr>
        <w:t xml:space="preserve"> </w:t>
      </w:r>
    </w:p>
    <w:p w14:paraId="61B07CE1" w14:textId="77777777" w:rsidR="003726C0" w:rsidRDefault="003726C0" w:rsidP="003726C0">
      <w:bookmarkStart w:id="90" w:name="it_59_23_000201__fig_12"/>
      <w:bookmarkStart w:id="91" w:name="fig_12"/>
      <w:bookmarkEnd w:id="90"/>
      <w:bookmarkEnd w:id="91"/>
      <w:r>
        <w:br/>
      </w:r>
      <w:r>
        <w:rPr>
          <w:noProof/>
        </w:rPr>
        <w:drawing>
          <wp:inline distT="0" distB="0" distL="0" distR="0" wp14:anchorId="29F160FF" wp14:editId="2C22D461">
            <wp:extent cx="5562600" cy="3938432"/>
            <wp:effectExtent l="0" t="0" r="0" b="5080"/>
            <wp:docPr id="174" name="图片 174" descr="http://localhost:7890/pages/YZF0122G/08/YZF0122G/08/resources/04_desk_r6c00/soft_inst/fig/soft_inst_2012_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" descr="http://localhost:7890/pages/YZF0122G/08/YZF0122G/08/resources/04_desk_r6c00/soft_inst/fig/soft_inst_2012_03.png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1109" cy="39444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B39D47" w14:textId="77777777" w:rsidR="003726C0" w:rsidRPr="003726C0" w:rsidRDefault="003726C0" w:rsidP="003726C0">
      <w:pPr>
        <w:rPr>
          <w:rStyle w:val="parmvalue"/>
        </w:rPr>
      </w:pPr>
      <w:r>
        <w:rPr>
          <w:rStyle w:val="parmvalue"/>
        </w:rPr>
        <w:t>7</w:t>
      </w:r>
      <w:r w:rsidRPr="003726C0">
        <w:rPr>
          <w:rStyle w:val="parmvalue"/>
        </w:rPr>
        <w:t>在弹出对话框中，修改</w:t>
      </w:r>
      <w:r w:rsidRPr="003726C0">
        <w:rPr>
          <w:rStyle w:val="parmvalue"/>
        </w:rPr>
        <w:t>“</w:t>
      </w:r>
      <w:r w:rsidRPr="003726C0">
        <w:rPr>
          <w:rStyle w:val="parmvalue"/>
        </w:rPr>
        <w:t>路径</w:t>
      </w:r>
      <w:r w:rsidRPr="003726C0">
        <w:rPr>
          <w:rStyle w:val="parmvalue"/>
        </w:rPr>
        <w:t>”</w:t>
      </w:r>
      <w:r w:rsidRPr="003726C0">
        <w:rPr>
          <w:rStyle w:val="parmvalue"/>
        </w:rPr>
        <w:t>为</w:t>
      </w:r>
      <w:r w:rsidRPr="003726C0">
        <w:rPr>
          <w:rStyle w:val="parmvalue"/>
        </w:rPr>
        <w:t>“Windows Server 2012 R2</w:t>
      </w:r>
      <w:r w:rsidRPr="003726C0">
        <w:rPr>
          <w:rStyle w:val="parmvalue"/>
        </w:rPr>
        <w:t>的</w:t>
      </w:r>
      <w:r w:rsidRPr="003726C0">
        <w:rPr>
          <w:rStyle w:val="parmvalue"/>
        </w:rPr>
        <w:t>ISO</w:t>
      </w:r>
      <w:r w:rsidRPr="003726C0">
        <w:rPr>
          <w:rStyle w:val="parmvalue"/>
        </w:rPr>
        <w:t>路径盘符</w:t>
      </w:r>
      <w:r w:rsidRPr="003726C0">
        <w:rPr>
          <w:rStyle w:val="parmvalue"/>
        </w:rPr>
        <w:t>:\Sources\SxS”</w:t>
      </w:r>
      <w:r w:rsidRPr="003726C0">
        <w:rPr>
          <w:rStyle w:val="parmvalue"/>
        </w:rPr>
        <w:t>。</w:t>
      </w:r>
      <w:r w:rsidRPr="003726C0">
        <w:rPr>
          <w:rStyle w:val="parmvalue"/>
        </w:rPr>
        <w:t xml:space="preserve"> </w:t>
      </w:r>
    </w:p>
    <w:p w14:paraId="67A588F4" w14:textId="77777777" w:rsidR="003726C0" w:rsidRPr="003726C0" w:rsidRDefault="003726C0" w:rsidP="003726C0">
      <w:pPr>
        <w:rPr>
          <w:rStyle w:val="parmvalue"/>
        </w:rPr>
      </w:pPr>
      <w:r w:rsidRPr="003726C0">
        <w:rPr>
          <w:rStyle w:val="parmvalue"/>
        </w:rPr>
        <w:t>例如</w:t>
      </w:r>
      <w:r w:rsidRPr="003726C0">
        <w:rPr>
          <w:rStyle w:val="parmvalue"/>
        </w:rPr>
        <w:t>Windows Server 2012 R2</w:t>
      </w:r>
      <w:r w:rsidRPr="003726C0">
        <w:rPr>
          <w:rStyle w:val="parmvalue"/>
        </w:rPr>
        <w:t>的</w:t>
      </w:r>
      <w:r w:rsidRPr="003726C0">
        <w:rPr>
          <w:rStyle w:val="parmvalue"/>
        </w:rPr>
        <w:t>ISO</w:t>
      </w:r>
      <w:r w:rsidRPr="003726C0">
        <w:rPr>
          <w:rStyle w:val="parmvalue"/>
        </w:rPr>
        <w:t>放在</w:t>
      </w:r>
      <w:r w:rsidRPr="003726C0">
        <w:rPr>
          <w:rStyle w:val="parmvalue"/>
        </w:rPr>
        <w:t>D</w:t>
      </w:r>
      <w:r w:rsidRPr="003726C0">
        <w:rPr>
          <w:rStyle w:val="parmvalue"/>
        </w:rPr>
        <w:t>盘中，则</w:t>
      </w:r>
      <w:r w:rsidRPr="003726C0">
        <w:rPr>
          <w:rStyle w:val="parmvalue"/>
        </w:rPr>
        <w:t>“</w:t>
      </w:r>
      <w:r w:rsidRPr="003726C0">
        <w:rPr>
          <w:rStyle w:val="parmvalue"/>
        </w:rPr>
        <w:t>路径</w:t>
      </w:r>
      <w:r w:rsidRPr="003726C0">
        <w:rPr>
          <w:rStyle w:val="parmvalue"/>
        </w:rPr>
        <w:t>”</w:t>
      </w:r>
      <w:r w:rsidRPr="003726C0">
        <w:rPr>
          <w:rStyle w:val="parmvalue"/>
        </w:rPr>
        <w:t>为</w:t>
      </w:r>
      <w:r w:rsidRPr="003726C0">
        <w:rPr>
          <w:rStyle w:val="parmvalue"/>
        </w:rPr>
        <w:t>“D:\Sources\SxS”</w:t>
      </w:r>
      <w:r w:rsidRPr="003726C0">
        <w:rPr>
          <w:rStyle w:val="parmvalue"/>
        </w:rPr>
        <w:t>。</w:t>
      </w:r>
    </w:p>
    <w:p w14:paraId="5483E283" w14:textId="77777777" w:rsidR="003726C0" w:rsidRPr="003726C0" w:rsidRDefault="003726C0" w:rsidP="003726C0">
      <w:pPr>
        <w:rPr>
          <w:rStyle w:val="parmvalue"/>
        </w:rPr>
      </w:pPr>
      <w:r w:rsidRPr="003726C0">
        <w:rPr>
          <w:rStyle w:val="parmvalue"/>
        </w:rPr>
        <w:t>8</w:t>
      </w:r>
      <w:r w:rsidRPr="003726C0">
        <w:rPr>
          <w:rStyle w:val="parmvalue"/>
        </w:rPr>
        <w:t>单击</w:t>
      </w:r>
      <w:r w:rsidRPr="003726C0">
        <w:rPr>
          <w:rStyle w:val="parmvalue"/>
        </w:rPr>
        <w:t>“</w:t>
      </w:r>
      <w:r w:rsidRPr="003726C0">
        <w:rPr>
          <w:rStyle w:val="parmvalue"/>
        </w:rPr>
        <w:t>确定</w:t>
      </w:r>
      <w:r w:rsidRPr="003726C0">
        <w:rPr>
          <w:rStyle w:val="parmvalue"/>
        </w:rPr>
        <w:t>”</w:t>
      </w:r>
      <w:r w:rsidRPr="003726C0">
        <w:rPr>
          <w:rStyle w:val="parmvalue"/>
        </w:rPr>
        <w:t>。</w:t>
      </w:r>
    </w:p>
    <w:p w14:paraId="6295AEAE" w14:textId="77777777" w:rsidR="003726C0" w:rsidRPr="003726C0" w:rsidRDefault="003726C0" w:rsidP="003726C0">
      <w:pPr>
        <w:rPr>
          <w:rStyle w:val="parmvalue"/>
        </w:rPr>
      </w:pPr>
      <w:r w:rsidRPr="003726C0">
        <w:rPr>
          <w:rStyle w:val="parmvalue"/>
        </w:rPr>
        <w:t>9</w:t>
      </w:r>
      <w:r w:rsidRPr="003726C0">
        <w:rPr>
          <w:rStyle w:val="parmvalue"/>
        </w:rPr>
        <w:t>单击</w:t>
      </w:r>
      <w:r w:rsidRPr="003726C0">
        <w:rPr>
          <w:rStyle w:val="parmvalue"/>
        </w:rPr>
        <w:t>“</w:t>
      </w:r>
      <w:r w:rsidRPr="003726C0">
        <w:rPr>
          <w:rStyle w:val="parmvalue"/>
        </w:rPr>
        <w:t>安装</w:t>
      </w:r>
      <w:r w:rsidRPr="003726C0">
        <w:rPr>
          <w:rStyle w:val="parmvalue"/>
        </w:rPr>
        <w:t>”</w:t>
      </w:r>
      <w:r w:rsidRPr="003726C0">
        <w:rPr>
          <w:rStyle w:val="parmvalue"/>
        </w:rPr>
        <w:t>。</w:t>
      </w:r>
      <w:r w:rsidRPr="003726C0">
        <w:rPr>
          <w:rStyle w:val="parmvalue"/>
        </w:rPr>
        <w:t xml:space="preserve"> </w:t>
      </w:r>
    </w:p>
    <w:p w14:paraId="235B230D" w14:textId="77777777" w:rsidR="003726C0" w:rsidRDefault="003726C0" w:rsidP="003726C0">
      <w:r>
        <w:rPr>
          <w:rStyle w:val="parmvalue"/>
          <w:rFonts w:hint="eastAsia"/>
        </w:rPr>
        <w:t>10</w:t>
      </w:r>
      <w:r w:rsidRPr="003726C0">
        <w:rPr>
          <w:rStyle w:val="parmvalue"/>
        </w:rPr>
        <w:t>进度</w:t>
      </w:r>
      <w:proofErr w:type="gramStart"/>
      <w:r w:rsidRPr="003726C0">
        <w:rPr>
          <w:rStyle w:val="parmvalue"/>
        </w:rPr>
        <w:t>条显示</w:t>
      </w:r>
      <w:proofErr w:type="gramEnd"/>
      <w:r w:rsidRPr="003726C0">
        <w:rPr>
          <w:rStyle w:val="parmvalue"/>
        </w:rPr>
        <w:t>安装进度，当提示</w:t>
      </w:r>
      <w:r>
        <w:rPr>
          <w:rStyle w:val="parmvalue"/>
        </w:rPr>
        <w:t>“</w:t>
      </w:r>
      <w:r w:rsidRPr="003726C0">
        <w:rPr>
          <w:rStyle w:val="parmvalue"/>
          <w:rFonts w:hint="eastAsia"/>
        </w:rPr>
        <w:t>安装成功</w:t>
      </w:r>
      <w:r w:rsidRPr="003726C0">
        <w:rPr>
          <w:rStyle w:val="parmvalue"/>
        </w:rPr>
        <w:t>”</w:t>
      </w:r>
      <w:r w:rsidRPr="003726C0">
        <w:rPr>
          <w:rStyle w:val="parmvalue"/>
        </w:rPr>
        <w:t>，表示安装完成，如</w:t>
      </w:r>
      <w:r>
        <w:rPr>
          <w:rStyle w:val="parmvalue"/>
          <w:rFonts w:hint="eastAsia"/>
        </w:rPr>
        <w:t>下图</w:t>
      </w:r>
      <w:r w:rsidRPr="003726C0">
        <w:rPr>
          <w:rStyle w:val="parmvalue"/>
        </w:rPr>
        <w:t>所示。</w:t>
      </w:r>
      <w:bookmarkStart w:id="92" w:name="it_59_23_000201__fig_13"/>
      <w:bookmarkStart w:id="93" w:name="fig_13"/>
      <w:bookmarkEnd w:id="92"/>
      <w:bookmarkEnd w:id="93"/>
      <w:r>
        <w:br/>
      </w:r>
      <w:r>
        <w:rPr>
          <w:noProof/>
        </w:rPr>
        <w:lastRenderedPageBreak/>
        <w:drawing>
          <wp:inline distT="0" distB="0" distL="0" distR="0" wp14:anchorId="4F3A5A7D" wp14:editId="0CAE51AB">
            <wp:extent cx="5592831" cy="3966845"/>
            <wp:effectExtent l="0" t="0" r="8255" b="0"/>
            <wp:docPr id="173" name="图片 173" descr="http://localhost:7890/pages/YZF0122G/08/YZF0122G/08/resources/04_desk_r6c00/soft_inst/fig/soft_inst_2012_0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" descr="http://localhost:7890/pages/YZF0122G/08/YZF0122G/08/resources/04_desk_r6c00/soft_inst/fig/soft_inst_2012_05.png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4141" cy="3981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5C7B64" w14:textId="77777777" w:rsidR="003726C0" w:rsidRPr="003726C0" w:rsidRDefault="003726C0" w:rsidP="003726C0">
      <w:pPr>
        <w:rPr>
          <w:rStyle w:val="parmvalue"/>
        </w:rPr>
      </w:pPr>
      <w:r>
        <w:rPr>
          <w:rStyle w:val="parmvalue"/>
        </w:rPr>
        <w:t>11</w:t>
      </w:r>
      <w:r w:rsidRPr="003726C0">
        <w:rPr>
          <w:rStyle w:val="parmvalue"/>
        </w:rPr>
        <w:t>单击</w:t>
      </w:r>
      <w:r w:rsidRPr="003726C0">
        <w:rPr>
          <w:rStyle w:val="parmvalue"/>
        </w:rPr>
        <w:t>“</w:t>
      </w:r>
      <w:r w:rsidRPr="003726C0">
        <w:rPr>
          <w:rStyle w:val="parmvalue"/>
        </w:rPr>
        <w:t>关闭</w:t>
      </w:r>
      <w:r w:rsidRPr="003726C0">
        <w:rPr>
          <w:rStyle w:val="parmvalue"/>
        </w:rPr>
        <w:t>”</w:t>
      </w:r>
      <w:r w:rsidRPr="003726C0">
        <w:rPr>
          <w:rStyle w:val="parmvalue"/>
        </w:rPr>
        <w:t>。</w:t>
      </w:r>
      <w:r w:rsidRPr="003726C0">
        <w:rPr>
          <w:rStyle w:val="parmvalue"/>
        </w:rPr>
        <w:t xml:space="preserve"> </w:t>
      </w:r>
    </w:p>
    <w:p w14:paraId="48F6AB15" w14:textId="77777777" w:rsidR="003726C0" w:rsidRPr="003726C0" w:rsidRDefault="003726C0" w:rsidP="003726C0">
      <w:pPr>
        <w:rPr>
          <w:rStyle w:val="parmvalue"/>
        </w:rPr>
      </w:pPr>
      <w:r w:rsidRPr="003726C0">
        <w:rPr>
          <w:rStyle w:val="parmvalue"/>
        </w:rPr>
        <w:t>关闭</w:t>
      </w:r>
      <w:r w:rsidRPr="003726C0">
        <w:rPr>
          <w:rStyle w:val="parmvalue"/>
        </w:rPr>
        <w:t>“</w:t>
      </w:r>
      <w:r w:rsidRPr="003726C0">
        <w:rPr>
          <w:rStyle w:val="parmvalue"/>
        </w:rPr>
        <w:t>添加角色和功能向导</w:t>
      </w:r>
      <w:r w:rsidRPr="003726C0">
        <w:rPr>
          <w:rStyle w:val="parmvalue"/>
        </w:rPr>
        <w:t>”</w:t>
      </w:r>
      <w:r w:rsidRPr="003726C0">
        <w:rPr>
          <w:rStyle w:val="parmvalue"/>
        </w:rPr>
        <w:t>对话框。</w:t>
      </w:r>
    </w:p>
    <w:p w14:paraId="3A0E12EE" w14:textId="77777777" w:rsidR="003726C0" w:rsidRPr="003726C0" w:rsidRDefault="003726C0" w:rsidP="003726C0">
      <w:pPr>
        <w:rPr>
          <w:rStyle w:val="parmvalue"/>
        </w:rPr>
      </w:pPr>
      <w:r>
        <w:rPr>
          <w:rStyle w:val="parmvalue"/>
        </w:rPr>
        <w:t>12</w:t>
      </w:r>
      <w:r w:rsidRPr="003726C0">
        <w:rPr>
          <w:rStyle w:val="parmvalue"/>
        </w:rPr>
        <w:t>关闭</w:t>
      </w:r>
      <w:r w:rsidRPr="003726C0">
        <w:rPr>
          <w:rStyle w:val="parmvalue"/>
        </w:rPr>
        <w:t>“</w:t>
      </w:r>
      <w:r w:rsidRPr="003726C0">
        <w:rPr>
          <w:rStyle w:val="parmvalue"/>
        </w:rPr>
        <w:t>服务器管理器</w:t>
      </w:r>
      <w:r w:rsidRPr="003726C0">
        <w:rPr>
          <w:rStyle w:val="parmvalue"/>
        </w:rPr>
        <w:t>”</w:t>
      </w:r>
      <w:r w:rsidRPr="003726C0">
        <w:rPr>
          <w:rStyle w:val="parmvalue"/>
        </w:rPr>
        <w:t>窗口。</w:t>
      </w:r>
    </w:p>
    <w:p w14:paraId="48F9072E" w14:textId="77777777" w:rsidR="003726C0" w:rsidRPr="003726C0" w:rsidRDefault="003726C0" w:rsidP="003726C0">
      <w:pPr>
        <w:rPr>
          <w:rStyle w:val="parmvalue"/>
        </w:rPr>
      </w:pPr>
      <w:r w:rsidRPr="003726C0">
        <w:rPr>
          <w:rStyle w:val="parmvalue"/>
        </w:rPr>
        <w:t>13</w:t>
      </w:r>
      <w:r w:rsidRPr="003726C0">
        <w:rPr>
          <w:rStyle w:val="parmvalue"/>
        </w:rPr>
        <w:t>卸载光驱。</w:t>
      </w:r>
    </w:p>
    <w:p w14:paraId="14955DEF" w14:textId="77777777" w:rsidR="00014A85" w:rsidRDefault="000424BD" w:rsidP="002F318E">
      <w:pPr>
        <w:pStyle w:val="5"/>
        <w:numPr>
          <w:ilvl w:val="0"/>
          <w:numId w:val="14"/>
        </w:numPr>
        <w:rPr>
          <w:snapToGrid w:val="0"/>
        </w:rPr>
      </w:pPr>
      <w:r>
        <w:rPr>
          <w:rFonts w:hint="eastAsia"/>
          <w:snapToGrid w:val="0"/>
        </w:rPr>
        <w:t>部署</w:t>
      </w:r>
      <w:r>
        <w:rPr>
          <w:snapToGrid w:val="0"/>
        </w:rPr>
        <w:t>AD, DNS</w:t>
      </w:r>
      <w:r>
        <w:rPr>
          <w:rFonts w:hint="eastAsia"/>
          <w:snapToGrid w:val="0"/>
        </w:rPr>
        <w:t>和</w:t>
      </w:r>
      <w:r w:rsidR="00014A85" w:rsidRPr="00014A85">
        <w:rPr>
          <w:snapToGrid w:val="0"/>
        </w:rPr>
        <w:t>DHCP</w:t>
      </w:r>
    </w:p>
    <w:p w14:paraId="414154B8" w14:textId="77777777" w:rsidR="000424BD" w:rsidRPr="000424BD" w:rsidRDefault="000424BD" w:rsidP="000424BD">
      <w:pPr>
        <w:rPr>
          <w:rStyle w:val="parmvalue"/>
        </w:rPr>
      </w:pPr>
      <w:r>
        <w:rPr>
          <w:rStyle w:val="parmvalue"/>
          <w:rFonts w:hint="eastAsia"/>
        </w:rPr>
        <w:t>1</w:t>
      </w:r>
      <w:r w:rsidRPr="000424BD">
        <w:rPr>
          <w:rStyle w:val="parmvalue"/>
        </w:rPr>
        <w:t>通过</w:t>
      </w:r>
      <w:r w:rsidRPr="000424BD">
        <w:rPr>
          <w:rStyle w:val="parmvalue"/>
        </w:rPr>
        <w:t>VNC</w:t>
      </w:r>
      <w:r w:rsidRPr="000424BD">
        <w:rPr>
          <w:rStyle w:val="parmvalue"/>
        </w:rPr>
        <w:t>方式，使用</w:t>
      </w:r>
      <w:r w:rsidRPr="000424BD">
        <w:rPr>
          <w:rStyle w:val="parmvalue"/>
        </w:rPr>
        <w:t>administrator</w:t>
      </w:r>
      <w:r w:rsidRPr="000424BD">
        <w:rPr>
          <w:rStyle w:val="parmvalue"/>
        </w:rPr>
        <w:t>登录主用</w:t>
      </w:r>
      <w:r w:rsidRPr="000424BD">
        <w:rPr>
          <w:rStyle w:val="parmvalue"/>
        </w:rPr>
        <w:t>AD/DNS/DHCP</w:t>
      </w:r>
      <w:r w:rsidRPr="000424BD">
        <w:rPr>
          <w:rStyle w:val="parmvalue"/>
        </w:rPr>
        <w:t>服务器。</w:t>
      </w:r>
    </w:p>
    <w:p w14:paraId="025BE7D8" w14:textId="77777777" w:rsidR="000424BD" w:rsidRPr="000424BD" w:rsidRDefault="000424BD" w:rsidP="000424BD">
      <w:pPr>
        <w:rPr>
          <w:rStyle w:val="parmvalue"/>
        </w:rPr>
      </w:pPr>
      <w:bookmarkStart w:id="94" w:name="it_59_23_000203__mod_name_start"/>
      <w:bookmarkStart w:id="95" w:name="mod_name_start"/>
      <w:bookmarkEnd w:id="94"/>
      <w:bookmarkEnd w:id="95"/>
      <w:r>
        <w:rPr>
          <w:rStyle w:val="parmvalue"/>
          <w:rFonts w:hint="eastAsia"/>
        </w:rPr>
        <w:t>2</w:t>
      </w:r>
      <w:r w:rsidRPr="000424BD">
        <w:rPr>
          <w:rStyle w:val="parmvalue"/>
        </w:rPr>
        <w:t>在左下角的任务栏，右键单击</w:t>
      </w:r>
      <w:r w:rsidRPr="000424BD">
        <w:rPr>
          <w:rStyle w:val="parmvalue"/>
          <w:noProof/>
        </w:rPr>
        <w:drawing>
          <wp:inline distT="0" distB="0" distL="0" distR="0" wp14:anchorId="167FC1F3" wp14:editId="3E403CED">
            <wp:extent cx="266700" cy="257175"/>
            <wp:effectExtent l="0" t="0" r="0" b="9525"/>
            <wp:docPr id="181" name="图片 181" descr="http://localhost:7890/pages/YZF0122G/08/YZF0122G/08/resources/04_desk_r6c00/soft_inst/fig/soft_inst_2012_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" descr="http://localhost:7890/pages/YZF0122G/08/YZF0122G/08/resources/04_desk_r6c00/soft_inst/fig/soft_inst_2012_11.png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424BD">
        <w:rPr>
          <w:rStyle w:val="parmvalue"/>
        </w:rPr>
        <w:t>，在</w:t>
      </w:r>
      <w:r w:rsidRPr="000424BD">
        <w:rPr>
          <w:rStyle w:val="parmvalue"/>
        </w:rPr>
        <w:t>“</w:t>
      </w:r>
      <w:r w:rsidRPr="000424BD">
        <w:rPr>
          <w:rStyle w:val="parmvalue"/>
        </w:rPr>
        <w:t>运行</w:t>
      </w:r>
      <w:r w:rsidRPr="000424BD">
        <w:rPr>
          <w:rStyle w:val="parmvalue"/>
        </w:rPr>
        <w:t>”</w:t>
      </w:r>
      <w:r w:rsidRPr="000424BD">
        <w:rPr>
          <w:rStyle w:val="parmvalue"/>
        </w:rPr>
        <w:t>对话框中，输入</w:t>
      </w:r>
      <w:r>
        <w:rPr>
          <w:rStyle w:val="parmvalue"/>
        </w:rPr>
        <w:t>“sysdm.cpl”</w:t>
      </w:r>
      <w:r w:rsidRPr="000424BD">
        <w:rPr>
          <w:rStyle w:val="parmvalue"/>
        </w:rPr>
        <w:t>，按</w:t>
      </w:r>
      <w:r w:rsidRPr="000424BD">
        <w:rPr>
          <w:rStyle w:val="parmvalue"/>
        </w:rPr>
        <w:t>“Enter”</w:t>
      </w:r>
      <w:r w:rsidRPr="000424BD">
        <w:rPr>
          <w:rStyle w:val="parmvalue"/>
        </w:rPr>
        <w:t>。</w:t>
      </w:r>
      <w:r w:rsidRPr="000424BD">
        <w:rPr>
          <w:rStyle w:val="parmvalue"/>
        </w:rPr>
        <w:t xml:space="preserve"> </w:t>
      </w:r>
    </w:p>
    <w:p w14:paraId="1ADA0A82" w14:textId="77777777" w:rsidR="000424BD" w:rsidRPr="000424BD" w:rsidRDefault="000424BD" w:rsidP="000424BD">
      <w:pPr>
        <w:rPr>
          <w:rStyle w:val="parmvalue"/>
        </w:rPr>
      </w:pPr>
      <w:r w:rsidRPr="000424BD">
        <w:rPr>
          <w:rStyle w:val="parmvalue"/>
        </w:rPr>
        <w:t>打开</w:t>
      </w:r>
      <w:r w:rsidRPr="000424BD">
        <w:rPr>
          <w:rStyle w:val="parmvalue"/>
        </w:rPr>
        <w:t>“</w:t>
      </w:r>
      <w:r w:rsidRPr="000424BD">
        <w:rPr>
          <w:rStyle w:val="parmvalue"/>
        </w:rPr>
        <w:t>系统属性</w:t>
      </w:r>
      <w:r w:rsidRPr="000424BD">
        <w:rPr>
          <w:rStyle w:val="parmvalue"/>
        </w:rPr>
        <w:t>”</w:t>
      </w:r>
      <w:r w:rsidRPr="000424BD">
        <w:rPr>
          <w:rStyle w:val="parmvalue"/>
        </w:rPr>
        <w:t>窗口。</w:t>
      </w:r>
    </w:p>
    <w:p w14:paraId="39D1EA2E" w14:textId="77777777" w:rsidR="000424BD" w:rsidRDefault="000424BD" w:rsidP="000424BD">
      <w:pPr>
        <w:rPr>
          <w:rStyle w:val="parmvalue"/>
        </w:rPr>
      </w:pPr>
      <w:r>
        <w:rPr>
          <w:rStyle w:val="parmvalue"/>
          <w:rFonts w:hint="eastAsia"/>
        </w:rPr>
        <w:t>3</w:t>
      </w:r>
      <w:r w:rsidRPr="000424BD">
        <w:rPr>
          <w:rStyle w:val="parmvalue"/>
        </w:rPr>
        <w:t>单击</w:t>
      </w:r>
      <w:r w:rsidRPr="000424BD">
        <w:rPr>
          <w:rStyle w:val="parmvalue"/>
        </w:rPr>
        <w:t>“</w:t>
      </w:r>
      <w:r w:rsidRPr="000424BD">
        <w:rPr>
          <w:rStyle w:val="parmvalue"/>
        </w:rPr>
        <w:t>更改</w:t>
      </w:r>
      <w:r w:rsidRPr="000424BD">
        <w:rPr>
          <w:rStyle w:val="parmvalue"/>
        </w:rPr>
        <w:t>”</w:t>
      </w:r>
      <w:r w:rsidRPr="000424BD">
        <w:rPr>
          <w:rStyle w:val="parmvalue"/>
        </w:rPr>
        <w:t>，在</w:t>
      </w:r>
      <w:r w:rsidRPr="000424BD">
        <w:rPr>
          <w:rStyle w:val="parmvalue"/>
        </w:rPr>
        <w:t>“</w:t>
      </w:r>
      <w:r w:rsidRPr="000424BD">
        <w:rPr>
          <w:rStyle w:val="parmvalue"/>
        </w:rPr>
        <w:t>计算机名</w:t>
      </w:r>
      <w:r w:rsidRPr="000424BD">
        <w:rPr>
          <w:rStyle w:val="parmvalue"/>
        </w:rPr>
        <w:t>”</w:t>
      </w:r>
      <w:r w:rsidRPr="000424BD">
        <w:rPr>
          <w:rStyle w:val="parmvalue"/>
        </w:rPr>
        <w:t>中填入规划的计算机名；单击</w:t>
      </w:r>
      <w:r w:rsidRPr="000424BD">
        <w:rPr>
          <w:rStyle w:val="parmvalue"/>
        </w:rPr>
        <w:t>“</w:t>
      </w:r>
      <w:r w:rsidRPr="000424BD">
        <w:rPr>
          <w:rStyle w:val="parmvalue"/>
        </w:rPr>
        <w:t>确定</w:t>
      </w:r>
      <w:r w:rsidRPr="000424BD">
        <w:rPr>
          <w:rStyle w:val="parmvalue"/>
        </w:rPr>
        <w:t>”</w:t>
      </w:r>
      <w:r w:rsidRPr="000424BD">
        <w:rPr>
          <w:rStyle w:val="parmvalue"/>
        </w:rPr>
        <w:t>，如</w:t>
      </w:r>
      <w:bookmarkStart w:id="96" w:name="it_59_23_000203__fig_14"/>
      <w:bookmarkStart w:id="97" w:name="fig_14"/>
      <w:bookmarkEnd w:id="96"/>
      <w:bookmarkEnd w:id="97"/>
      <w:r>
        <w:rPr>
          <w:rStyle w:val="parmvalue"/>
          <w:rFonts w:hint="eastAsia"/>
        </w:rPr>
        <w:t>下图</w:t>
      </w:r>
      <w:r>
        <w:rPr>
          <w:rStyle w:val="parmvalue"/>
        </w:rPr>
        <w:t>所示：</w:t>
      </w:r>
    </w:p>
    <w:p w14:paraId="4511C618" w14:textId="77777777" w:rsidR="000424BD" w:rsidRPr="000424BD" w:rsidRDefault="000424BD" w:rsidP="000424BD">
      <w:pPr>
        <w:jc w:val="center"/>
        <w:rPr>
          <w:rStyle w:val="parmvalue"/>
        </w:rPr>
      </w:pPr>
      <w:r w:rsidRPr="000424BD">
        <w:rPr>
          <w:rStyle w:val="parmvalue"/>
        </w:rPr>
        <w:br/>
      </w:r>
      <w:r w:rsidRPr="000424BD">
        <w:rPr>
          <w:rStyle w:val="parmvalue"/>
          <w:noProof/>
        </w:rPr>
        <w:lastRenderedPageBreak/>
        <w:drawing>
          <wp:inline distT="0" distB="0" distL="0" distR="0" wp14:anchorId="416E2C09" wp14:editId="3A9C2A3D">
            <wp:extent cx="3705225" cy="4838700"/>
            <wp:effectExtent l="0" t="0" r="9525" b="0"/>
            <wp:docPr id="180" name="图片 180" descr="http://localhost:7890/pages/YZF0122G/08/YZF0122G/08/resources/04_desk_r6c00/soft_inst/fig/soft_inst_2012_6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" descr="http://localhost:7890/pages/YZF0122G/08/YZF0122G/08/resources/04_desk_r6c00/soft_inst/fig/soft_inst_2012_64.png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5225" cy="483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E96953" w14:textId="77777777" w:rsidR="000424BD" w:rsidRPr="000424BD" w:rsidRDefault="000424BD" w:rsidP="000424BD">
      <w:pPr>
        <w:rPr>
          <w:rStyle w:val="parmvalue"/>
        </w:rPr>
      </w:pPr>
      <w:bookmarkStart w:id="98" w:name="it_59_23_000203__mod_name_end"/>
      <w:bookmarkStart w:id="99" w:name="mod_name_end"/>
      <w:bookmarkEnd w:id="98"/>
      <w:bookmarkEnd w:id="99"/>
      <w:r>
        <w:rPr>
          <w:rStyle w:val="parmvalue"/>
          <w:rFonts w:hint="eastAsia"/>
        </w:rPr>
        <w:t>4</w:t>
      </w:r>
      <w:r w:rsidRPr="000424BD">
        <w:rPr>
          <w:rStyle w:val="parmvalue"/>
        </w:rPr>
        <w:t>根据界面提示完成配置，重新启动计算机后使用</w:t>
      </w:r>
      <w:r w:rsidRPr="000424BD">
        <w:rPr>
          <w:rStyle w:val="parmvalue"/>
        </w:rPr>
        <w:t>Administrator</w:t>
      </w:r>
      <w:proofErr w:type="gramStart"/>
      <w:r w:rsidRPr="000424BD">
        <w:rPr>
          <w:rStyle w:val="parmvalue"/>
        </w:rPr>
        <w:t>帐号</w:t>
      </w:r>
      <w:proofErr w:type="gramEnd"/>
      <w:r w:rsidRPr="000424BD">
        <w:rPr>
          <w:rStyle w:val="parmvalue"/>
        </w:rPr>
        <w:t>登录。</w:t>
      </w:r>
      <w:r w:rsidRPr="000424BD">
        <w:rPr>
          <w:rStyle w:val="parmvalue"/>
        </w:rPr>
        <w:t xml:space="preserve"> </w:t>
      </w:r>
    </w:p>
    <w:p w14:paraId="767A707D" w14:textId="77777777" w:rsidR="000424BD" w:rsidRPr="000424BD" w:rsidRDefault="000424BD" w:rsidP="000424BD">
      <w:pPr>
        <w:rPr>
          <w:rStyle w:val="parmvalue"/>
        </w:rPr>
      </w:pPr>
      <w:r>
        <w:rPr>
          <w:rStyle w:val="parmvalue"/>
          <w:rFonts w:hint="eastAsia"/>
        </w:rPr>
        <w:t>5</w:t>
      </w:r>
      <w:r w:rsidRPr="000424BD">
        <w:rPr>
          <w:rStyle w:val="parmvalue"/>
        </w:rPr>
        <w:t>添加</w:t>
      </w:r>
      <w:r w:rsidRPr="000424BD">
        <w:rPr>
          <w:rStyle w:val="parmvalue"/>
        </w:rPr>
        <w:t>AD/DNS/DHCP</w:t>
      </w:r>
      <w:r w:rsidRPr="000424BD">
        <w:rPr>
          <w:rStyle w:val="parmvalue"/>
        </w:rPr>
        <w:t>角色与备份功能</w:t>
      </w:r>
      <w:r>
        <w:rPr>
          <w:rStyle w:val="parmvalue"/>
          <w:rFonts w:hint="eastAsia"/>
        </w:rPr>
        <w:t>：</w:t>
      </w:r>
    </w:p>
    <w:p w14:paraId="523A555C" w14:textId="77777777" w:rsidR="000424BD" w:rsidRPr="000424BD" w:rsidRDefault="000424BD" w:rsidP="000424BD">
      <w:pPr>
        <w:rPr>
          <w:rStyle w:val="parmvalue"/>
        </w:rPr>
      </w:pPr>
      <w:bookmarkStart w:id="100" w:name="it_59_23_000203__s5"/>
      <w:bookmarkStart w:id="101" w:name="s5"/>
      <w:bookmarkEnd w:id="100"/>
      <w:bookmarkEnd w:id="101"/>
      <w:r>
        <w:rPr>
          <w:rStyle w:val="parmvalue"/>
          <w:rFonts w:hint="eastAsia"/>
        </w:rPr>
        <w:t>6</w:t>
      </w:r>
      <w:r w:rsidRPr="000424BD">
        <w:rPr>
          <w:rStyle w:val="parmvalue"/>
        </w:rPr>
        <w:t>在任务栏上单击</w:t>
      </w:r>
      <w:r w:rsidRPr="000424BD">
        <w:rPr>
          <w:rStyle w:val="parmvalue"/>
          <w:noProof/>
        </w:rPr>
        <w:drawing>
          <wp:inline distT="0" distB="0" distL="0" distR="0" wp14:anchorId="140D3F41" wp14:editId="5B4052F7">
            <wp:extent cx="304800" cy="304800"/>
            <wp:effectExtent l="0" t="0" r="0" b="0"/>
            <wp:docPr id="179" name="图片 179" descr="http://localhost:7890/pages/YZF0122G/08/YZF0122G/08/resources/04_desk_r6c00/soft_inst/fig/soft_inst_2012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" descr="http://localhost:7890/pages/YZF0122G/08/YZF0122G/08/resources/04_desk_r6c00/soft_inst/fig/soft_inst_2012_01.png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424BD">
        <w:rPr>
          <w:rStyle w:val="parmvalue"/>
        </w:rPr>
        <w:t>。</w:t>
      </w:r>
      <w:r w:rsidRPr="000424BD">
        <w:rPr>
          <w:rStyle w:val="parmvalue"/>
        </w:rPr>
        <w:t xml:space="preserve"> </w:t>
      </w:r>
    </w:p>
    <w:p w14:paraId="22E97E45" w14:textId="77777777" w:rsidR="000424BD" w:rsidRPr="000424BD" w:rsidRDefault="000424BD" w:rsidP="000424BD">
      <w:pPr>
        <w:rPr>
          <w:rStyle w:val="parmvalue"/>
        </w:rPr>
      </w:pPr>
      <w:r w:rsidRPr="000424BD">
        <w:rPr>
          <w:rStyle w:val="parmvalue"/>
        </w:rPr>
        <w:t>打开</w:t>
      </w:r>
      <w:r w:rsidRPr="000424BD">
        <w:rPr>
          <w:rStyle w:val="parmvalue"/>
        </w:rPr>
        <w:t>“</w:t>
      </w:r>
      <w:r w:rsidRPr="000424BD">
        <w:rPr>
          <w:rStyle w:val="parmvalue"/>
        </w:rPr>
        <w:t>服务器管理器</w:t>
      </w:r>
      <w:r w:rsidRPr="000424BD">
        <w:rPr>
          <w:rStyle w:val="parmvalue"/>
        </w:rPr>
        <w:t>”</w:t>
      </w:r>
      <w:r w:rsidRPr="000424BD">
        <w:rPr>
          <w:rStyle w:val="parmvalue"/>
        </w:rPr>
        <w:t>窗口，如</w:t>
      </w:r>
      <w:r>
        <w:rPr>
          <w:rStyle w:val="parmvalue"/>
          <w:rFonts w:hint="eastAsia"/>
        </w:rPr>
        <w:t>下图所示：</w:t>
      </w:r>
      <w:r w:rsidRPr="000424BD">
        <w:rPr>
          <w:rStyle w:val="parmvalue"/>
        </w:rPr>
        <w:br/>
      </w:r>
      <w:r w:rsidRPr="000424BD">
        <w:rPr>
          <w:rStyle w:val="parmvalue"/>
          <w:noProof/>
        </w:rPr>
        <w:lastRenderedPageBreak/>
        <w:drawing>
          <wp:inline distT="0" distB="0" distL="0" distR="0" wp14:anchorId="4DBBA9F7" wp14:editId="33745993">
            <wp:extent cx="5918176" cy="3990975"/>
            <wp:effectExtent l="0" t="0" r="6985" b="0"/>
            <wp:docPr id="178" name="图片 178" descr="http://localhost:7890/pages/YZF0122G/08/YZF0122G/08/resources/04_desk_r6c00/soft_inst/fig/soft_inst_2012_1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" descr="http://localhost:7890/pages/YZF0122G/08/YZF0122G/08/resources/04_desk_r6c00/soft_inst/fig/soft_inst_2012_18.png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9405" cy="39985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9DDA5B" w14:textId="77777777" w:rsidR="000424BD" w:rsidRPr="000424BD" w:rsidRDefault="000424BD" w:rsidP="000424BD">
      <w:pPr>
        <w:rPr>
          <w:rStyle w:val="parmvalue"/>
        </w:rPr>
      </w:pPr>
      <w:r>
        <w:rPr>
          <w:rStyle w:val="parmvalue"/>
          <w:rFonts w:hint="eastAsia"/>
        </w:rPr>
        <w:t>7</w:t>
      </w:r>
      <w:r w:rsidRPr="000424BD">
        <w:rPr>
          <w:rStyle w:val="parmvalue"/>
        </w:rPr>
        <w:t>在页面中间，单击</w:t>
      </w:r>
      <w:r w:rsidRPr="000424BD">
        <w:rPr>
          <w:rStyle w:val="parmvalue"/>
        </w:rPr>
        <w:t>“</w:t>
      </w:r>
      <w:r w:rsidRPr="000424BD">
        <w:rPr>
          <w:rStyle w:val="parmvalue"/>
        </w:rPr>
        <w:t>添加角色和功能</w:t>
      </w:r>
      <w:r w:rsidRPr="000424BD">
        <w:rPr>
          <w:rStyle w:val="parmvalue"/>
        </w:rPr>
        <w:t>”</w:t>
      </w:r>
      <w:r w:rsidRPr="000424BD">
        <w:rPr>
          <w:rStyle w:val="parmvalue"/>
        </w:rPr>
        <w:t>。</w:t>
      </w:r>
      <w:r w:rsidRPr="000424BD">
        <w:rPr>
          <w:rStyle w:val="parmvalue"/>
        </w:rPr>
        <w:t xml:space="preserve"> </w:t>
      </w:r>
    </w:p>
    <w:p w14:paraId="2CCEC53A" w14:textId="77777777" w:rsidR="000424BD" w:rsidRPr="000424BD" w:rsidRDefault="000424BD" w:rsidP="000424BD">
      <w:pPr>
        <w:rPr>
          <w:rStyle w:val="parmvalue"/>
        </w:rPr>
      </w:pPr>
      <w:r w:rsidRPr="000424BD">
        <w:rPr>
          <w:rStyle w:val="parmvalue"/>
        </w:rPr>
        <w:t>弹出</w:t>
      </w:r>
      <w:r w:rsidRPr="000424BD">
        <w:rPr>
          <w:rStyle w:val="parmvalue"/>
        </w:rPr>
        <w:t>“</w:t>
      </w:r>
      <w:r w:rsidRPr="000424BD">
        <w:rPr>
          <w:rStyle w:val="parmvalue"/>
        </w:rPr>
        <w:t>添加角色和功能向导</w:t>
      </w:r>
      <w:r w:rsidRPr="000424BD">
        <w:rPr>
          <w:rStyle w:val="parmvalue"/>
        </w:rPr>
        <w:t>”</w:t>
      </w:r>
      <w:r w:rsidRPr="000424BD">
        <w:rPr>
          <w:rStyle w:val="parmvalue"/>
        </w:rPr>
        <w:t>对话框。</w:t>
      </w:r>
    </w:p>
    <w:p w14:paraId="137118C4" w14:textId="77777777" w:rsidR="000424BD" w:rsidRPr="000424BD" w:rsidRDefault="000424BD" w:rsidP="000424BD">
      <w:pPr>
        <w:rPr>
          <w:rStyle w:val="parmvalue"/>
        </w:rPr>
      </w:pPr>
      <w:r>
        <w:rPr>
          <w:rStyle w:val="parmvalue"/>
          <w:rFonts w:hint="eastAsia"/>
        </w:rPr>
        <w:t>8</w:t>
      </w:r>
      <w:r w:rsidRPr="000424BD">
        <w:rPr>
          <w:rStyle w:val="parmvalue"/>
        </w:rPr>
        <w:t>连续三次单击</w:t>
      </w:r>
      <w:r w:rsidRPr="000424BD">
        <w:rPr>
          <w:rStyle w:val="parmvalue"/>
        </w:rPr>
        <w:t>“</w:t>
      </w:r>
      <w:r w:rsidRPr="000424BD">
        <w:rPr>
          <w:rStyle w:val="parmvalue"/>
        </w:rPr>
        <w:t>下一步</w:t>
      </w:r>
      <w:r w:rsidRPr="000424BD">
        <w:rPr>
          <w:rStyle w:val="parmvalue"/>
        </w:rPr>
        <w:t>”</w:t>
      </w:r>
      <w:r w:rsidRPr="000424BD">
        <w:rPr>
          <w:rStyle w:val="parmvalue"/>
        </w:rPr>
        <w:t>。</w:t>
      </w:r>
    </w:p>
    <w:p w14:paraId="74CFD0BF" w14:textId="77777777" w:rsidR="000424BD" w:rsidRPr="000424BD" w:rsidRDefault="000424BD" w:rsidP="000424BD">
      <w:pPr>
        <w:rPr>
          <w:rStyle w:val="parmvalue"/>
        </w:rPr>
      </w:pPr>
      <w:r>
        <w:rPr>
          <w:rStyle w:val="parmvalue"/>
        </w:rPr>
        <w:t>9</w:t>
      </w:r>
      <w:r w:rsidRPr="000424BD">
        <w:rPr>
          <w:rStyle w:val="parmvalue"/>
        </w:rPr>
        <w:t>在</w:t>
      </w:r>
      <w:r w:rsidRPr="000424BD">
        <w:rPr>
          <w:rStyle w:val="parmvalue"/>
        </w:rPr>
        <w:t>“</w:t>
      </w:r>
      <w:r w:rsidRPr="000424BD">
        <w:rPr>
          <w:rStyle w:val="parmvalue"/>
        </w:rPr>
        <w:t>角色</w:t>
      </w:r>
      <w:r w:rsidRPr="000424BD">
        <w:rPr>
          <w:rStyle w:val="parmvalue"/>
        </w:rPr>
        <w:t>”</w:t>
      </w:r>
      <w:r w:rsidRPr="000424BD">
        <w:rPr>
          <w:rStyle w:val="parmvalue"/>
        </w:rPr>
        <w:t>对话框中，勾选</w:t>
      </w:r>
      <w:r w:rsidRPr="000424BD">
        <w:rPr>
          <w:rStyle w:val="parmvalue"/>
        </w:rPr>
        <w:t xml:space="preserve">“Active Directory </w:t>
      </w:r>
      <w:r w:rsidRPr="000424BD">
        <w:rPr>
          <w:rStyle w:val="parmvalue"/>
        </w:rPr>
        <w:t>域服务</w:t>
      </w:r>
      <w:r w:rsidRPr="000424BD">
        <w:rPr>
          <w:rStyle w:val="parmvalue"/>
        </w:rPr>
        <w:t>”</w:t>
      </w:r>
      <w:r w:rsidRPr="000424BD">
        <w:rPr>
          <w:rStyle w:val="parmvalue"/>
        </w:rPr>
        <w:t>、</w:t>
      </w:r>
      <w:r w:rsidRPr="000424BD">
        <w:rPr>
          <w:rStyle w:val="parmvalue"/>
        </w:rPr>
        <w:t>“DHCP</w:t>
      </w:r>
      <w:r w:rsidRPr="000424BD">
        <w:rPr>
          <w:rStyle w:val="parmvalue"/>
        </w:rPr>
        <w:t>服务器</w:t>
      </w:r>
      <w:r w:rsidRPr="000424BD">
        <w:rPr>
          <w:rStyle w:val="parmvalue"/>
        </w:rPr>
        <w:t>”</w:t>
      </w:r>
      <w:r w:rsidRPr="000424BD">
        <w:rPr>
          <w:rStyle w:val="parmvalue"/>
        </w:rPr>
        <w:t>、</w:t>
      </w:r>
      <w:r w:rsidRPr="000424BD">
        <w:rPr>
          <w:rStyle w:val="parmvalue"/>
        </w:rPr>
        <w:t>“DNS</w:t>
      </w:r>
      <w:r w:rsidRPr="000424BD">
        <w:rPr>
          <w:rStyle w:val="parmvalue"/>
        </w:rPr>
        <w:t>服务器</w:t>
      </w:r>
      <w:r w:rsidRPr="000424BD">
        <w:rPr>
          <w:rStyle w:val="parmvalue"/>
        </w:rPr>
        <w:t>”</w:t>
      </w:r>
      <w:r w:rsidRPr="000424BD">
        <w:rPr>
          <w:rStyle w:val="parmvalue"/>
        </w:rPr>
        <w:t>，在弹出的对话框中单击</w:t>
      </w:r>
      <w:r w:rsidRPr="000424BD">
        <w:rPr>
          <w:rStyle w:val="parmvalue"/>
        </w:rPr>
        <w:t>“</w:t>
      </w:r>
      <w:r w:rsidRPr="000424BD">
        <w:rPr>
          <w:rStyle w:val="parmvalue"/>
        </w:rPr>
        <w:t>添加功能</w:t>
      </w:r>
      <w:r w:rsidRPr="000424BD">
        <w:rPr>
          <w:rStyle w:val="parmvalue"/>
        </w:rPr>
        <w:t>”</w:t>
      </w:r>
      <w:r w:rsidRPr="000424BD">
        <w:rPr>
          <w:rStyle w:val="parmvalue"/>
        </w:rPr>
        <w:t>，单击</w:t>
      </w:r>
      <w:r w:rsidRPr="000424BD">
        <w:rPr>
          <w:rStyle w:val="parmvalue"/>
        </w:rPr>
        <w:t>“</w:t>
      </w:r>
      <w:r w:rsidRPr="000424BD">
        <w:rPr>
          <w:rStyle w:val="parmvalue"/>
        </w:rPr>
        <w:t>下一步</w:t>
      </w:r>
      <w:r w:rsidRPr="000424BD">
        <w:rPr>
          <w:rStyle w:val="parmvalue"/>
        </w:rPr>
        <w:t>”</w:t>
      </w:r>
      <w:r w:rsidRPr="000424BD">
        <w:rPr>
          <w:rStyle w:val="parmvalue"/>
        </w:rPr>
        <w:t>，如</w:t>
      </w:r>
      <w:r>
        <w:rPr>
          <w:rStyle w:val="parmvalue"/>
          <w:rFonts w:hint="eastAsia"/>
        </w:rPr>
        <w:t>下图所示</w:t>
      </w:r>
      <w:r>
        <w:rPr>
          <w:rStyle w:val="parmvalue"/>
        </w:rPr>
        <w:t>：</w:t>
      </w:r>
      <w:r w:rsidRPr="000424BD">
        <w:rPr>
          <w:rStyle w:val="parmvalue"/>
        </w:rPr>
        <w:br/>
      </w:r>
      <w:r w:rsidRPr="000424BD">
        <w:rPr>
          <w:rStyle w:val="parmvalue"/>
          <w:noProof/>
        </w:rPr>
        <w:drawing>
          <wp:inline distT="0" distB="0" distL="0" distR="0" wp14:anchorId="119D2503" wp14:editId="54A197F0">
            <wp:extent cx="5913228" cy="4191000"/>
            <wp:effectExtent l="0" t="0" r="0" b="0"/>
            <wp:docPr id="177" name="图片 177" descr="http://localhost:7890/pages/YZF0122G/08/YZF0122G/08/resources/04_desk_r6c00/soft_inst/fig/soft_inst_2012_0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" descr="http://localhost:7890/pages/YZF0122G/08/YZF0122G/08/resources/04_desk_r6c00/soft_inst/fig/soft_inst_2012_09.png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9735" cy="4195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881C68" w14:textId="77777777" w:rsidR="000424BD" w:rsidRPr="000424BD" w:rsidRDefault="000424BD" w:rsidP="000424BD">
      <w:pPr>
        <w:jc w:val="left"/>
        <w:rPr>
          <w:rStyle w:val="parmvalue"/>
        </w:rPr>
      </w:pPr>
      <w:r>
        <w:rPr>
          <w:rStyle w:val="parmvalue"/>
          <w:rFonts w:hint="eastAsia"/>
        </w:rPr>
        <w:lastRenderedPageBreak/>
        <w:t>10</w:t>
      </w:r>
      <w:r w:rsidRPr="000424BD">
        <w:rPr>
          <w:rStyle w:val="parmvalue"/>
        </w:rPr>
        <w:t>在</w:t>
      </w:r>
      <w:r w:rsidRPr="000424BD">
        <w:rPr>
          <w:rStyle w:val="parmvalue"/>
        </w:rPr>
        <w:t>“</w:t>
      </w:r>
      <w:r w:rsidRPr="000424BD">
        <w:rPr>
          <w:rStyle w:val="parmvalue"/>
        </w:rPr>
        <w:t>功能</w:t>
      </w:r>
      <w:r w:rsidRPr="000424BD">
        <w:rPr>
          <w:rStyle w:val="parmvalue"/>
        </w:rPr>
        <w:t>”</w:t>
      </w:r>
      <w:r w:rsidRPr="000424BD">
        <w:rPr>
          <w:rStyle w:val="parmvalue"/>
        </w:rPr>
        <w:t>对话框中，勾选</w:t>
      </w:r>
      <w:r w:rsidRPr="000424BD">
        <w:rPr>
          <w:rStyle w:val="parmvalue"/>
        </w:rPr>
        <w:t>“Windows Server Backup”</w:t>
      </w:r>
      <w:r w:rsidRPr="000424BD">
        <w:rPr>
          <w:rStyle w:val="parmvalue"/>
        </w:rPr>
        <w:t>，如</w:t>
      </w:r>
      <w:r>
        <w:rPr>
          <w:rStyle w:val="parmvalue"/>
          <w:rFonts w:hint="eastAsia"/>
        </w:rPr>
        <w:t>下图</w:t>
      </w:r>
      <w:r w:rsidRPr="000424BD">
        <w:rPr>
          <w:rStyle w:val="parmvalue"/>
          <w:noProof/>
        </w:rPr>
        <w:drawing>
          <wp:inline distT="0" distB="0" distL="0" distR="0" wp14:anchorId="564EC6B3" wp14:editId="2729AC2D">
            <wp:extent cx="5940106" cy="4210050"/>
            <wp:effectExtent l="0" t="0" r="3810" b="0"/>
            <wp:docPr id="176" name="图片 176" descr="http://localhost:7890/pages/YZF0122G/08/YZF0122G/08/resources/04_desk_r6c00/soft_inst/fig/soft_inst_2012_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" descr="http://localhost:7890/pages/YZF0122G/08/YZF0122G/08/resources/04_desk_r6c00/soft_inst/fig/soft_inst_2012_20.png"/>
                    <pic:cNvPicPr>
                      <a:picLocks noChangeAspect="1" noChangeArrowheads="1"/>
                    </pic:cNvPicPr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4264" cy="42129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B6A6B5" w14:textId="77777777" w:rsidR="000424BD" w:rsidRPr="000424BD" w:rsidRDefault="000424BD" w:rsidP="000424BD">
      <w:pPr>
        <w:rPr>
          <w:rStyle w:val="parmvalue"/>
        </w:rPr>
      </w:pPr>
      <w:r>
        <w:rPr>
          <w:rStyle w:val="parmvalue"/>
          <w:rFonts w:hint="eastAsia"/>
        </w:rPr>
        <w:t>11</w:t>
      </w:r>
      <w:r w:rsidRPr="000424BD">
        <w:rPr>
          <w:rStyle w:val="parmvalue"/>
        </w:rPr>
        <w:t>连续四次单击</w:t>
      </w:r>
      <w:r w:rsidRPr="000424BD">
        <w:rPr>
          <w:rStyle w:val="parmvalue"/>
        </w:rPr>
        <w:t>“</w:t>
      </w:r>
      <w:r w:rsidRPr="000424BD">
        <w:rPr>
          <w:rStyle w:val="parmvalue"/>
        </w:rPr>
        <w:t>下一步</w:t>
      </w:r>
      <w:r w:rsidRPr="000424BD">
        <w:rPr>
          <w:rStyle w:val="parmvalue"/>
        </w:rPr>
        <w:t>”</w:t>
      </w:r>
      <w:r w:rsidRPr="000424BD">
        <w:rPr>
          <w:rStyle w:val="parmvalue"/>
        </w:rPr>
        <w:t>。</w:t>
      </w:r>
    </w:p>
    <w:p w14:paraId="3526614B" w14:textId="77777777" w:rsidR="000424BD" w:rsidRPr="000424BD" w:rsidRDefault="000424BD" w:rsidP="000424BD">
      <w:pPr>
        <w:rPr>
          <w:rStyle w:val="parmvalue"/>
        </w:rPr>
      </w:pPr>
      <w:bookmarkStart w:id="102" w:name="it_59_23_000203__stp_serverManager_end"/>
      <w:bookmarkStart w:id="103" w:name="stp_serverManager_end"/>
      <w:bookmarkEnd w:id="102"/>
      <w:bookmarkEnd w:id="103"/>
      <w:r>
        <w:rPr>
          <w:rStyle w:val="parmvalue"/>
          <w:rFonts w:hint="eastAsia"/>
        </w:rPr>
        <w:t>12</w:t>
      </w:r>
      <w:r w:rsidRPr="000424BD">
        <w:rPr>
          <w:rStyle w:val="parmvalue"/>
        </w:rPr>
        <w:t>单击</w:t>
      </w:r>
      <w:r w:rsidRPr="000424BD">
        <w:rPr>
          <w:rStyle w:val="parmvalue"/>
        </w:rPr>
        <w:t>“</w:t>
      </w:r>
      <w:r w:rsidRPr="000424BD">
        <w:rPr>
          <w:rStyle w:val="parmvalue"/>
        </w:rPr>
        <w:t>安装</w:t>
      </w:r>
      <w:r w:rsidRPr="000424BD">
        <w:rPr>
          <w:rStyle w:val="parmvalue"/>
        </w:rPr>
        <w:t>”</w:t>
      </w:r>
      <w:r w:rsidRPr="000424BD">
        <w:rPr>
          <w:rStyle w:val="parmvalue"/>
        </w:rPr>
        <w:t>。</w:t>
      </w:r>
      <w:r w:rsidRPr="000424BD">
        <w:rPr>
          <w:rStyle w:val="parmvalue"/>
        </w:rPr>
        <w:t xml:space="preserve"> </w:t>
      </w:r>
    </w:p>
    <w:p w14:paraId="1C6F57AF" w14:textId="77777777" w:rsidR="000424BD" w:rsidRPr="000424BD" w:rsidRDefault="000424BD" w:rsidP="000424BD">
      <w:pPr>
        <w:rPr>
          <w:rStyle w:val="parmvalue"/>
        </w:rPr>
      </w:pPr>
      <w:r>
        <w:rPr>
          <w:rStyle w:val="parmvalue"/>
          <w:rFonts w:hint="eastAsia"/>
        </w:rPr>
        <w:t>13</w:t>
      </w:r>
      <w:r w:rsidRPr="000424BD">
        <w:rPr>
          <w:rStyle w:val="parmvalue"/>
        </w:rPr>
        <w:t>进度</w:t>
      </w:r>
      <w:proofErr w:type="gramStart"/>
      <w:r w:rsidRPr="000424BD">
        <w:rPr>
          <w:rStyle w:val="parmvalue"/>
        </w:rPr>
        <w:t>条显示</w:t>
      </w:r>
      <w:proofErr w:type="gramEnd"/>
      <w:r w:rsidRPr="000424BD">
        <w:rPr>
          <w:rStyle w:val="parmvalue"/>
        </w:rPr>
        <w:t>安装进度，当提示</w:t>
      </w:r>
      <w:r>
        <w:rPr>
          <w:rStyle w:val="parmvalue"/>
        </w:rPr>
        <w:t>“</w:t>
      </w:r>
      <w:r>
        <w:rPr>
          <w:rStyle w:val="parmvalue"/>
        </w:rPr>
        <w:t>安装成功</w:t>
      </w:r>
      <w:r>
        <w:rPr>
          <w:rStyle w:val="parmvalue"/>
        </w:rPr>
        <w:t>”</w:t>
      </w:r>
      <w:r w:rsidRPr="000424BD">
        <w:rPr>
          <w:rStyle w:val="parmvalue"/>
        </w:rPr>
        <w:t>，表示安装完成。</w:t>
      </w:r>
    </w:p>
    <w:p w14:paraId="76839B74" w14:textId="77777777" w:rsidR="000424BD" w:rsidRPr="000424BD" w:rsidRDefault="000424BD" w:rsidP="000424BD">
      <w:pPr>
        <w:rPr>
          <w:rStyle w:val="parmvalue"/>
        </w:rPr>
      </w:pPr>
      <w:r>
        <w:rPr>
          <w:rStyle w:val="parmvalue"/>
        </w:rPr>
        <w:t>14</w:t>
      </w:r>
      <w:r w:rsidRPr="000424BD">
        <w:rPr>
          <w:rStyle w:val="parmvalue"/>
        </w:rPr>
        <w:t>安装备用服务器</w:t>
      </w:r>
      <w:r w:rsidRPr="000424BD">
        <w:rPr>
          <w:rStyle w:val="parmvalue"/>
        </w:rPr>
        <w:t>AD/DNS/DHCP</w:t>
      </w:r>
      <w:r w:rsidRPr="000424BD">
        <w:rPr>
          <w:rStyle w:val="parmvalue"/>
        </w:rPr>
        <w:t>服务</w:t>
      </w:r>
      <w:r>
        <w:rPr>
          <w:rStyle w:val="parmvalue"/>
          <w:rFonts w:hint="eastAsia"/>
        </w:rPr>
        <w:t>：</w:t>
      </w:r>
    </w:p>
    <w:p w14:paraId="31EFAAE6" w14:textId="77777777" w:rsidR="000424BD" w:rsidRPr="000424BD" w:rsidRDefault="000424BD" w:rsidP="000424BD">
      <w:r w:rsidRPr="000424BD">
        <w:rPr>
          <w:rStyle w:val="parmvalue"/>
        </w:rPr>
        <w:t>通过</w:t>
      </w:r>
      <w:r w:rsidRPr="000424BD">
        <w:rPr>
          <w:rStyle w:val="parmvalue"/>
        </w:rPr>
        <w:t>VNC</w:t>
      </w:r>
      <w:r w:rsidRPr="000424BD">
        <w:rPr>
          <w:rStyle w:val="parmvalue"/>
        </w:rPr>
        <w:t>方式，使用</w:t>
      </w:r>
      <w:r w:rsidRPr="000424BD">
        <w:rPr>
          <w:rStyle w:val="parmvalue"/>
        </w:rPr>
        <w:t>administrator</w:t>
      </w:r>
      <w:r w:rsidRPr="000424BD">
        <w:rPr>
          <w:rStyle w:val="parmvalue"/>
        </w:rPr>
        <w:t>登录备用</w:t>
      </w:r>
      <w:r w:rsidRPr="000424BD">
        <w:rPr>
          <w:rStyle w:val="parmvalue"/>
        </w:rPr>
        <w:t>AD/DNS/DHCP</w:t>
      </w:r>
      <w:r w:rsidRPr="000424BD">
        <w:rPr>
          <w:rStyle w:val="parmvalue"/>
        </w:rPr>
        <w:t>服务器</w:t>
      </w:r>
      <w:r>
        <w:rPr>
          <w:rStyle w:val="parmvalue"/>
          <w:rFonts w:hint="eastAsia"/>
        </w:rPr>
        <w:t>并</w:t>
      </w:r>
      <w:r>
        <w:rPr>
          <w:rStyle w:val="parmvalue"/>
        </w:rPr>
        <w:t>进行相同配置</w:t>
      </w:r>
      <w:r>
        <w:rPr>
          <w:rStyle w:val="parmvalue"/>
          <w:rFonts w:hint="eastAsia"/>
        </w:rPr>
        <w:t>。</w:t>
      </w:r>
    </w:p>
    <w:p w14:paraId="527C19D6" w14:textId="77777777" w:rsidR="000424BD" w:rsidRDefault="000424BD" w:rsidP="002F318E">
      <w:pPr>
        <w:pStyle w:val="5"/>
        <w:numPr>
          <w:ilvl w:val="0"/>
          <w:numId w:val="14"/>
        </w:numPr>
        <w:rPr>
          <w:snapToGrid w:val="0"/>
        </w:rPr>
      </w:pPr>
      <w:bookmarkStart w:id="104" w:name="OLE_LINK62"/>
      <w:bookmarkStart w:id="105" w:name="OLE_LINK63"/>
      <w:r>
        <w:rPr>
          <w:rFonts w:hint="eastAsia"/>
          <w:snapToGrid w:val="0"/>
        </w:rPr>
        <w:t>配置</w:t>
      </w:r>
      <w:r>
        <w:rPr>
          <w:rFonts w:hint="eastAsia"/>
          <w:snapToGrid w:val="0"/>
        </w:rPr>
        <w:t>AD</w:t>
      </w:r>
      <w:r>
        <w:rPr>
          <w:rFonts w:hint="eastAsia"/>
          <w:snapToGrid w:val="0"/>
        </w:rPr>
        <w:t>服务</w:t>
      </w:r>
    </w:p>
    <w:p w14:paraId="7DF8103D" w14:textId="77777777" w:rsidR="000424BD" w:rsidRPr="000424BD" w:rsidRDefault="00C56865" w:rsidP="000424BD">
      <w:pPr>
        <w:rPr>
          <w:rStyle w:val="parmvalue"/>
        </w:rPr>
      </w:pPr>
      <w:r>
        <w:rPr>
          <w:rStyle w:val="parmvalue"/>
          <w:rFonts w:hint="eastAsia"/>
        </w:rPr>
        <w:t>1</w:t>
      </w:r>
      <w:r w:rsidR="000424BD" w:rsidRPr="000424BD">
        <w:rPr>
          <w:rStyle w:val="parmvalue"/>
        </w:rPr>
        <w:t>使用</w:t>
      </w:r>
      <w:r w:rsidR="000424BD" w:rsidRPr="000424BD">
        <w:rPr>
          <w:rStyle w:val="parmvalue"/>
        </w:rPr>
        <w:t>administrator</w:t>
      </w:r>
      <w:proofErr w:type="gramStart"/>
      <w:r w:rsidR="000424BD" w:rsidRPr="000424BD">
        <w:rPr>
          <w:rStyle w:val="parmvalue"/>
        </w:rPr>
        <w:t>帐号</w:t>
      </w:r>
      <w:proofErr w:type="gramEnd"/>
      <w:r w:rsidR="000424BD" w:rsidRPr="000424BD">
        <w:rPr>
          <w:rStyle w:val="parmvalue"/>
        </w:rPr>
        <w:t>登录主用</w:t>
      </w:r>
      <w:r w:rsidR="000424BD" w:rsidRPr="000424BD">
        <w:rPr>
          <w:rStyle w:val="parmvalue"/>
        </w:rPr>
        <w:t>AD</w:t>
      </w:r>
      <w:r w:rsidR="000424BD" w:rsidRPr="000424BD">
        <w:rPr>
          <w:rStyle w:val="parmvalue"/>
        </w:rPr>
        <w:t>服务器。</w:t>
      </w:r>
    </w:p>
    <w:p w14:paraId="3093EAC6" w14:textId="77777777" w:rsidR="000424BD" w:rsidRPr="000424BD" w:rsidRDefault="00C56865" w:rsidP="000424BD">
      <w:pPr>
        <w:rPr>
          <w:rStyle w:val="parmvalue"/>
        </w:rPr>
      </w:pPr>
      <w:r>
        <w:rPr>
          <w:rStyle w:val="parmvalue"/>
          <w:rFonts w:hint="eastAsia"/>
        </w:rPr>
        <w:t>2</w:t>
      </w:r>
      <w:r w:rsidR="000424BD" w:rsidRPr="000424BD">
        <w:rPr>
          <w:rStyle w:val="parmvalue"/>
        </w:rPr>
        <w:t>在</w:t>
      </w:r>
      <w:r w:rsidR="000424BD" w:rsidRPr="000424BD">
        <w:rPr>
          <w:rStyle w:val="parmvalue"/>
        </w:rPr>
        <w:t>“</w:t>
      </w:r>
      <w:r w:rsidR="000424BD" w:rsidRPr="000424BD">
        <w:rPr>
          <w:rStyle w:val="parmvalue"/>
        </w:rPr>
        <w:t>服务器管理器</w:t>
      </w:r>
      <w:r w:rsidR="000424BD" w:rsidRPr="000424BD">
        <w:rPr>
          <w:rStyle w:val="parmvalue"/>
        </w:rPr>
        <w:t>”</w:t>
      </w:r>
      <w:r w:rsidR="000424BD" w:rsidRPr="000424BD">
        <w:rPr>
          <w:rStyle w:val="parmvalue"/>
        </w:rPr>
        <w:t>界面的右上角，单击</w:t>
      </w:r>
      <w:r w:rsidR="000424BD" w:rsidRPr="000424BD">
        <w:rPr>
          <w:rStyle w:val="parmvalue"/>
          <w:noProof/>
        </w:rPr>
        <w:drawing>
          <wp:inline distT="0" distB="0" distL="0" distR="0" wp14:anchorId="04BF0A73" wp14:editId="300097EC">
            <wp:extent cx="200025" cy="180975"/>
            <wp:effectExtent l="0" t="0" r="9525" b="9525"/>
            <wp:docPr id="190" name="图片 190" descr="http://localhost:7890/pages/YZF0122G/08/YZF0122G/08/resources/04_desk_r6c00/soft_inst/fig/soft_inst_2012_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8" descr="http://localhost:7890/pages/YZF0122G/08/YZF0122G/08/resources/04_desk_r6c00/soft_inst/fig/soft_inst_2012_21.png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424BD" w:rsidRPr="000424BD">
        <w:rPr>
          <w:rStyle w:val="parmvalue"/>
        </w:rPr>
        <w:t>，选择</w:t>
      </w:r>
      <w:r w:rsidR="000424BD">
        <w:rPr>
          <w:rStyle w:val="parmvalue"/>
        </w:rPr>
        <w:t>“</w:t>
      </w:r>
      <w:r w:rsidR="000424BD">
        <w:rPr>
          <w:rStyle w:val="parmvalue"/>
        </w:rPr>
        <w:t>将此服务器提升为域控制器</w:t>
      </w:r>
      <w:r w:rsidR="000424BD">
        <w:rPr>
          <w:rStyle w:val="parmvalue"/>
        </w:rPr>
        <w:t>”</w:t>
      </w:r>
      <w:r w:rsidR="000424BD" w:rsidRPr="000424BD">
        <w:rPr>
          <w:rStyle w:val="parmvalue"/>
        </w:rPr>
        <w:t>。</w:t>
      </w:r>
      <w:r w:rsidR="000424BD" w:rsidRPr="000424BD">
        <w:rPr>
          <w:rStyle w:val="parmvalue"/>
        </w:rPr>
        <w:t xml:space="preserve"> </w:t>
      </w:r>
    </w:p>
    <w:p w14:paraId="35A27616" w14:textId="77777777" w:rsidR="000424BD" w:rsidRPr="000424BD" w:rsidRDefault="000424BD" w:rsidP="00C56865">
      <w:pPr>
        <w:rPr>
          <w:rStyle w:val="parmvalue"/>
        </w:rPr>
      </w:pPr>
      <w:r w:rsidRPr="000424BD">
        <w:rPr>
          <w:rStyle w:val="parmvalue"/>
        </w:rPr>
        <w:t>弹出</w:t>
      </w:r>
      <w:r w:rsidRPr="000424BD">
        <w:rPr>
          <w:rStyle w:val="parmvalue"/>
        </w:rPr>
        <w:t xml:space="preserve">“Active Directory </w:t>
      </w:r>
      <w:r w:rsidRPr="000424BD">
        <w:rPr>
          <w:rStyle w:val="parmvalue"/>
        </w:rPr>
        <w:t>域服务配置向导</w:t>
      </w:r>
      <w:r w:rsidRPr="000424BD">
        <w:rPr>
          <w:rStyle w:val="parmvalue"/>
        </w:rPr>
        <w:t>”</w:t>
      </w:r>
      <w:r w:rsidRPr="000424BD">
        <w:rPr>
          <w:rStyle w:val="parmvalue"/>
        </w:rPr>
        <w:t>窗口，如</w:t>
      </w:r>
      <w:r w:rsidR="00C56865">
        <w:rPr>
          <w:rStyle w:val="parmvalue"/>
          <w:rFonts w:hint="eastAsia"/>
        </w:rPr>
        <w:t>下图所示</w:t>
      </w:r>
      <w:r w:rsidR="00C56865">
        <w:rPr>
          <w:rStyle w:val="parmvalue"/>
        </w:rPr>
        <w:t>：</w:t>
      </w:r>
      <w:r w:rsidRPr="000424BD">
        <w:rPr>
          <w:rStyle w:val="parmvalue"/>
        </w:rPr>
        <w:br/>
      </w:r>
      <w:r w:rsidRPr="000424BD">
        <w:rPr>
          <w:rStyle w:val="parmvalue"/>
          <w:noProof/>
        </w:rPr>
        <w:lastRenderedPageBreak/>
        <w:drawing>
          <wp:inline distT="0" distB="0" distL="0" distR="0" wp14:anchorId="21D110C7" wp14:editId="6C7D662D">
            <wp:extent cx="5910708" cy="4324350"/>
            <wp:effectExtent l="0" t="0" r="0" b="0"/>
            <wp:docPr id="189" name="图片 189" descr="http://localhost:7890/pages/YZF0122G/08/YZF0122G/08/resources/04_desk_r6c00/soft_inst/fig/soft_inst_2012_3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9" descr="http://localhost:7890/pages/YZF0122G/08/YZF0122G/08/resources/04_desk_r6c00/soft_inst/fig/soft_inst_2012_31.png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2651" cy="43330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9900C3" w14:textId="77777777" w:rsidR="000424BD" w:rsidRPr="000424BD" w:rsidRDefault="00C56865" w:rsidP="000424BD">
      <w:pPr>
        <w:rPr>
          <w:rStyle w:val="parmvalue"/>
        </w:rPr>
      </w:pPr>
      <w:r>
        <w:rPr>
          <w:rStyle w:val="parmvalue"/>
          <w:rFonts w:hint="eastAsia"/>
        </w:rPr>
        <w:t>3</w:t>
      </w:r>
      <w:r w:rsidR="000424BD" w:rsidRPr="000424BD">
        <w:rPr>
          <w:rStyle w:val="parmvalue"/>
        </w:rPr>
        <w:t>选择</w:t>
      </w:r>
      <w:r w:rsidR="000424BD" w:rsidRPr="000424BD">
        <w:rPr>
          <w:rStyle w:val="parmvalue"/>
        </w:rPr>
        <w:t>“</w:t>
      </w:r>
      <w:r w:rsidR="000424BD" w:rsidRPr="000424BD">
        <w:rPr>
          <w:rStyle w:val="parmvalue"/>
        </w:rPr>
        <w:t>添加新林</w:t>
      </w:r>
      <w:r w:rsidR="000424BD" w:rsidRPr="000424BD">
        <w:rPr>
          <w:rStyle w:val="parmvalue"/>
        </w:rPr>
        <w:t>”</w:t>
      </w:r>
      <w:r w:rsidR="000424BD" w:rsidRPr="000424BD">
        <w:rPr>
          <w:rStyle w:val="parmvalue"/>
        </w:rPr>
        <w:t>，并填写</w:t>
      </w:r>
      <w:r w:rsidR="000424BD" w:rsidRPr="000424BD">
        <w:rPr>
          <w:rStyle w:val="parmvalue"/>
        </w:rPr>
        <w:t>“</w:t>
      </w:r>
      <w:r w:rsidR="000424BD" w:rsidRPr="000424BD">
        <w:rPr>
          <w:rStyle w:val="parmvalue"/>
        </w:rPr>
        <w:t>根域名</w:t>
      </w:r>
      <w:r w:rsidR="000424BD" w:rsidRPr="000424BD">
        <w:rPr>
          <w:rStyle w:val="parmvalue"/>
        </w:rPr>
        <w:t>”</w:t>
      </w:r>
      <w:r w:rsidR="000424BD" w:rsidRPr="000424BD">
        <w:rPr>
          <w:rStyle w:val="parmvalue"/>
        </w:rPr>
        <w:t>，单击</w:t>
      </w:r>
      <w:r w:rsidR="000424BD" w:rsidRPr="000424BD">
        <w:rPr>
          <w:rStyle w:val="parmvalue"/>
        </w:rPr>
        <w:t>“</w:t>
      </w:r>
      <w:r w:rsidR="000424BD" w:rsidRPr="000424BD">
        <w:rPr>
          <w:rStyle w:val="parmvalue"/>
        </w:rPr>
        <w:t>下一步</w:t>
      </w:r>
      <w:r w:rsidR="000424BD" w:rsidRPr="000424BD">
        <w:rPr>
          <w:rStyle w:val="parmvalue"/>
        </w:rPr>
        <w:t>”</w:t>
      </w:r>
      <w:r w:rsidR="000424BD" w:rsidRPr="000424BD">
        <w:rPr>
          <w:rStyle w:val="parmvalue"/>
        </w:rPr>
        <w:t>。</w:t>
      </w:r>
    </w:p>
    <w:p w14:paraId="6CBEF95A" w14:textId="77777777" w:rsidR="000424BD" w:rsidRPr="000424BD" w:rsidRDefault="00C56865" w:rsidP="000424BD">
      <w:pPr>
        <w:rPr>
          <w:rStyle w:val="parmvalue"/>
        </w:rPr>
      </w:pPr>
      <w:r>
        <w:rPr>
          <w:rStyle w:val="parmvalue"/>
        </w:rPr>
        <w:t>4</w:t>
      </w:r>
      <w:r w:rsidR="000424BD" w:rsidRPr="000424BD">
        <w:rPr>
          <w:rStyle w:val="parmvalue"/>
        </w:rPr>
        <w:t>将</w:t>
      </w:r>
      <w:r w:rsidR="000424BD" w:rsidRPr="000424BD">
        <w:rPr>
          <w:rStyle w:val="parmvalue"/>
        </w:rPr>
        <w:t>“</w:t>
      </w:r>
      <w:r w:rsidR="000424BD" w:rsidRPr="000424BD">
        <w:rPr>
          <w:rStyle w:val="parmvalue"/>
        </w:rPr>
        <w:t>林功能级别</w:t>
      </w:r>
      <w:r w:rsidR="000424BD" w:rsidRPr="000424BD">
        <w:rPr>
          <w:rStyle w:val="parmvalue"/>
        </w:rPr>
        <w:t>”</w:t>
      </w:r>
      <w:r w:rsidR="000424BD" w:rsidRPr="000424BD">
        <w:rPr>
          <w:rStyle w:val="parmvalue"/>
        </w:rPr>
        <w:t>与</w:t>
      </w:r>
      <w:r w:rsidR="000424BD" w:rsidRPr="000424BD">
        <w:rPr>
          <w:rStyle w:val="parmvalue"/>
        </w:rPr>
        <w:t>“</w:t>
      </w:r>
      <w:r w:rsidR="000424BD" w:rsidRPr="000424BD">
        <w:rPr>
          <w:rStyle w:val="parmvalue"/>
        </w:rPr>
        <w:t>域功能级别</w:t>
      </w:r>
      <w:r w:rsidR="000424BD" w:rsidRPr="000424BD">
        <w:rPr>
          <w:rStyle w:val="parmvalue"/>
        </w:rPr>
        <w:t>”</w:t>
      </w:r>
      <w:r w:rsidR="000424BD" w:rsidRPr="000424BD">
        <w:rPr>
          <w:rStyle w:val="parmvalue"/>
        </w:rPr>
        <w:t>设置为</w:t>
      </w:r>
      <w:r w:rsidR="000424BD">
        <w:rPr>
          <w:rStyle w:val="parmvalue"/>
        </w:rPr>
        <w:t>“Windows Server 2012 R2”</w:t>
      </w:r>
      <w:r w:rsidR="000424BD" w:rsidRPr="000424BD">
        <w:rPr>
          <w:rStyle w:val="parmvalue"/>
        </w:rPr>
        <w:t>，并设置</w:t>
      </w:r>
      <w:r w:rsidR="000424BD" w:rsidRPr="000424BD">
        <w:rPr>
          <w:rStyle w:val="parmvalue"/>
        </w:rPr>
        <w:t>“</w:t>
      </w:r>
      <w:r w:rsidR="000424BD" w:rsidRPr="000424BD">
        <w:rPr>
          <w:rStyle w:val="parmvalue"/>
        </w:rPr>
        <w:t>键入目录服务还原模式（</w:t>
      </w:r>
      <w:r w:rsidR="000424BD" w:rsidRPr="000424BD">
        <w:rPr>
          <w:rStyle w:val="parmvalue"/>
        </w:rPr>
        <w:t>DSRM</w:t>
      </w:r>
      <w:r w:rsidR="000424BD" w:rsidRPr="000424BD">
        <w:rPr>
          <w:rStyle w:val="parmvalue"/>
        </w:rPr>
        <w:t>）密码</w:t>
      </w:r>
      <w:r w:rsidR="000424BD" w:rsidRPr="000424BD">
        <w:rPr>
          <w:rStyle w:val="parmvalue"/>
        </w:rPr>
        <w:t>”</w:t>
      </w:r>
      <w:r w:rsidR="000424BD" w:rsidRPr="000424BD">
        <w:rPr>
          <w:rStyle w:val="parmvalue"/>
        </w:rPr>
        <w:t>，</w:t>
      </w:r>
      <w:r>
        <w:rPr>
          <w:rStyle w:val="parmvalue"/>
          <w:rFonts w:hint="eastAsia"/>
        </w:rPr>
        <w:t>5</w:t>
      </w:r>
      <w:r w:rsidR="000424BD" w:rsidRPr="000424BD">
        <w:rPr>
          <w:rStyle w:val="parmvalue"/>
        </w:rPr>
        <w:t>单击</w:t>
      </w:r>
      <w:r w:rsidR="000424BD" w:rsidRPr="000424BD">
        <w:rPr>
          <w:rStyle w:val="parmvalue"/>
        </w:rPr>
        <w:t>“</w:t>
      </w:r>
      <w:r w:rsidR="000424BD" w:rsidRPr="000424BD">
        <w:rPr>
          <w:rStyle w:val="parmvalue"/>
        </w:rPr>
        <w:t>下一步</w:t>
      </w:r>
      <w:r w:rsidR="000424BD" w:rsidRPr="000424BD">
        <w:rPr>
          <w:rStyle w:val="parmvalue"/>
        </w:rPr>
        <w:t>”</w:t>
      </w:r>
      <w:r w:rsidR="000424BD" w:rsidRPr="000424BD">
        <w:rPr>
          <w:rStyle w:val="parmvalue"/>
        </w:rPr>
        <w:t>，如</w:t>
      </w:r>
      <w:r>
        <w:rPr>
          <w:rStyle w:val="parmvalue"/>
          <w:rFonts w:hint="eastAsia"/>
        </w:rPr>
        <w:t>下图所示</w:t>
      </w:r>
      <w:r>
        <w:rPr>
          <w:rStyle w:val="parmvalue"/>
        </w:rPr>
        <w:t>：</w:t>
      </w:r>
      <w:r w:rsidR="000424BD" w:rsidRPr="000424BD">
        <w:rPr>
          <w:rStyle w:val="parmvalue"/>
        </w:rPr>
        <w:t xml:space="preserve"> </w:t>
      </w:r>
    </w:p>
    <w:p w14:paraId="7570DA98" w14:textId="77777777" w:rsidR="000424BD" w:rsidRPr="000424BD" w:rsidRDefault="000424BD" w:rsidP="000424BD">
      <w:pPr>
        <w:rPr>
          <w:rStyle w:val="parmvalue"/>
        </w:rPr>
      </w:pPr>
      <w:bookmarkStart w:id="106" w:name="it_59_23_000277__fig_040"/>
      <w:bookmarkStart w:id="107" w:name="fig_040"/>
      <w:bookmarkEnd w:id="106"/>
      <w:bookmarkEnd w:id="107"/>
      <w:r w:rsidRPr="000424BD">
        <w:rPr>
          <w:rStyle w:val="parmvalue"/>
        </w:rPr>
        <w:br/>
      </w:r>
      <w:r w:rsidRPr="000424BD">
        <w:rPr>
          <w:rStyle w:val="parmvalue"/>
          <w:noProof/>
        </w:rPr>
        <w:drawing>
          <wp:inline distT="0" distB="0" distL="0" distR="0" wp14:anchorId="21C5BBEB" wp14:editId="39C6EBAE">
            <wp:extent cx="5884669" cy="4305300"/>
            <wp:effectExtent l="0" t="0" r="1905" b="0"/>
            <wp:docPr id="187" name="图片 187" descr="http://localhost:7890/pages/YZF0122G/08/YZF0122G/08/resources/04_desk_r6c00/soft_inst/fig/soft_inst_2012_3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1" descr="http://localhost:7890/pages/YZF0122G/08/YZF0122G/08/resources/04_desk_r6c00/soft_inst/fig/soft_inst_2012_32.png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9323" cy="4308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7EDE73" w14:textId="77777777" w:rsidR="000424BD" w:rsidRPr="000424BD" w:rsidRDefault="00C56865" w:rsidP="000424BD">
      <w:pPr>
        <w:rPr>
          <w:rStyle w:val="parmvalue"/>
        </w:rPr>
      </w:pPr>
      <w:r>
        <w:rPr>
          <w:rStyle w:val="parmvalue"/>
          <w:rFonts w:hint="eastAsia"/>
        </w:rPr>
        <w:lastRenderedPageBreak/>
        <w:t>6</w:t>
      </w:r>
      <w:r w:rsidR="000424BD" w:rsidRPr="000424BD">
        <w:rPr>
          <w:rStyle w:val="parmvalue"/>
        </w:rPr>
        <w:t>保持默认值，连续五次单击</w:t>
      </w:r>
      <w:r w:rsidR="000424BD" w:rsidRPr="000424BD">
        <w:rPr>
          <w:rStyle w:val="parmvalue"/>
        </w:rPr>
        <w:t>“</w:t>
      </w:r>
      <w:r w:rsidR="000424BD" w:rsidRPr="000424BD">
        <w:rPr>
          <w:rStyle w:val="parmvalue"/>
        </w:rPr>
        <w:t>下一步</w:t>
      </w:r>
      <w:r w:rsidR="000424BD" w:rsidRPr="000424BD">
        <w:rPr>
          <w:rStyle w:val="parmvalue"/>
        </w:rPr>
        <w:t>”</w:t>
      </w:r>
      <w:r w:rsidR="000424BD" w:rsidRPr="000424BD">
        <w:rPr>
          <w:rStyle w:val="parmvalue"/>
        </w:rPr>
        <w:t>，单击</w:t>
      </w:r>
      <w:r w:rsidR="000424BD" w:rsidRPr="000424BD">
        <w:rPr>
          <w:rStyle w:val="parmvalue"/>
        </w:rPr>
        <w:t>“</w:t>
      </w:r>
      <w:r w:rsidR="000424BD" w:rsidRPr="000424BD">
        <w:rPr>
          <w:rStyle w:val="parmvalue"/>
        </w:rPr>
        <w:t>安装</w:t>
      </w:r>
      <w:r w:rsidR="000424BD" w:rsidRPr="000424BD">
        <w:rPr>
          <w:rStyle w:val="parmvalue"/>
        </w:rPr>
        <w:t>”</w:t>
      </w:r>
      <w:r w:rsidR="000424BD" w:rsidRPr="000424BD">
        <w:rPr>
          <w:rStyle w:val="parmvalue"/>
        </w:rPr>
        <w:t>。</w:t>
      </w:r>
      <w:r w:rsidR="000424BD" w:rsidRPr="000424BD">
        <w:rPr>
          <w:rStyle w:val="parmvalue"/>
        </w:rPr>
        <w:t xml:space="preserve"> </w:t>
      </w:r>
    </w:p>
    <w:p w14:paraId="6F28A489" w14:textId="77777777" w:rsidR="000424BD" w:rsidRPr="000424BD" w:rsidRDefault="00C56865" w:rsidP="000424BD">
      <w:pPr>
        <w:rPr>
          <w:rStyle w:val="parmvalue"/>
        </w:rPr>
      </w:pPr>
      <w:r>
        <w:rPr>
          <w:rStyle w:val="parmvalue"/>
        </w:rPr>
        <w:t>7</w:t>
      </w:r>
      <w:r w:rsidR="000424BD" w:rsidRPr="000424BD">
        <w:rPr>
          <w:rStyle w:val="parmvalue"/>
        </w:rPr>
        <w:t>根据界面提示完成</w:t>
      </w:r>
      <w:r w:rsidR="000424BD" w:rsidRPr="000424BD">
        <w:rPr>
          <w:rStyle w:val="parmvalue"/>
        </w:rPr>
        <w:t>AD/DNS/DHCP</w:t>
      </w:r>
      <w:r w:rsidR="000424BD" w:rsidRPr="000424BD">
        <w:rPr>
          <w:rStyle w:val="parmvalue"/>
        </w:rPr>
        <w:t>服务安装并重新启动虚拟机。</w:t>
      </w:r>
    </w:p>
    <w:p w14:paraId="053D15E8" w14:textId="77777777" w:rsidR="000424BD" w:rsidRPr="000424BD" w:rsidRDefault="00C56865" w:rsidP="000424BD">
      <w:pPr>
        <w:rPr>
          <w:rStyle w:val="parmvalue"/>
        </w:rPr>
      </w:pPr>
      <w:r>
        <w:rPr>
          <w:rStyle w:val="parmvalue"/>
          <w:rFonts w:hint="eastAsia"/>
        </w:rPr>
        <w:t>8</w:t>
      </w:r>
      <w:r w:rsidR="000424BD" w:rsidRPr="000424BD">
        <w:rPr>
          <w:rStyle w:val="parmvalue"/>
        </w:rPr>
        <w:t>重新启动后使用</w:t>
      </w:r>
      <w:r w:rsidR="000424BD" w:rsidRPr="000424BD">
        <w:rPr>
          <w:rStyle w:val="parmvalue"/>
        </w:rPr>
        <w:t>Administrator</w:t>
      </w:r>
      <w:proofErr w:type="gramStart"/>
      <w:r w:rsidR="000424BD" w:rsidRPr="000424BD">
        <w:rPr>
          <w:rStyle w:val="parmvalue"/>
        </w:rPr>
        <w:t>帐户</w:t>
      </w:r>
      <w:proofErr w:type="gramEnd"/>
      <w:r w:rsidR="000424BD" w:rsidRPr="000424BD">
        <w:rPr>
          <w:rStyle w:val="parmvalue"/>
        </w:rPr>
        <w:t>登录</w:t>
      </w:r>
      <w:r w:rsidR="000424BD" w:rsidRPr="000424BD">
        <w:rPr>
          <w:rStyle w:val="parmvalue"/>
        </w:rPr>
        <w:t>AD/DNS/DHCP</w:t>
      </w:r>
      <w:r w:rsidR="000424BD" w:rsidRPr="000424BD">
        <w:rPr>
          <w:rStyle w:val="parmvalue"/>
        </w:rPr>
        <w:t>服务器。</w:t>
      </w:r>
      <w:r w:rsidR="000424BD" w:rsidRPr="000424BD">
        <w:rPr>
          <w:rStyle w:val="parmvalue"/>
        </w:rPr>
        <w:t xml:space="preserve"> </w:t>
      </w:r>
    </w:p>
    <w:p w14:paraId="137E1BC2" w14:textId="77777777" w:rsidR="000424BD" w:rsidRPr="000424BD" w:rsidRDefault="00C56865" w:rsidP="000424BD">
      <w:pPr>
        <w:rPr>
          <w:rStyle w:val="parmvalue"/>
        </w:rPr>
      </w:pPr>
      <w:r>
        <w:rPr>
          <w:rStyle w:val="parmvalue"/>
          <w:rFonts w:hint="eastAsia"/>
        </w:rPr>
        <w:t>9</w:t>
      </w:r>
      <w:proofErr w:type="gramStart"/>
      <w:r w:rsidR="000424BD" w:rsidRPr="000424BD">
        <w:rPr>
          <w:rStyle w:val="parmvalue"/>
        </w:rPr>
        <w:t>帐号</w:t>
      </w:r>
      <w:proofErr w:type="gramEnd"/>
      <w:r w:rsidR="000424BD" w:rsidRPr="000424BD">
        <w:rPr>
          <w:rStyle w:val="parmvalue"/>
        </w:rPr>
        <w:t>格式为</w:t>
      </w:r>
      <w:r w:rsidR="000424BD" w:rsidRPr="000424BD">
        <w:rPr>
          <w:rStyle w:val="parmvalue"/>
        </w:rPr>
        <w:t>“</w:t>
      </w:r>
      <w:r w:rsidR="000424BD" w:rsidRPr="000424BD">
        <w:rPr>
          <w:rStyle w:val="parmvalue"/>
        </w:rPr>
        <w:t>用户</w:t>
      </w:r>
      <w:proofErr w:type="gramStart"/>
      <w:r w:rsidR="000424BD" w:rsidRPr="000424BD">
        <w:rPr>
          <w:rStyle w:val="parmvalue"/>
        </w:rPr>
        <w:t>域</w:t>
      </w:r>
      <w:proofErr w:type="gramEnd"/>
      <w:r w:rsidR="000424BD" w:rsidRPr="000424BD">
        <w:rPr>
          <w:rStyle w:val="parmvalue"/>
        </w:rPr>
        <w:t>域名</w:t>
      </w:r>
      <w:r w:rsidR="000424BD" w:rsidRPr="000424BD">
        <w:rPr>
          <w:rStyle w:val="parmvalue"/>
        </w:rPr>
        <w:t>\Administrator”</w:t>
      </w:r>
      <w:r w:rsidR="000424BD" w:rsidRPr="000424BD">
        <w:rPr>
          <w:rStyle w:val="parmvalue"/>
        </w:rPr>
        <w:t>，如</w:t>
      </w:r>
      <w:r w:rsidR="000424BD">
        <w:rPr>
          <w:rStyle w:val="parmvalue"/>
        </w:rPr>
        <w:t>“vdesktop\Administrator”</w:t>
      </w:r>
      <w:r w:rsidR="000424BD" w:rsidRPr="000424BD">
        <w:rPr>
          <w:rStyle w:val="parmvalue"/>
        </w:rPr>
        <w:t>。</w:t>
      </w:r>
    </w:p>
    <w:p w14:paraId="67FB96F9" w14:textId="77777777" w:rsidR="000424BD" w:rsidRPr="000424BD" w:rsidRDefault="000424BD" w:rsidP="000424BD">
      <w:pPr>
        <w:rPr>
          <w:rStyle w:val="parmvalue"/>
        </w:rPr>
      </w:pPr>
      <w:r w:rsidRPr="000424BD">
        <w:rPr>
          <w:rStyle w:val="parmvalue"/>
        </w:rPr>
        <w:t>配置备用</w:t>
      </w:r>
      <w:r w:rsidRPr="000424BD">
        <w:rPr>
          <w:rStyle w:val="parmvalue"/>
        </w:rPr>
        <w:t>AD</w:t>
      </w:r>
      <w:r w:rsidRPr="000424BD">
        <w:rPr>
          <w:rStyle w:val="parmvalue"/>
        </w:rPr>
        <w:t>服务</w:t>
      </w:r>
      <w:r w:rsidR="00C56865">
        <w:rPr>
          <w:rStyle w:val="parmvalue"/>
          <w:rFonts w:hint="eastAsia"/>
        </w:rPr>
        <w:t>：</w:t>
      </w:r>
    </w:p>
    <w:p w14:paraId="39DBC2D2" w14:textId="77777777" w:rsidR="000424BD" w:rsidRPr="000424BD" w:rsidRDefault="00C56865" w:rsidP="000424BD">
      <w:pPr>
        <w:rPr>
          <w:rStyle w:val="parmvalue"/>
        </w:rPr>
      </w:pPr>
      <w:r>
        <w:rPr>
          <w:rStyle w:val="parmvalue"/>
          <w:rFonts w:hint="eastAsia"/>
        </w:rPr>
        <w:t>10</w:t>
      </w:r>
      <w:r w:rsidR="000424BD" w:rsidRPr="000424BD">
        <w:rPr>
          <w:rStyle w:val="parmvalue"/>
        </w:rPr>
        <w:t>使用</w:t>
      </w:r>
      <w:r w:rsidR="000424BD" w:rsidRPr="000424BD">
        <w:rPr>
          <w:rStyle w:val="parmvalue"/>
        </w:rPr>
        <w:t>administrator</w:t>
      </w:r>
      <w:proofErr w:type="gramStart"/>
      <w:r w:rsidR="000424BD" w:rsidRPr="000424BD">
        <w:rPr>
          <w:rStyle w:val="parmvalue"/>
        </w:rPr>
        <w:t>帐号</w:t>
      </w:r>
      <w:proofErr w:type="gramEnd"/>
      <w:r w:rsidR="000424BD" w:rsidRPr="000424BD">
        <w:rPr>
          <w:rStyle w:val="parmvalue"/>
        </w:rPr>
        <w:t>登录备用</w:t>
      </w:r>
      <w:r w:rsidR="000424BD" w:rsidRPr="000424BD">
        <w:rPr>
          <w:rStyle w:val="parmvalue"/>
        </w:rPr>
        <w:t>AD</w:t>
      </w:r>
      <w:r w:rsidR="000424BD" w:rsidRPr="000424BD">
        <w:rPr>
          <w:rStyle w:val="parmvalue"/>
        </w:rPr>
        <w:t>服务器。</w:t>
      </w:r>
    </w:p>
    <w:p w14:paraId="3ECDCF80" w14:textId="77777777" w:rsidR="000424BD" w:rsidRPr="000424BD" w:rsidRDefault="00C56865" w:rsidP="000424BD">
      <w:pPr>
        <w:rPr>
          <w:rStyle w:val="parmvalue"/>
        </w:rPr>
      </w:pPr>
      <w:bookmarkStart w:id="108" w:name="it_59_23_000277__standbyad"/>
      <w:bookmarkStart w:id="109" w:name="standbyad"/>
      <w:bookmarkEnd w:id="108"/>
      <w:bookmarkEnd w:id="109"/>
      <w:r>
        <w:rPr>
          <w:rStyle w:val="parmvalue"/>
          <w:rFonts w:hint="eastAsia"/>
        </w:rPr>
        <w:t>11</w:t>
      </w:r>
      <w:r w:rsidR="000424BD" w:rsidRPr="000424BD">
        <w:rPr>
          <w:rStyle w:val="parmvalue"/>
        </w:rPr>
        <w:t>在</w:t>
      </w:r>
      <w:r w:rsidR="000424BD" w:rsidRPr="000424BD">
        <w:rPr>
          <w:rStyle w:val="parmvalue"/>
        </w:rPr>
        <w:t>“</w:t>
      </w:r>
      <w:r w:rsidR="000424BD" w:rsidRPr="000424BD">
        <w:rPr>
          <w:rStyle w:val="parmvalue"/>
        </w:rPr>
        <w:t>服务器管理器</w:t>
      </w:r>
      <w:r w:rsidR="000424BD" w:rsidRPr="000424BD">
        <w:rPr>
          <w:rStyle w:val="parmvalue"/>
        </w:rPr>
        <w:t>”</w:t>
      </w:r>
      <w:r w:rsidR="000424BD" w:rsidRPr="000424BD">
        <w:rPr>
          <w:rStyle w:val="parmvalue"/>
        </w:rPr>
        <w:t>界面的右上角，单击</w:t>
      </w:r>
      <w:r w:rsidR="000424BD" w:rsidRPr="000424BD">
        <w:rPr>
          <w:rStyle w:val="parmvalue"/>
          <w:noProof/>
        </w:rPr>
        <w:drawing>
          <wp:inline distT="0" distB="0" distL="0" distR="0" wp14:anchorId="1F4C4CBA" wp14:editId="4D283F3B">
            <wp:extent cx="200025" cy="180975"/>
            <wp:effectExtent l="0" t="0" r="9525" b="9525"/>
            <wp:docPr id="186" name="图片 186" descr="http://localhost:7890/pages/YZF0122G/08/YZF0122G/08/resources/04_desk_r6c00/soft_inst/fig/soft_inst_2012_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2" descr="http://localhost:7890/pages/YZF0122G/08/YZF0122G/08/resources/04_desk_r6c00/soft_inst/fig/soft_inst_2012_21.png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424BD" w:rsidRPr="000424BD">
        <w:rPr>
          <w:rStyle w:val="parmvalue"/>
        </w:rPr>
        <w:t>，选择</w:t>
      </w:r>
      <w:r w:rsidR="000424BD">
        <w:rPr>
          <w:rStyle w:val="parmvalue"/>
        </w:rPr>
        <w:t>“</w:t>
      </w:r>
      <w:r w:rsidR="000424BD">
        <w:rPr>
          <w:rStyle w:val="parmvalue"/>
        </w:rPr>
        <w:t>将此服务器提升为域控制器</w:t>
      </w:r>
      <w:r w:rsidR="000424BD">
        <w:rPr>
          <w:rStyle w:val="parmvalue"/>
        </w:rPr>
        <w:t>”</w:t>
      </w:r>
      <w:r w:rsidR="000424BD" w:rsidRPr="000424BD">
        <w:rPr>
          <w:rStyle w:val="parmvalue"/>
        </w:rPr>
        <w:t>。</w:t>
      </w:r>
      <w:r w:rsidR="000424BD" w:rsidRPr="000424BD">
        <w:rPr>
          <w:rStyle w:val="parmvalue"/>
        </w:rPr>
        <w:t xml:space="preserve"> </w:t>
      </w:r>
    </w:p>
    <w:p w14:paraId="789E39D6" w14:textId="77777777" w:rsidR="000424BD" w:rsidRPr="000424BD" w:rsidRDefault="000424BD" w:rsidP="000424BD">
      <w:pPr>
        <w:rPr>
          <w:rStyle w:val="parmvalue"/>
        </w:rPr>
      </w:pPr>
      <w:r w:rsidRPr="000424BD">
        <w:rPr>
          <w:rStyle w:val="parmvalue"/>
        </w:rPr>
        <w:t>弹出</w:t>
      </w:r>
      <w:r w:rsidRPr="000424BD">
        <w:rPr>
          <w:rStyle w:val="parmvalue"/>
        </w:rPr>
        <w:t xml:space="preserve">“Active Directory </w:t>
      </w:r>
      <w:r w:rsidRPr="000424BD">
        <w:rPr>
          <w:rStyle w:val="parmvalue"/>
        </w:rPr>
        <w:t>域服务配置向导</w:t>
      </w:r>
      <w:r w:rsidRPr="000424BD">
        <w:rPr>
          <w:rStyle w:val="parmvalue"/>
        </w:rPr>
        <w:t>”</w:t>
      </w:r>
      <w:r w:rsidRPr="000424BD">
        <w:rPr>
          <w:rStyle w:val="parmvalue"/>
        </w:rPr>
        <w:t>窗口，如</w:t>
      </w:r>
      <w:hyperlink r:id="rId122" w:anchor="it_59_23_000277__fig_11" w:history="1">
        <w:r w:rsidR="00C56865">
          <w:rPr>
            <w:rStyle w:val="parmvalue"/>
            <w:rFonts w:hint="eastAsia"/>
          </w:rPr>
          <w:t>下图</w:t>
        </w:r>
      </w:hyperlink>
      <w:r w:rsidRPr="000424BD">
        <w:rPr>
          <w:rStyle w:val="parmvalue"/>
        </w:rPr>
        <w:t>所示。</w:t>
      </w:r>
    </w:p>
    <w:p w14:paraId="691DCCDD" w14:textId="77777777" w:rsidR="000424BD" w:rsidRPr="000424BD" w:rsidRDefault="000424BD" w:rsidP="000424BD">
      <w:pPr>
        <w:rPr>
          <w:rStyle w:val="parmvalue"/>
        </w:rPr>
      </w:pPr>
      <w:bookmarkStart w:id="110" w:name="it_59_23_000277__fig_11"/>
      <w:bookmarkEnd w:id="110"/>
      <w:r w:rsidRPr="000424BD">
        <w:rPr>
          <w:rStyle w:val="parmvalue"/>
        </w:rPr>
        <w:br/>
      </w:r>
      <w:r w:rsidRPr="000424BD">
        <w:rPr>
          <w:rStyle w:val="parmvalue"/>
          <w:noProof/>
        </w:rPr>
        <w:drawing>
          <wp:inline distT="0" distB="0" distL="0" distR="0" wp14:anchorId="1C0E9519" wp14:editId="767AB1AD">
            <wp:extent cx="5923727" cy="4333875"/>
            <wp:effectExtent l="0" t="0" r="1270" b="0"/>
            <wp:docPr id="185" name="图片 185" descr="http://localhost:7890/pages/YZF0122G/08/YZF0122G/08/resources/04_desk_r6c00/soft_inst/fig/soft_inst_2012_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3" descr="http://localhost:7890/pages/YZF0122G/08/YZF0122G/08/resources/04_desk_r6c00/soft_inst/fig/soft_inst_2012_22.png"/>
                    <pic:cNvPicPr>
                      <a:picLocks noChangeAspect="1" noChangeArrowheads="1"/>
                    </pic:cNvPicPr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9289" cy="4337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491985" w14:textId="77777777" w:rsidR="000424BD" w:rsidRPr="000424BD" w:rsidRDefault="00C56865" w:rsidP="000424BD">
      <w:pPr>
        <w:rPr>
          <w:rStyle w:val="parmvalue"/>
        </w:rPr>
      </w:pPr>
      <w:r>
        <w:rPr>
          <w:rStyle w:val="parmvalue"/>
          <w:rFonts w:hint="eastAsia"/>
        </w:rPr>
        <w:t>12</w:t>
      </w:r>
      <w:r w:rsidR="000424BD" w:rsidRPr="000424BD">
        <w:rPr>
          <w:rStyle w:val="parmvalue"/>
        </w:rPr>
        <w:t>选择</w:t>
      </w:r>
      <w:r w:rsidR="000424BD" w:rsidRPr="000424BD">
        <w:rPr>
          <w:rStyle w:val="parmvalue"/>
        </w:rPr>
        <w:t>“</w:t>
      </w:r>
      <w:r w:rsidR="000424BD" w:rsidRPr="000424BD">
        <w:rPr>
          <w:rStyle w:val="parmvalue"/>
        </w:rPr>
        <w:t>将域控制器添加到现有域</w:t>
      </w:r>
      <w:r w:rsidR="000424BD" w:rsidRPr="000424BD">
        <w:rPr>
          <w:rStyle w:val="parmvalue"/>
        </w:rPr>
        <w:t>”</w:t>
      </w:r>
      <w:r w:rsidR="000424BD" w:rsidRPr="000424BD">
        <w:rPr>
          <w:rStyle w:val="parmvalue"/>
        </w:rPr>
        <w:t>。</w:t>
      </w:r>
    </w:p>
    <w:p w14:paraId="0A64D7FD" w14:textId="77777777" w:rsidR="000424BD" w:rsidRPr="000424BD" w:rsidRDefault="00C56865" w:rsidP="000424BD">
      <w:pPr>
        <w:rPr>
          <w:rStyle w:val="parmvalue"/>
        </w:rPr>
      </w:pPr>
      <w:r>
        <w:rPr>
          <w:rStyle w:val="parmvalue"/>
        </w:rPr>
        <w:t>13</w:t>
      </w:r>
      <w:r w:rsidR="000424BD" w:rsidRPr="000424BD">
        <w:rPr>
          <w:rStyle w:val="parmvalue"/>
        </w:rPr>
        <w:t>单击</w:t>
      </w:r>
      <w:r w:rsidR="000424BD" w:rsidRPr="000424BD">
        <w:rPr>
          <w:rStyle w:val="parmvalue"/>
        </w:rPr>
        <w:t>“</w:t>
      </w:r>
      <w:r w:rsidR="000424BD" w:rsidRPr="000424BD">
        <w:rPr>
          <w:rStyle w:val="parmvalue"/>
        </w:rPr>
        <w:t>域</w:t>
      </w:r>
      <w:r w:rsidR="000424BD" w:rsidRPr="000424BD">
        <w:rPr>
          <w:rStyle w:val="parmvalue"/>
        </w:rPr>
        <w:t>”</w:t>
      </w:r>
      <w:r w:rsidR="000424BD" w:rsidRPr="000424BD">
        <w:rPr>
          <w:rStyle w:val="parmvalue"/>
        </w:rPr>
        <w:t>对应的</w:t>
      </w:r>
      <w:r w:rsidR="000424BD" w:rsidRPr="000424BD">
        <w:rPr>
          <w:rStyle w:val="parmvalue"/>
        </w:rPr>
        <w:t>“</w:t>
      </w:r>
      <w:r w:rsidR="000424BD" w:rsidRPr="000424BD">
        <w:rPr>
          <w:rStyle w:val="parmvalue"/>
        </w:rPr>
        <w:t>选择</w:t>
      </w:r>
      <w:r w:rsidR="000424BD" w:rsidRPr="000424BD">
        <w:rPr>
          <w:rStyle w:val="parmvalue"/>
        </w:rPr>
        <w:t>”</w:t>
      </w:r>
      <w:r w:rsidR="000424BD" w:rsidRPr="000424BD">
        <w:rPr>
          <w:rStyle w:val="parmvalue"/>
        </w:rPr>
        <w:t>。</w:t>
      </w:r>
      <w:r w:rsidR="000424BD" w:rsidRPr="000424BD">
        <w:rPr>
          <w:rStyle w:val="parmvalue"/>
        </w:rPr>
        <w:t xml:space="preserve"> </w:t>
      </w:r>
    </w:p>
    <w:p w14:paraId="59BEC220" w14:textId="77777777" w:rsidR="000424BD" w:rsidRPr="000424BD" w:rsidRDefault="000424BD" w:rsidP="000424BD">
      <w:pPr>
        <w:rPr>
          <w:rStyle w:val="parmvalue"/>
        </w:rPr>
      </w:pPr>
      <w:r w:rsidRPr="000424BD">
        <w:rPr>
          <w:rStyle w:val="parmvalue"/>
        </w:rPr>
        <w:t>弹出</w:t>
      </w:r>
      <w:r w:rsidRPr="000424BD">
        <w:rPr>
          <w:rStyle w:val="parmvalue"/>
        </w:rPr>
        <w:t xml:space="preserve">“Windows </w:t>
      </w:r>
      <w:r w:rsidRPr="000424BD">
        <w:rPr>
          <w:rStyle w:val="parmvalue"/>
        </w:rPr>
        <w:t>安全</w:t>
      </w:r>
      <w:r w:rsidRPr="000424BD">
        <w:rPr>
          <w:rStyle w:val="parmvalue"/>
        </w:rPr>
        <w:t>”</w:t>
      </w:r>
      <w:r w:rsidRPr="000424BD">
        <w:rPr>
          <w:rStyle w:val="parmvalue"/>
        </w:rPr>
        <w:t>对话框。</w:t>
      </w:r>
    </w:p>
    <w:p w14:paraId="062A2ED4" w14:textId="77777777" w:rsidR="000424BD" w:rsidRPr="000424BD" w:rsidRDefault="00C56865" w:rsidP="000424BD">
      <w:pPr>
        <w:rPr>
          <w:rStyle w:val="parmvalue"/>
        </w:rPr>
      </w:pPr>
      <w:r>
        <w:rPr>
          <w:rStyle w:val="parmvalue"/>
        </w:rPr>
        <w:t>14</w:t>
      </w:r>
      <w:r w:rsidR="000424BD" w:rsidRPr="000424BD">
        <w:rPr>
          <w:rStyle w:val="parmvalue"/>
        </w:rPr>
        <w:t>输入主</w:t>
      </w:r>
      <w:r w:rsidR="000424BD" w:rsidRPr="000424BD">
        <w:rPr>
          <w:rStyle w:val="parmvalue"/>
        </w:rPr>
        <w:t>AD</w:t>
      </w:r>
      <w:r w:rsidR="000424BD" w:rsidRPr="000424BD">
        <w:rPr>
          <w:rStyle w:val="parmvalue"/>
        </w:rPr>
        <w:t>的域用户名和密码，单击</w:t>
      </w:r>
      <w:r w:rsidR="000424BD" w:rsidRPr="000424BD">
        <w:rPr>
          <w:rStyle w:val="parmvalue"/>
        </w:rPr>
        <w:t>“</w:t>
      </w:r>
      <w:r w:rsidR="000424BD" w:rsidRPr="000424BD">
        <w:rPr>
          <w:rStyle w:val="parmvalue"/>
        </w:rPr>
        <w:t>确定</w:t>
      </w:r>
      <w:r w:rsidR="000424BD" w:rsidRPr="000424BD">
        <w:rPr>
          <w:rStyle w:val="parmvalue"/>
        </w:rPr>
        <w:t>”</w:t>
      </w:r>
      <w:r w:rsidR="000424BD" w:rsidRPr="000424BD">
        <w:rPr>
          <w:rStyle w:val="parmvalue"/>
        </w:rPr>
        <w:t>，如</w:t>
      </w:r>
      <w:r>
        <w:rPr>
          <w:rStyle w:val="parmvalue"/>
          <w:rFonts w:hint="eastAsia"/>
        </w:rPr>
        <w:t>下图</w:t>
      </w:r>
      <w:r w:rsidR="000424BD" w:rsidRPr="000424BD">
        <w:rPr>
          <w:rStyle w:val="parmvalue"/>
        </w:rPr>
        <w:t>所示。</w:t>
      </w:r>
      <w:r w:rsidR="000424BD" w:rsidRPr="000424BD">
        <w:rPr>
          <w:rStyle w:val="parmvalue"/>
        </w:rPr>
        <w:t xml:space="preserve"> </w:t>
      </w:r>
    </w:p>
    <w:p w14:paraId="1B532F65" w14:textId="77777777" w:rsidR="000424BD" w:rsidRPr="000424BD" w:rsidRDefault="000424BD" w:rsidP="000424BD">
      <w:pPr>
        <w:rPr>
          <w:rStyle w:val="parmvalue"/>
        </w:rPr>
      </w:pPr>
      <w:bookmarkStart w:id="111" w:name="it_59_23_000277__fig_12"/>
      <w:bookmarkEnd w:id="111"/>
      <w:r w:rsidRPr="000424BD">
        <w:rPr>
          <w:rStyle w:val="parmvalue"/>
        </w:rPr>
        <w:br/>
      </w:r>
      <w:r w:rsidRPr="000424BD">
        <w:rPr>
          <w:rStyle w:val="parmvalue"/>
          <w:noProof/>
        </w:rPr>
        <w:lastRenderedPageBreak/>
        <w:drawing>
          <wp:inline distT="0" distB="0" distL="0" distR="0" wp14:anchorId="5BFF32A1" wp14:editId="68464332">
            <wp:extent cx="4181475" cy="2857500"/>
            <wp:effectExtent l="0" t="0" r="9525" b="0"/>
            <wp:docPr id="184" name="图片 184" descr="http://localhost:7890/pages/YZF0122G/08/YZF0122G/08/resources/04_desk_r6c00/soft_inst/fig/soft_inst_2012_2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4" descr="http://localhost:7890/pages/YZF0122G/08/YZF0122G/08/resources/04_desk_r6c00/soft_inst/fig/soft_inst_2012_29.png"/>
                    <pic:cNvPicPr>
                      <a:picLocks noChangeAspect="1" noChangeArrowheads="1"/>
                    </pic:cNvPicPr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1475" cy="285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4DE7E4" w14:textId="77777777" w:rsidR="000424BD" w:rsidRPr="000424BD" w:rsidRDefault="00C56865" w:rsidP="000424BD">
      <w:pPr>
        <w:rPr>
          <w:rStyle w:val="parmvalue"/>
        </w:rPr>
      </w:pPr>
      <w:r>
        <w:rPr>
          <w:rStyle w:val="parmvalue"/>
          <w:rFonts w:hint="eastAsia"/>
        </w:rPr>
        <w:t>15</w:t>
      </w:r>
      <w:r w:rsidR="000424BD" w:rsidRPr="000424BD">
        <w:rPr>
          <w:rStyle w:val="parmvalue"/>
        </w:rPr>
        <w:t>在弹出的</w:t>
      </w:r>
      <w:r w:rsidR="000424BD" w:rsidRPr="000424BD">
        <w:rPr>
          <w:rStyle w:val="parmvalue"/>
        </w:rPr>
        <w:t>“</w:t>
      </w:r>
      <w:r w:rsidR="000424BD" w:rsidRPr="000424BD">
        <w:rPr>
          <w:rStyle w:val="parmvalue"/>
        </w:rPr>
        <w:t>从林中选择域</w:t>
      </w:r>
      <w:r w:rsidR="000424BD" w:rsidRPr="000424BD">
        <w:rPr>
          <w:rStyle w:val="parmvalue"/>
        </w:rPr>
        <w:t>”</w:t>
      </w:r>
      <w:r w:rsidR="000424BD" w:rsidRPr="000424BD">
        <w:rPr>
          <w:rStyle w:val="parmvalue"/>
        </w:rPr>
        <w:t>对话框中，选择一个域，单击</w:t>
      </w:r>
      <w:r w:rsidR="000424BD" w:rsidRPr="000424BD">
        <w:rPr>
          <w:rStyle w:val="parmvalue"/>
        </w:rPr>
        <w:t>“</w:t>
      </w:r>
      <w:r w:rsidR="000424BD" w:rsidRPr="000424BD">
        <w:rPr>
          <w:rStyle w:val="parmvalue"/>
        </w:rPr>
        <w:t>确定</w:t>
      </w:r>
      <w:r w:rsidR="000424BD" w:rsidRPr="000424BD">
        <w:rPr>
          <w:rStyle w:val="parmvalue"/>
        </w:rPr>
        <w:t>”</w:t>
      </w:r>
      <w:r w:rsidR="000424BD" w:rsidRPr="000424BD">
        <w:rPr>
          <w:rStyle w:val="parmvalue"/>
        </w:rPr>
        <w:t>。</w:t>
      </w:r>
    </w:p>
    <w:p w14:paraId="04C60A7F" w14:textId="77777777" w:rsidR="000424BD" w:rsidRPr="000424BD" w:rsidRDefault="00C56865" w:rsidP="000424BD">
      <w:pPr>
        <w:rPr>
          <w:rStyle w:val="parmvalue"/>
        </w:rPr>
      </w:pPr>
      <w:r>
        <w:rPr>
          <w:rStyle w:val="parmvalue"/>
        </w:rPr>
        <w:t>16</w:t>
      </w:r>
      <w:r w:rsidR="000424BD" w:rsidRPr="000424BD">
        <w:rPr>
          <w:rStyle w:val="parmvalue"/>
        </w:rPr>
        <w:t>在</w:t>
      </w:r>
      <w:r w:rsidR="000424BD" w:rsidRPr="000424BD">
        <w:rPr>
          <w:rStyle w:val="parmvalue"/>
        </w:rPr>
        <w:t xml:space="preserve">“Active Directory </w:t>
      </w:r>
      <w:r w:rsidR="000424BD" w:rsidRPr="000424BD">
        <w:rPr>
          <w:rStyle w:val="parmvalue"/>
        </w:rPr>
        <w:t>域服务配置向导</w:t>
      </w:r>
      <w:r w:rsidR="000424BD" w:rsidRPr="000424BD">
        <w:rPr>
          <w:rStyle w:val="parmvalue"/>
        </w:rPr>
        <w:t>”</w:t>
      </w:r>
      <w:r w:rsidR="000424BD" w:rsidRPr="000424BD">
        <w:rPr>
          <w:rStyle w:val="parmvalue"/>
        </w:rPr>
        <w:t>界面中，单击</w:t>
      </w:r>
      <w:r w:rsidR="000424BD" w:rsidRPr="000424BD">
        <w:rPr>
          <w:rStyle w:val="parmvalue"/>
        </w:rPr>
        <w:t>“</w:t>
      </w:r>
      <w:r w:rsidR="000424BD" w:rsidRPr="000424BD">
        <w:rPr>
          <w:rStyle w:val="parmvalue"/>
        </w:rPr>
        <w:t>下一步</w:t>
      </w:r>
      <w:r w:rsidR="000424BD" w:rsidRPr="000424BD">
        <w:rPr>
          <w:rStyle w:val="parmvalue"/>
        </w:rPr>
        <w:t>”</w:t>
      </w:r>
      <w:r w:rsidR="000424BD" w:rsidRPr="000424BD">
        <w:rPr>
          <w:rStyle w:val="parmvalue"/>
        </w:rPr>
        <w:t>。</w:t>
      </w:r>
    </w:p>
    <w:p w14:paraId="3C8D567F" w14:textId="77777777" w:rsidR="000424BD" w:rsidRPr="000424BD" w:rsidRDefault="00C56865" w:rsidP="000424BD">
      <w:pPr>
        <w:rPr>
          <w:rStyle w:val="parmvalue"/>
        </w:rPr>
      </w:pPr>
      <w:r>
        <w:rPr>
          <w:rStyle w:val="parmvalue"/>
          <w:rFonts w:hint="eastAsia"/>
        </w:rPr>
        <w:t>17</w:t>
      </w:r>
      <w:r w:rsidR="000424BD" w:rsidRPr="000424BD">
        <w:rPr>
          <w:rStyle w:val="parmvalue"/>
        </w:rPr>
        <w:t>设置</w:t>
      </w:r>
      <w:r w:rsidR="000424BD" w:rsidRPr="000424BD">
        <w:rPr>
          <w:rStyle w:val="parmvalue"/>
        </w:rPr>
        <w:t>“</w:t>
      </w:r>
      <w:r w:rsidR="000424BD" w:rsidRPr="000424BD">
        <w:rPr>
          <w:rStyle w:val="parmvalue"/>
        </w:rPr>
        <w:t>键入目录服务还原模式（</w:t>
      </w:r>
      <w:r w:rsidR="000424BD" w:rsidRPr="000424BD">
        <w:rPr>
          <w:rStyle w:val="parmvalue"/>
        </w:rPr>
        <w:t>DSRM</w:t>
      </w:r>
      <w:r w:rsidR="000424BD" w:rsidRPr="000424BD">
        <w:rPr>
          <w:rStyle w:val="parmvalue"/>
        </w:rPr>
        <w:t>）密码</w:t>
      </w:r>
      <w:r w:rsidR="000424BD" w:rsidRPr="000424BD">
        <w:rPr>
          <w:rStyle w:val="parmvalue"/>
        </w:rPr>
        <w:t>”</w:t>
      </w:r>
      <w:r w:rsidR="000424BD" w:rsidRPr="000424BD">
        <w:rPr>
          <w:rStyle w:val="parmvalue"/>
        </w:rPr>
        <w:t>，单击</w:t>
      </w:r>
      <w:r w:rsidR="000424BD" w:rsidRPr="000424BD">
        <w:rPr>
          <w:rStyle w:val="parmvalue"/>
        </w:rPr>
        <w:t>“</w:t>
      </w:r>
      <w:r w:rsidR="000424BD" w:rsidRPr="000424BD">
        <w:rPr>
          <w:rStyle w:val="parmvalue"/>
        </w:rPr>
        <w:t>下一步</w:t>
      </w:r>
      <w:r w:rsidR="000424BD" w:rsidRPr="000424BD">
        <w:rPr>
          <w:rStyle w:val="parmvalue"/>
        </w:rPr>
        <w:t>”</w:t>
      </w:r>
      <w:r w:rsidR="000424BD" w:rsidRPr="000424BD">
        <w:rPr>
          <w:rStyle w:val="parmvalue"/>
        </w:rPr>
        <w:t>，如</w:t>
      </w:r>
      <w:hyperlink r:id="rId125" w:anchor="it_59_23_000277__fig_13" w:history="1">
        <w:r>
          <w:rPr>
            <w:rStyle w:val="parmvalue"/>
            <w:rFonts w:hint="eastAsia"/>
          </w:rPr>
          <w:t>下图</w:t>
        </w:r>
      </w:hyperlink>
      <w:r w:rsidR="000424BD" w:rsidRPr="000424BD">
        <w:rPr>
          <w:rStyle w:val="parmvalue"/>
        </w:rPr>
        <w:t>所示。</w:t>
      </w:r>
      <w:r w:rsidR="000424BD" w:rsidRPr="000424BD">
        <w:rPr>
          <w:rStyle w:val="parmvalue"/>
        </w:rPr>
        <w:t xml:space="preserve"> </w:t>
      </w:r>
      <w:bookmarkStart w:id="112" w:name="it_59_23_000277__fig_13"/>
      <w:bookmarkEnd w:id="112"/>
      <w:r w:rsidR="000424BD" w:rsidRPr="000424BD">
        <w:rPr>
          <w:rStyle w:val="parmvalue"/>
        </w:rPr>
        <w:br/>
      </w:r>
      <w:r w:rsidR="000424BD" w:rsidRPr="000424BD">
        <w:rPr>
          <w:rStyle w:val="parmvalue"/>
          <w:noProof/>
        </w:rPr>
        <w:drawing>
          <wp:inline distT="0" distB="0" distL="0" distR="0" wp14:anchorId="6A8CC6E7" wp14:editId="35B781C8">
            <wp:extent cx="5905500" cy="4312920"/>
            <wp:effectExtent l="0" t="0" r="0" b="0"/>
            <wp:docPr id="182" name="图片 182" descr="http://localhost:7890/pages/YZF0122G/08/YZF0122G/08/resources/04_desk_r6c00/soft_inst/fig/soft_inst_2012_3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6" descr="http://localhost:7890/pages/YZF0122G/08/YZF0122G/08/resources/04_desk_r6c00/soft_inst/fig/soft_inst_2012_30.png"/>
                    <pic:cNvPicPr>
                      <a:picLocks noChangeAspect="1" noChangeArrowheads="1"/>
                    </pic:cNvPicPr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7104" cy="4321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3C0DFF" w14:textId="77777777" w:rsidR="000424BD" w:rsidRPr="000424BD" w:rsidRDefault="00C56865" w:rsidP="000424BD">
      <w:pPr>
        <w:rPr>
          <w:rStyle w:val="parmvalue"/>
        </w:rPr>
      </w:pPr>
      <w:r>
        <w:rPr>
          <w:rStyle w:val="parmvalue"/>
          <w:rFonts w:hint="eastAsia"/>
        </w:rPr>
        <w:t>18</w:t>
      </w:r>
      <w:r w:rsidR="000424BD" w:rsidRPr="000424BD">
        <w:rPr>
          <w:rStyle w:val="parmvalue"/>
        </w:rPr>
        <w:t>保持默认值，连续五次单击</w:t>
      </w:r>
      <w:r w:rsidR="000424BD" w:rsidRPr="000424BD">
        <w:rPr>
          <w:rStyle w:val="parmvalue"/>
        </w:rPr>
        <w:t>“</w:t>
      </w:r>
      <w:r w:rsidR="000424BD" w:rsidRPr="000424BD">
        <w:rPr>
          <w:rStyle w:val="parmvalue"/>
        </w:rPr>
        <w:t>下一步</w:t>
      </w:r>
      <w:r w:rsidR="000424BD" w:rsidRPr="000424BD">
        <w:rPr>
          <w:rStyle w:val="parmvalue"/>
        </w:rPr>
        <w:t>”</w:t>
      </w:r>
      <w:r w:rsidR="000424BD" w:rsidRPr="000424BD">
        <w:rPr>
          <w:rStyle w:val="parmvalue"/>
        </w:rPr>
        <w:t>，单击</w:t>
      </w:r>
      <w:r w:rsidR="000424BD" w:rsidRPr="000424BD">
        <w:rPr>
          <w:rStyle w:val="parmvalue"/>
        </w:rPr>
        <w:t>“</w:t>
      </w:r>
      <w:r w:rsidR="000424BD" w:rsidRPr="000424BD">
        <w:rPr>
          <w:rStyle w:val="parmvalue"/>
        </w:rPr>
        <w:t>安装</w:t>
      </w:r>
      <w:r w:rsidR="000424BD" w:rsidRPr="000424BD">
        <w:rPr>
          <w:rStyle w:val="parmvalue"/>
        </w:rPr>
        <w:t>”</w:t>
      </w:r>
      <w:r w:rsidR="000424BD" w:rsidRPr="000424BD">
        <w:rPr>
          <w:rStyle w:val="parmvalue"/>
        </w:rPr>
        <w:t>，根据界面提示完成</w:t>
      </w:r>
      <w:r w:rsidR="000424BD" w:rsidRPr="000424BD">
        <w:rPr>
          <w:rStyle w:val="parmvalue"/>
        </w:rPr>
        <w:t>AD/DNS/DHCP</w:t>
      </w:r>
      <w:r w:rsidR="000424BD" w:rsidRPr="000424BD">
        <w:rPr>
          <w:rStyle w:val="parmvalue"/>
        </w:rPr>
        <w:t>服务安装并重新启动虚拟机。</w:t>
      </w:r>
    </w:p>
    <w:p w14:paraId="3BF1AA88" w14:textId="77777777" w:rsidR="000424BD" w:rsidRPr="000424BD" w:rsidRDefault="00C56865" w:rsidP="000424BD">
      <w:pPr>
        <w:rPr>
          <w:rStyle w:val="parmvalue"/>
        </w:rPr>
      </w:pPr>
      <w:r>
        <w:rPr>
          <w:rStyle w:val="parmvalue"/>
        </w:rPr>
        <w:t>19</w:t>
      </w:r>
      <w:r w:rsidR="000424BD" w:rsidRPr="000424BD">
        <w:rPr>
          <w:rStyle w:val="parmvalue"/>
        </w:rPr>
        <w:t>重新启动后使用</w:t>
      </w:r>
      <w:r w:rsidR="000424BD" w:rsidRPr="000424BD">
        <w:rPr>
          <w:rStyle w:val="parmvalue"/>
        </w:rPr>
        <w:t>Administrator</w:t>
      </w:r>
      <w:proofErr w:type="gramStart"/>
      <w:r w:rsidR="000424BD" w:rsidRPr="000424BD">
        <w:rPr>
          <w:rStyle w:val="parmvalue"/>
        </w:rPr>
        <w:t>帐户</w:t>
      </w:r>
      <w:proofErr w:type="gramEnd"/>
      <w:r w:rsidR="000424BD" w:rsidRPr="000424BD">
        <w:rPr>
          <w:rStyle w:val="parmvalue"/>
        </w:rPr>
        <w:t>登录</w:t>
      </w:r>
      <w:r w:rsidR="000424BD" w:rsidRPr="000424BD">
        <w:rPr>
          <w:rStyle w:val="parmvalue"/>
        </w:rPr>
        <w:t>AD</w:t>
      </w:r>
      <w:r w:rsidR="000424BD" w:rsidRPr="000424BD">
        <w:rPr>
          <w:rStyle w:val="parmvalue"/>
        </w:rPr>
        <w:t>服务器。</w:t>
      </w:r>
      <w:r w:rsidR="000424BD" w:rsidRPr="000424BD">
        <w:rPr>
          <w:rStyle w:val="parmvalue"/>
        </w:rPr>
        <w:t xml:space="preserve"> </w:t>
      </w:r>
    </w:p>
    <w:p w14:paraId="4127F467" w14:textId="77777777" w:rsidR="000424BD" w:rsidRPr="000424BD" w:rsidRDefault="000424BD" w:rsidP="000424BD">
      <w:pPr>
        <w:rPr>
          <w:rStyle w:val="parmvalue"/>
        </w:rPr>
      </w:pPr>
      <w:proofErr w:type="gramStart"/>
      <w:r w:rsidRPr="000424BD">
        <w:rPr>
          <w:rStyle w:val="parmvalue"/>
        </w:rPr>
        <w:t>帐号</w:t>
      </w:r>
      <w:proofErr w:type="gramEnd"/>
      <w:r w:rsidRPr="000424BD">
        <w:rPr>
          <w:rStyle w:val="parmvalue"/>
        </w:rPr>
        <w:t>格式为</w:t>
      </w:r>
      <w:r w:rsidRPr="000424BD">
        <w:rPr>
          <w:rStyle w:val="parmvalue"/>
        </w:rPr>
        <w:t>“</w:t>
      </w:r>
      <w:r w:rsidRPr="000424BD">
        <w:rPr>
          <w:rStyle w:val="parmvalue"/>
        </w:rPr>
        <w:t>用户</w:t>
      </w:r>
      <w:proofErr w:type="gramStart"/>
      <w:r w:rsidRPr="000424BD">
        <w:rPr>
          <w:rStyle w:val="parmvalue"/>
        </w:rPr>
        <w:t>域</w:t>
      </w:r>
      <w:proofErr w:type="gramEnd"/>
      <w:r w:rsidRPr="000424BD">
        <w:rPr>
          <w:rStyle w:val="parmvalue"/>
        </w:rPr>
        <w:t>域名</w:t>
      </w:r>
      <w:r w:rsidRPr="000424BD">
        <w:rPr>
          <w:rStyle w:val="parmvalue"/>
        </w:rPr>
        <w:t>\Administrator”</w:t>
      </w:r>
      <w:r w:rsidRPr="000424BD">
        <w:rPr>
          <w:rStyle w:val="parmvalue"/>
        </w:rPr>
        <w:t>，如</w:t>
      </w:r>
      <w:r>
        <w:rPr>
          <w:rStyle w:val="parmvalue"/>
        </w:rPr>
        <w:t>“vdesktop\Administrator”</w:t>
      </w:r>
      <w:r w:rsidRPr="000424BD">
        <w:rPr>
          <w:rStyle w:val="parmvalue"/>
        </w:rPr>
        <w:t>。</w:t>
      </w:r>
    </w:p>
    <w:p w14:paraId="34D7FAD2" w14:textId="77777777" w:rsidR="000424BD" w:rsidRDefault="00BF53F8" w:rsidP="002F318E">
      <w:pPr>
        <w:pStyle w:val="5"/>
        <w:numPr>
          <w:ilvl w:val="0"/>
          <w:numId w:val="14"/>
        </w:numPr>
        <w:rPr>
          <w:rStyle w:val="parmvalue"/>
        </w:rPr>
      </w:pPr>
      <w:r>
        <w:rPr>
          <w:rStyle w:val="parmvalue"/>
          <w:rFonts w:hint="eastAsia"/>
        </w:rPr>
        <w:t>配置</w:t>
      </w:r>
      <w:r>
        <w:rPr>
          <w:rStyle w:val="parmvalue"/>
          <w:rFonts w:hint="eastAsia"/>
        </w:rPr>
        <w:t>DNS</w:t>
      </w:r>
      <w:r>
        <w:rPr>
          <w:rStyle w:val="parmvalue"/>
          <w:rFonts w:hint="eastAsia"/>
        </w:rPr>
        <w:t>反向解析</w:t>
      </w:r>
    </w:p>
    <w:p w14:paraId="5CBE173D" w14:textId="77777777" w:rsidR="00BF53F8" w:rsidRPr="00BF53F8" w:rsidRDefault="00BF53F8" w:rsidP="00BF53F8">
      <w:pPr>
        <w:rPr>
          <w:rStyle w:val="parmvalue"/>
        </w:rPr>
      </w:pPr>
      <w:r>
        <w:rPr>
          <w:rStyle w:val="parmvalue"/>
        </w:rPr>
        <w:t>1</w:t>
      </w:r>
      <w:r w:rsidRPr="00BF53F8">
        <w:rPr>
          <w:rStyle w:val="parmvalue"/>
        </w:rPr>
        <w:t>使用</w:t>
      </w:r>
      <w:r w:rsidRPr="00BF53F8">
        <w:rPr>
          <w:rStyle w:val="parmvalue"/>
        </w:rPr>
        <w:t>administrator</w:t>
      </w:r>
      <w:proofErr w:type="gramStart"/>
      <w:r w:rsidRPr="00BF53F8">
        <w:rPr>
          <w:rStyle w:val="parmvalue"/>
        </w:rPr>
        <w:t>帐户</w:t>
      </w:r>
      <w:proofErr w:type="gramEnd"/>
      <w:r w:rsidRPr="00BF53F8">
        <w:rPr>
          <w:rStyle w:val="parmvalue"/>
        </w:rPr>
        <w:t>登录主用</w:t>
      </w:r>
      <w:r w:rsidRPr="00BF53F8">
        <w:rPr>
          <w:rStyle w:val="parmvalue"/>
        </w:rPr>
        <w:t>DNS</w:t>
      </w:r>
      <w:r w:rsidRPr="00BF53F8">
        <w:rPr>
          <w:rStyle w:val="parmvalue"/>
        </w:rPr>
        <w:t>服务器</w:t>
      </w:r>
      <w:r w:rsidRPr="00BF53F8">
        <w:rPr>
          <w:rStyle w:val="parmvalue"/>
          <w:rFonts w:hint="eastAsia"/>
        </w:rPr>
        <w:t>。</w:t>
      </w:r>
    </w:p>
    <w:p w14:paraId="038E6DE8" w14:textId="77777777" w:rsidR="00BF53F8" w:rsidRPr="00BF53F8" w:rsidRDefault="00BF53F8" w:rsidP="00BF53F8">
      <w:pPr>
        <w:rPr>
          <w:rStyle w:val="parmvalue"/>
        </w:rPr>
      </w:pPr>
      <w:r>
        <w:rPr>
          <w:rStyle w:val="parmvalue"/>
        </w:rPr>
        <w:lastRenderedPageBreak/>
        <w:t>2</w:t>
      </w:r>
      <w:r w:rsidRPr="00BF53F8">
        <w:rPr>
          <w:rStyle w:val="parmvalue"/>
        </w:rPr>
        <w:t>在任务栏上单击</w:t>
      </w:r>
      <w:r w:rsidRPr="00BF53F8">
        <w:rPr>
          <w:rStyle w:val="parmvalue"/>
          <w:noProof/>
        </w:rPr>
        <w:drawing>
          <wp:inline distT="0" distB="0" distL="0" distR="0" wp14:anchorId="5BFAA4C7" wp14:editId="39905F4E">
            <wp:extent cx="304800" cy="304800"/>
            <wp:effectExtent l="0" t="0" r="0" b="0"/>
            <wp:docPr id="194" name="图片 194" descr="http://localhost:7890/pages/YZF0122G/08/YZF0122G/08/resources/04_desk_r6c00/soft_inst/fig/soft_inst_2012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0" descr="http://localhost:7890/pages/YZF0122G/08/YZF0122G/08/resources/04_desk_r6c00/soft_inst/fig/soft_inst_2012_01.png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F53F8">
        <w:rPr>
          <w:rStyle w:val="parmvalue"/>
        </w:rPr>
        <w:t>。</w:t>
      </w:r>
      <w:r w:rsidRPr="00BF53F8">
        <w:rPr>
          <w:rStyle w:val="parmvalue"/>
        </w:rPr>
        <w:t xml:space="preserve"> </w:t>
      </w:r>
    </w:p>
    <w:p w14:paraId="0A1B2298" w14:textId="77777777" w:rsidR="00BF53F8" w:rsidRPr="00BF53F8" w:rsidRDefault="00BF53F8" w:rsidP="00BF53F8">
      <w:pPr>
        <w:rPr>
          <w:rStyle w:val="parmvalue"/>
        </w:rPr>
      </w:pPr>
      <w:r w:rsidRPr="00BF53F8">
        <w:rPr>
          <w:rStyle w:val="parmvalue"/>
        </w:rPr>
        <w:t>打开</w:t>
      </w:r>
      <w:r w:rsidRPr="00BF53F8">
        <w:rPr>
          <w:rStyle w:val="parmvalue"/>
        </w:rPr>
        <w:t>“</w:t>
      </w:r>
      <w:r w:rsidRPr="00BF53F8">
        <w:rPr>
          <w:rStyle w:val="parmvalue"/>
        </w:rPr>
        <w:t>服务器管理器</w:t>
      </w:r>
      <w:r w:rsidRPr="00BF53F8">
        <w:rPr>
          <w:rStyle w:val="parmvalue"/>
        </w:rPr>
        <w:t>”</w:t>
      </w:r>
      <w:r w:rsidRPr="00BF53F8">
        <w:rPr>
          <w:rStyle w:val="parmvalue"/>
        </w:rPr>
        <w:t>窗口。</w:t>
      </w:r>
    </w:p>
    <w:p w14:paraId="4E0AD55E" w14:textId="77777777" w:rsidR="00BF53F8" w:rsidRPr="00BF53F8" w:rsidRDefault="00BF53F8" w:rsidP="00BF53F8">
      <w:pPr>
        <w:rPr>
          <w:rStyle w:val="parmvalue"/>
        </w:rPr>
      </w:pPr>
      <w:r>
        <w:rPr>
          <w:rStyle w:val="parmvalue"/>
        </w:rPr>
        <w:t>3</w:t>
      </w:r>
      <w:r w:rsidRPr="00BF53F8">
        <w:rPr>
          <w:rStyle w:val="parmvalue"/>
        </w:rPr>
        <w:t>在页面左侧导航栏，单击左侧窗口中的</w:t>
      </w:r>
      <w:r w:rsidRPr="00BF53F8">
        <w:rPr>
          <w:rStyle w:val="parmvalue"/>
        </w:rPr>
        <w:t>“DNS”</w:t>
      </w:r>
      <w:r w:rsidRPr="00BF53F8">
        <w:rPr>
          <w:rStyle w:val="parmvalue"/>
          <w:rFonts w:hint="eastAsia"/>
        </w:rPr>
        <w:t>。</w:t>
      </w:r>
    </w:p>
    <w:p w14:paraId="10A8612D" w14:textId="77777777" w:rsidR="00BF53F8" w:rsidRPr="00BF53F8" w:rsidRDefault="00BF53F8" w:rsidP="00BF53F8">
      <w:pPr>
        <w:rPr>
          <w:rStyle w:val="parmvalue"/>
        </w:rPr>
      </w:pPr>
      <w:r>
        <w:rPr>
          <w:rStyle w:val="parmvalue"/>
        </w:rPr>
        <w:t>4</w:t>
      </w:r>
      <w:r w:rsidRPr="00BF53F8">
        <w:rPr>
          <w:rStyle w:val="parmvalue"/>
        </w:rPr>
        <w:t>在页面中间的</w:t>
      </w:r>
      <w:r w:rsidRPr="00BF53F8">
        <w:rPr>
          <w:rStyle w:val="parmvalue"/>
        </w:rPr>
        <w:t>“</w:t>
      </w:r>
      <w:r w:rsidRPr="00BF53F8">
        <w:rPr>
          <w:rStyle w:val="parmvalue"/>
        </w:rPr>
        <w:t>服务器</w:t>
      </w:r>
      <w:r w:rsidRPr="00BF53F8">
        <w:rPr>
          <w:rStyle w:val="parmvalue"/>
        </w:rPr>
        <w:t>”</w:t>
      </w:r>
      <w:r w:rsidRPr="00BF53F8">
        <w:rPr>
          <w:rStyle w:val="parmvalue"/>
        </w:rPr>
        <w:t>区域框中，右键单击服务器名称，选择</w:t>
      </w:r>
      <w:r w:rsidRPr="00BF53F8">
        <w:rPr>
          <w:rStyle w:val="parmvalue"/>
        </w:rPr>
        <w:t>“DNS</w:t>
      </w:r>
      <w:r w:rsidRPr="00BF53F8">
        <w:rPr>
          <w:rStyle w:val="parmvalue"/>
        </w:rPr>
        <w:t>管理器</w:t>
      </w:r>
      <w:r w:rsidRPr="00BF53F8">
        <w:rPr>
          <w:rStyle w:val="parmvalue"/>
        </w:rPr>
        <w:t>”</w:t>
      </w:r>
      <w:r w:rsidRPr="00BF53F8">
        <w:rPr>
          <w:rStyle w:val="parmvalue"/>
        </w:rPr>
        <w:t>。</w:t>
      </w:r>
      <w:r w:rsidRPr="00BF53F8">
        <w:rPr>
          <w:rStyle w:val="parmvalue"/>
        </w:rPr>
        <w:t xml:space="preserve"> </w:t>
      </w:r>
    </w:p>
    <w:p w14:paraId="26A4AFA6" w14:textId="77777777" w:rsidR="00BF53F8" w:rsidRPr="00BF53F8" w:rsidRDefault="00BF53F8" w:rsidP="00BF53F8">
      <w:pPr>
        <w:rPr>
          <w:rStyle w:val="parmvalue"/>
        </w:rPr>
      </w:pPr>
      <w:r w:rsidRPr="00BF53F8">
        <w:rPr>
          <w:rStyle w:val="parmvalue"/>
        </w:rPr>
        <w:t>弹出</w:t>
      </w:r>
      <w:r w:rsidRPr="00BF53F8">
        <w:rPr>
          <w:rStyle w:val="parmvalue"/>
        </w:rPr>
        <w:t>“DNS</w:t>
      </w:r>
      <w:r w:rsidRPr="00BF53F8">
        <w:rPr>
          <w:rStyle w:val="parmvalue"/>
        </w:rPr>
        <w:t>管理器</w:t>
      </w:r>
      <w:r w:rsidRPr="00BF53F8">
        <w:rPr>
          <w:rStyle w:val="parmvalue"/>
        </w:rPr>
        <w:t>”</w:t>
      </w:r>
      <w:r w:rsidRPr="00BF53F8">
        <w:rPr>
          <w:rStyle w:val="parmvalue"/>
        </w:rPr>
        <w:t>对话框。</w:t>
      </w:r>
      <w:r>
        <w:rPr>
          <w:rStyle w:val="parmvalue"/>
          <w:rFonts w:hint="eastAsia"/>
        </w:rPr>
        <w:t>如</w:t>
      </w:r>
      <w:r>
        <w:rPr>
          <w:rStyle w:val="parmvalue"/>
        </w:rPr>
        <w:t>下图</w:t>
      </w:r>
      <w:r w:rsidRPr="00BF53F8">
        <w:rPr>
          <w:rStyle w:val="parmvalue"/>
        </w:rPr>
        <w:t>所示。</w:t>
      </w:r>
      <w:bookmarkStart w:id="113" w:name="it_59_23_000276__fig_dns6"/>
      <w:bookmarkStart w:id="114" w:name="fig_dns6"/>
      <w:bookmarkEnd w:id="113"/>
      <w:bookmarkEnd w:id="114"/>
      <w:r w:rsidRPr="00BF53F8">
        <w:rPr>
          <w:rStyle w:val="parmvalue"/>
        </w:rPr>
        <w:br/>
      </w:r>
      <w:r w:rsidRPr="00BF53F8">
        <w:rPr>
          <w:rStyle w:val="parmvalue"/>
          <w:noProof/>
        </w:rPr>
        <w:drawing>
          <wp:inline distT="0" distB="0" distL="0" distR="0" wp14:anchorId="72A4F439" wp14:editId="3D3A1416">
            <wp:extent cx="5962650" cy="2886075"/>
            <wp:effectExtent l="0" t="0" r="0" b="9525"/>
            <wp:docPr id="193" name="图片 193" descr="http://localhost:7890/pages/YZF0122G/08/YZF0122G/08/resources/04_desk_r6c00/soft_inst/fig/fig_it_59_23_000203_dn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1" descr="http://localhost:7890/pages/YZF0122G/08/YZF0122G/08/resources/04_desk_r6c00/soft_inst/fig/fig_it_59_23_000203_dns.png"/>
                    <pic:cNvPicPr>
                      <a:picLocks noChangeAspect="1" noChangeArrowheads="1"/>
                    </pic:cNvPicPr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2650" cy="2886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F344E8" w14:textId="77777777" w:rsidR="00BF53F8" w:rsidRPr="00BF53F8" w:rsidRDefault="00BF53F8" w:rsidP="00BF53F8">
      <w:pPr>
        <w:rPr>
          <w:rStyle w:val="parmvalue"/>
        </w:rPr>
      </w:pPr>
      <w:r>
        <w:rPr>
          <w:rStyle w:val="parmvalue"/>
        </w:rPr>
        <w:t>5</w:t>
      </w:r>
      <w:r w:rsidRPr="00BF53F8">
        <w:rPr>
          <w:rStyle w:val="parmvalue"/>
        </w:rPr>
        <w:t>在左侧导航树中，右击</w:t>
      </w:r>
      <w:r w:rsidRPr="00BF53F8">
        <w:rPr>
          <w:rStyle w:val="parmvalue"/>
        </w:rPr>
        <w:t>“</w:t>
      </w:r>
      <w:r w:rsidRPr="00BF53F8">
        <w:rPr>
          <w:rStyle w:val="parmvalue"/>
        </w:rPr>
        <w:t>反向查找区域</w:t>
      </w:r>
      <w:r w:rsidRPr="00BF53F8">
        <w:rPr>
          <w:rStyle w:val="parmvalue"/>
        </w:rPr>
        <w:t>”</w:t>
      </w:r>
      <w:r w:rsidRPr="00BF53F8">
        <w:rPr>
          <w:rStyle w:val="parmvalue"/>
        </w:rPr>
        <w:t>并选择</w:t>
      </w:r>
      <w:r w:rsidRPr="00BF53F8">
        <w:rPr>
          <w:rStyle w:val="parmvalue"/>
        </w:rPr>
        <w:t>“</w:t>
      </w:r>
      <w:r w:rsidRPr="00BF53F8">
        <w:rPr>
          <w:rStyle w:val="parmvalue"/>
        </w:rPr>
        <w:t>新建区域</w:t>
      </w:r>
      <w:r w:rsidRPr="00BF53F8">
        <w:rPr>
          <w:rStyle w:val="parmvalue"/>
        </w:rPr>
        <w:t>”</w:t>
      </w:r>
      <w:r w:rsidRPr="00BF53F8">
        <w:rPr>
          <w:rStyle w:val="parmvalue"/>
        </w:rPr>
        <w:t>。</w:t>
      </w:r>
      <w:r w:rsidRPr="00BF53F8">
        <w:rPr>
          <w:rStyle w:val="parmvalue"/>
        </w:rPr>
        <w:t xml:space="preserve"> </w:t>
      </w:r>
    </w:p>
    <w:p w14:paraId="0DA72458" w14:textId="77777777" w:rsidR="00BF53F8" w:rsidRPr="00BF53F8" w:rsidRDefault="00BF53F8" w:rsidP="00BF53F8">
      <w:pPr>
        <w:rPr>
          <w:rStyle w:val="parmvalue"/>
        </w:rPr>
      </w:pPr>
      <w:r w:rsidRPr="00BF53F8">
        <w:rPr>
          <w:rStyle w:val="parmvalue"/>
        </w:rPr>
        <w:t>弹出</w:t>
      </w:r>
      <w:r w:rsidRPr="00BF53F8">
        <w:rPr>
          <w:rStyle w:val="parmvalue"/>
        </w:rPr>
        <w:t>“</w:t>
      </w:r>
      <w:r w:rsidRPr="00BF53F8">
        <w:rPr>
          <w:rStyle w:val="parmvalue"/>
        </w:rPr>
        <w:t>新建区域向导</w:t>
      </w:r>
      <w:r w:rsidRPr="00BF53F8">
        <w:rPr>
          <w:rStyle w:val="parmvalue"/>
        </w:rPr>
        <w:t>”</w:t>
      </w:r>
      <w:r w:rsidRPr="00BF53F8">
        <w:rPr>
          <w:rStyle w:val="parmvalue"/>
        </w:rPr>
        <w:t>对话框。</w:t>
      </w:r>
    </w:p>
    <w:p w14:paraId="6029EFF3" w14:textId="77777777" w:rsidR="00BF53F8" w:rsidRPr="00BF53F8" w:rsidRDefault="00BF53F8" w:rsidP="00BF53F8">
      <w:pPr>
        <w:rPr>
          <w:rStyle w:val="parmvalue"/>
        </w:rPr>
      </w:pPr>
      <w:r>
        <w:rPr>
          <w:rStyle w:val="parmvalue"/>
        </w:rPr>
        <w:t>6</w:t>
      </w:r>
      <w:r w:rsidRPr="00BF53F8">
        <w:rPr>
          <w:rStyle w:val="parmvalue"/>
        </w:rPr>
        <w:t>按照界面提示，三次单击</w:t>
      </w:r>
      <w:r w:rsidRPr="00BF53F8">
        <w:rPr>
          <w:rStyle w:val="parmvalue"/>
        </w:rPr>
        <w:t>“</w:t>
      </w:r>
      <w:r w:rsidRPr="00BF53F8">
        <w:rPr>
          <w:rStyle w:val="parmvalue"/>
        </w:rPr>
        <w:t>下一步</w:t>
      </w:r>
      <w:r w:rsidRPr="00BF53F8">
        <w:rPr>
          <w:rStyle w:val="parmvalue"/>
        </w:rPr>
        <w:t>”</w:t>
      </w:r>
      <w:r w:rsidRPr="00BF53F8">
        <w:rPr>
          <w:rStyle w:val="parmvalue"/>
          <w:rFonts w:hint="eastAsia"/>
        </w:rPr>
        <w:t>。</w:t>
      </w:r>
    </w:p>
    <w:p w14:paraId="43E72F05" w14:textId="77777777" w:rsidR="00BF53F8" w:rsidRPr="00BF53F8" w:rsidRDefault="00BF53F8" w:rsidP="00BF53F8">
      <w:pPr>
        <w:rPr>
          <w:rStyle w:val="parmvalue"/>
        </w:rPr>
      </w:pPr>
      <w:r>
        <w:rPr>
          <w:rStyle w:val="parmvalue"/>
        </w:rPr>
        <w:t>7</w:t>
      </w:r>
      <w:r w:rsidRPr="00BF53F8">
        <w:rPr>
          <w:rStyle w:val="parmvalue"/>
        </w:rPr>
        <w:t>选中</w:t>
      </w:r>
      <w:r w:rsidRPr="00BF53F8">
        <w:rPr>
          <w:rStyle w:val="parmvalue"/>
        </w:rPr>
        <w:t xml:space="preserve">“IPv4 </w:t>
      </w:r>
      <w:r w:rsidRPr="00BF53F8">
        <w:rPr>
          <w:rStyle w:val="parmvalue"/>
        </w:rPr>
        <w:t>反向查找区域</w:t>
      </w:r>
      <w:r w:rsidRPr="00BF53F8">
        <w:rPr>
          <w:rStyle w:val="parmvalue"/>
        </w:rPr>
        <w:t>”</w:t>
      </w:r>
      <w:r w:rsidRPr="00BF53F8">
        <w:rPr>
          <w:rStyle w:val="parmvalue"/>
        </w:rPr>
        <w:t>，单击</w:t>
      </w:r>
      <w:r w:rsidRPr="00BF53F8">
        <w:rPr>
          <w:rStyle w:val="parmvalue"/>
        </w:rPr>
        <w:t>“</w:t>
      </w:r>
      <w:r w:rsidRPr="00BF53F8">
        <w:rPr>
          <w:rStyle w:val="parmvalue"/>
        </w:rPr>
        <w:t>下一步</w:t>
      </w:r>
      <w:r w:rsidRPr="00BF53F8">
        <w:rPr>
          <w:rStyle w:val="parmvalue"/>
        </w:rPr>
        <w:t>”</w:t>
      </w:r>
      <w:r w:rsidRPr="00BF53F8">
        <w:rPr>
          <w:rStyle w:val="parmvalue"/>
          <w:rFonts w:hint="eastAsia"/>
        </w:rPr>
        <w:t>。</w:t>
      </w:r>
    </w:p>
    <w:p w14:paraId="1703A251" w14:textId="77777777" w:rsidR="00BF53F8" w:rsidRPr="00BF53F8" w:rsidRDefault="00BF53F8" w:rsidP="00BF53F8">
      <w:pPr>
        <w:rPr>
          <w:rStyle w:val="parmvalue"/>
        </w:rPr>
      </w:pPr>
      <w:r>
        <w:rPr>
          <w:rStyle w:val="parmvalue"/>
        </w:rPr>
        <w:t>8</w:t>
      </w:r>
      <w:r w:rsidRPr="00BF53F8">
        <w:rPr>
          <w:rStyle w:val="parmvalue"/>
        </w:rPr>
        <w:t>在</w:t>
      </w:r>
      <w:r w:rsidRPr="00BF53F8">
        <w:rPr>
          <w:rStyle w:val="parmvalue"/>
        </w:rPr>
        <w:t>“</w:t>
      </w:r>
      <w:r w:rsidRPr="00BF53F8">
        <w:rPr>
          <w:rStyle w:val="parmvalue"/>
        </w:rPr>
        <w:t>网络</w:t>
      </w:r>
      <w:r w:rsidRPr="00BF53F8">
        <w:rPr>
          <w:rStyle w:val="parmvalue"/>
        </w:rPr>
        <w:t xml:space="preserve"> ID”</w:t>
      </w:r>
      <w:r w:rsidRPr="00BF53F8">
        <w:rPr>
          <w:rStyle w:val="parmvalue"/>
        </w:rPr>
        <w:t>中填写</w:t>
      </w:r>
      <w:r w:rsidRPr="00BF53F8">
        <w:rPr>
          <w:rStyle w:val="parmvalue"/>
          <w:b/>
          <w:bCs/>
        </w:rPr>
        <w:t>反向解析</w:t>
      </w:r>
      <w:r w:rsidRPr="00BF53F8">
        <w:rPr>
          <w:rStyle w:val="parmvalue"/>
          <w:b/>
          <w:bCs/>
        </w:rPr>
        <w:t>IP</w:t>
      </w:r>
      <w:r w:rsidRPr="00BF53F8">
        <w:rPr>
          <w:rStyle w:val="parmvalue"/>
          <w:b/>
          <w:bCs/>
        </w:rPr>
        <w:t>地址段</w:t>
      </w:r>
      <w:r w:rsidRPr="00BF53F8">
        <w:rPr>
          <w:rStyle w:val="parmvalue"/>
        </w:rPr>
        <w:t>，单击</w:t>
      </w:r>
      <w:r w:rsidRPr="00BF53F8">
        <w:rPr>
          <w:rStyle w:val="parmvalue"/>
        </w:rPr>
        <w:t>“</w:t>
      </w:r>
      <w:r w:rsidRPr="00BF53F8">
        <w:rPr>
          <w:rStyle w:val="parmvalue"/>
        </w:rPr>
        <w:t>下一步</w:t>
      </w:r>
      <w:r w:rsidRPr="00BF53F8">
        <w:rPr>
          <w:rStyle w:val="parmvalue"/>
        </w:rPr>
        <w:t>”</w:t>
      </w:r>
      <w:r w:rsidRPr="00BF53F8">
        <w:rPr>
          <w:rStyle w:val="parmvalue"/>
        </w:rPr>
        <w:t>。</w:t>
      </w:r>
      <w:r w:rsidRPr="00BF53F8">
        <w:rPr>
          <w:rStyle w:val="parmvalue"/>
        </w:rPr>
        <w:t xml:space="preserve"> </w:t>
      </w:r>
    </w:p>
    <w:p w14:paraId="0176CC8E" w14:textId="77777777" w:rsidR="00BF53F8" w:rsidRPr="00BF53F8" w:rsidRDefault="00BF53F8" w:rsidP="00BF53F8">
      <w:pPr>
        <w:rPr>
          <w:rStyle w:val="parmvalue"/>
        </w:rPr>
      </w:pPr>
      <w:r w:rsidRPr="00BF53F8">
        <w:rPr>
          <w:rStyle w:val="parmvalue"/>
        </w:rPr>
        <w:t>进入</w:t>
      </w:r>
      <w:r w:rsidRPr="00BF53F8">
        <w:rPr>
          <w:rStyle w:val="parmvalue"/>
        </w:rPr>
        <w:t>“</w:t>
      </w:r>
      <w:r w:rsidRPr="00BF53F8">
        <w:rPr>
          <w:rStyle w:val="parmvalue"/>
        </w:rPr>
        <w:t>动态更新</w:t>
      </w:r>
      <w:r w:rsidRPr="00BF53F8">
        <w:rPr>
          <w:rStyle w:val="parmvalue"/>
        </w:rPr>
        <w:t>”</w:t>
      </w:r>
      <w:r w:rsidRPr="00BF53F8">
        <w:rPr>
          <w:rStyle w:val="parmvalue"/>
        </w:rPr>
        <w:t>界面。</w:t>
      </w:r>
    </w:p>
    <w:p w14:paraId="45920FDE" w14:textId="77777777" w:rsidR="00BF53F8" w:rsidRPr="00BF53F8" w:rsidRDefault="00BF53F8" w:rsidP="001A2FFB">
      <w:pPr>
        <w:pStyle w:val="af3"/>
        <w:rPr>
          <w:rStyle w:val="parmvalue"/>
        </w:rPr>
      </w:pPr>
      <w:r w:rsidRPr="00BF53F8">
        <w:rPr>
          <w:rStyle w:val="parmvalue"/>
        </w:rPr>
        <w:drawing>
          <wp:inline distT="0" distB="0" distL="0" distR="0" wp14:anchorId="782160B0" wp14:editId="338731D4">
            <wp:extent cx="257175" cy="209550"/>
            <wp:effectExtent l="0" t="0" r="9525" b="0"/>
            <wp:docPr id="192" name="图片 192" descr="http://localhost:7890/pages/YZF0122G/08/YZF0122G/08/resources/public_sys-resources/icon-not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2" descr="http://localhost:7890/pages/YZF0122G/08/YZF0122G/08/resources/public_sys-resources/icon-note.gif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F53F8">
        <w:rPr>
          <w:rStyle w:val="parmvalue"/>
          <w:rFonts w:ascii="宋体" w:eastAsia="宋体" w:hAnsi="宋体" w:cs="宋体" w:hint="eastAsia"/>
        </w:rPr>
        <w:t>说明：</w:t>
      </w:r>
      <w:r w:rsidRPr="00BF53F8">
        <w:rPr>
          <w:rStyle w:val="parmvalue"/>
        </w:rPr>
        <w:t xml:space="preserve"> </w:t>
      </w:r>
    </w:p>
    <w:p w14:paraId="0F779EE7" w14:textId="77777777" w:rsidR="00BF53F8" w:rsidRPr="00BF53F8" w:rsidRDefault="00BF53F8" w:rsidP="001A2FFB">
      <w:pPr>
        <w:pStyle w:val="af3"/>
        <w:rPr>
          <w:rStyle w:val="parmvalue"/>
        </w:rPr>
      </w:pPr>
      <w:r w:rsidRPr="00BF53F8">
        <w:rPr>
          <w:rStyle w:val="parmvalue"/>
          <w:rFonts w:ascii="宋体" w:eastAsia="宋体" w:hAnsi="宋体" w:cs="宋体" w:hint="eastAsia"/>
        </w:rPr>
        <w:t>用户域</w:t>
      </w:r>
      <w:r w:rsidRPr="00BF53F8">
        <w:rPr>
          <w:rStyle w:val="parmvalue"/>
        </w:rPr>
        <w:t>DNS</w:t>
      </w:r>
      <w:r w:rsidRPr="00BF53F8">
        <w:rPr>
          <w:rStyle w:val="parmvalue"/>
          <w:rFonts w:ascii="宋体" w:eastAsia="宋体" w:hAnsi="宋体" w:cs="宋体" w:hint="eastAsia"/>
        </w:rPr>
        <w:t>反向解析</w:t>
      </w:r>
      <w:r w:rsidRPr="00BF53F8">
        <w:rPr>
          <w:rStyle w:val="parmvalue"/>
        </w:rPr>
        <w:t>IP</w:t>
      </w:r>
      <w:r w:rsidRPr="00BF53F8">
        <w:rPr>
          <w:rStyle w:val="parmvalue"/>
          <w:rFonts w:ascii="宋体" w:eastAsia="宋体" w:hAnsi="宋体" w:cs="宋体" w:hint="eastAsia"/>
        </w:rPr>
        <w:t>地址段为基础架构虚拟机所在的业务平面</w:t>
      </w:r>
      <w:r w:rsidRPr="00BF53F8">
        <w:rPr>
          <w:rStyle w:val="parmvalue"/>
        </w:rPr>
        <w:t>IP</w:t>
      </w:r>
      <w:r w:rsidRPr="00BF53F8">
        <w:rPr>
          <w:rStyle w:val="parmvalue"/>
          <w:rFonts w:ascii="宋体" w:eastAsia="宋体" w:hAnsi="宋体" w:cs="宋体" w:hint="eastAsia"/>
        </w:rPr>
        <w:t>地址段，例如</w:t>
      </w:r>
      <w:r>
        <w:rPr>
          <w:rStyle w:val="parmvalue"/>
        </w:rPr>
        <w:t>“192.168.85”</w:t>
      </w:r>
      <w:r w:rsidRPr="00BF53F8">
        <w:rPr>
          <w:rStyle w:val="parmvalue"/>
          <w:rFonts w:ascii="宋体" w:eastAsia="宋体" w:hAnsi="宋体" w:cs="宋体" w:hint="eastAsia"/>
        </w:rPr>
        <w:t>。</w:t>
      </w:r>
    </w:p>
    <w:p w14:paraId="7B17CE65" w14:textId="77777777" w:rsidR="00BF53F8" w:rsidRPr="00BF53F8" w:rsidRDefault="00BF53F8" w:rsidP="001A2FFB">
      <w:pPr>
        <w:pStyle w:val="af3"/>
        <w:rPr>
          <w:rStyle w:val="parmvalue"/>
        </w:rPr>
      </w:pPr>
      <w:r w:rsidRPr="00BF53F8">
        <w:rPr>
          <w:rStyle w:val="parmvalue"/>
          <w:rFonts w:ascii="宋体" w:eastAsia="宋体" w:hAnsi="宋体" w:cs="宋体" w:hint="eastAsia"/>
        </w:rPr>
        <w:t>如果</w:t>
      </w:r>
      <w:r w:rsidRPr="00BF53F8">
        <w:rPr>
          <w:rStyle w:val="parmvalue"/>
        </w:rPr>
        <w:t>AD</w:t>
      </w:r>
      <w:r w:rsidRPr="00BF53F8">
        <w:rPr>
          <w:rStyle w:val="parmvalue"/>
          <w:rFonts w:ascii="宋体" w:eastAsia="宋体" w:hAnsi="宋体" w:cs="宋体" w:hint="eastAsia"/>
        </w:rPr>
        <w:t>服务器所在业务平面</w:t>
      </w:r>
      <w:r w:rsidRPr="00BF53F8">
        <w:rPr>
          <w:rStyle w:val="parmvalue"/>
        </w:rPr>
        <w:t>IP</w:t>
      </w:r>
      <w:r w:rsidRPr="00BF53F8">
        <w:rPr>
          <w:rStyle w:val="parmvalue"/>
          <w:rFonts w:ascii="宋体" w:eastAsia="宋体" w:hAnsi="宋体" w:cs="宋体" w:hint="eastAsia"/>
        </w:rPr>
        <w:t>地址段与其他基础架构虚拟机所在业务平面</w:t>
      </w:r>
      <w:r w:rsidRPr="00BF53F8">
        <w:rPr>
          <w:rStyle w:val="parmvalue"/>
        </w:rPr>
        <w:t>IP</w:t>
      </w:r>
      <w:r w:rsidRPr="00BF53F8">
        <w:rPr>
          <w:rStyle w:val="parmvalue"/>
          <w:rFonts w:ascii="宋体" w:eastAsia="宋体" w:hAnsi="宋体" w:cs="宋体" w:hint="eastAsia"/>
        </w:rPr>
        <w:t>地址段不同，则</w:t>
      </w:r>
      <w:r w:rsidRPr="00BF53F8">
        <w:rPr>
          <w:rStyle w:val="parmvalue"/>
        </w:rPr>
        <w:t>AD</w:t>
      </w:r>
      <w:r w:rsidRPr="00BF53F8">
        <w:rPr>
          <w:rStyle w:val="parmvalue"/>
          <w:rFonts w:ascii="宋体" w:eastAsia="宋体" w:hAnsi="宋体" w:cs="宋体" w:hint="eastAsia"/>
        </w:rPr>
        <w:t>服务器所在业务平面</w:t>
      </w:r>
      <w:r w:rsidRPr="00BF53F8">
        <w:rPr>
          <w:rStyle w:val="parmvalue"/>
        </w:rPr>
        <w:t>IP</w:t>
      </w:r>
      <w:r w:rsidRPr="00BF53F8">
        <w:rPr>
          <w:rStyle w:val="parmvalue"/>
          <w:rFonts w:ascii="宋体" w:eastAsia="宋体" w:hAnsi="宋体" w:cs="宋体" w:hint="eastAsia"/>
        </w:rPr>
        <w:t>地址段也必须添加。</w:t>
      </w:r>
    </w:p>
    <w:p w14:paraId="5B55E7A9" w14:textId="77777777" w:rsidR="00BF53F8" w:rsidRPr="00BF53F8" w:rsidRDefault="001A2FFB" w:rsidP="00BF53F8">
      <w:pPr>
        <w:rPr>
          <w:rStyle w:val="parmvalue"/>
        </w:rPr>
      </w:pPr>
      <w:r>
        <w:rPr>
          <w:rStyle w:val="parmvalue"/>
          <w:rFonts w:hint="eastAsia"/>
        </w:rPr>
        <w:t>9</w:t>
      </w:r>
      <w:r w:rsidR="00BF53F8" w:rsidRPr="00BF53F8">
        <w:rPr>
          <w:rStyle w:val="parmvalue"/>
        </w:rPr>
        <w:t>保持默认值，按照界面提示，完成</w:t>
      </w:r>
      <w:r w:rsidR="00BF53F8" w:rsidRPr="00BF53F8">
        <w:rPr>
          <w:rStyle w:val="parmvalue"/>
        </w:rPr>
        <w:t>DNS</w:t>
      </w:r>
      <w:r w:rsidR="00BF53F8" w:rsidRPr="00BF53F8">
        <w:rPr>
          <w:rStyle w:val="parmvalue"/>
        </w:rPr>
        <w:t>反向解析配置。</w:t>
      </w:r>
      <w:r w:rsidR="00BF53F8" w:rsidRPr="00BF53F8">
        <w:rPr>
          <w:rStyle w:val="parmvalue"/>
        </w:rPr>
        <w:t xml:space="preserve"> </w:t>
      </w:r>
    </w:p>
    <w:p w14:paraId="09A518B0" w14:textId="77777777" w:rsidR="00BF53F8" w:rsidRPr="00BF53F8" w:rsidRDefault="001A2FFB" w:rsidP="00BF53F8">
      <w:pPr>
        <w:rPr>
          <w:rStyle w:val="parmvalue"/>
        </w:rPr>
      </w:pPr>
      <w:r>
        <w:rPr>
          <w:rStyle w:val="parmvalue"/>
        </w:rPr>
        <w:t>10</w:t>
      </w:r>
      <w:r w:rsidR="00BF53F8" w:rsidRPr="00BF53F8">
        <w:rPr>
          <w:rStyle w:val="parmvalue"/>
        </w:rPr>
        <w:t>在</w:t>
      </w:r>
      <w:r w:rsidR="00BF53F8" w:rsidRPr="00BF53F8">
        <w:rPr>
          <w:rStyle w:val="parmvalue"/>
        </w:rPr>
        <w:t>“DNS</w:t>
      </w:r>
      <w:r w:rsidR="00BF53F8" w:rsidRPr="00BF53F8">
        <w:rPr>
          <w:rStyle w:val="parmvalue"/>
        </w:rPr>
        <w:t>管理器</w:t>
      </w:r>
      <w:r w:rsidR="00BF53F8" w:rsidRPr="00BF53F8">
        <w:rPr>
          <w:rStyle w:val="parmvalue"/>
        </w:rPr>
        <w:t>”</w:t>
      </w:r>
      <w:r w:rsidR="00BF53F8" w:rsidRPr="00BF53F8">
        <w:rPr>
          <w:rStyle w:val="parmvalue"/>
        </w:rPr>
        <w:t>窗口中，</w:t>
      </w:r>
      <w:r w:rsidR="00BF53F8" w:rsidRPr="00BF53F8">
        <w:rPr>
          <w:rStyle w:val="parmvalue"/>
        </w:rPr>
        <w:t>“</w:t>
      </w:r>
      <w:r w:rsidR="00BF53F8" w:rsidRPr="00BF53F8">
        <w:rPr>
          <w:rStyle w:val="parmvalue"/>
        </w:rPr>
        <w:t>反向查找区域</w:t>
      </w:r>
      <w:r w:rsidR="00BF53F8" w:rsidRPr="00BF53F8">
        <w:rPr>
          <w:rStyle w:val="parmvalue"/>
        </w:rPr>
        <w:t>”</w:t>
      </w:r>
      <w:r w:rsidR="00BF53F8" w:rsidRPr="00BF53F8">
        <w:rPr>
          <w:rStyle w:val="parmvalue"/>
        </w:rPr>
        <w:t>节点下，显示新增的区域信息，如</w:t>
      </w:r>
      <w:hyperlink r:id="rId128" w:anchor="it_59_23_000276__fig_05" w:history="1">
        <w:r w:rsidR="00BF53F8">
          <w:rPr>
            <w:rStyle w:val="parmvalue"/>
            <w:rFonts w:hint="eastAsia"/>
          </w:rPr>
          <w:t>下图</w:t>
        </w:r>
      </w:hyperlink>
      <w:r w:rsidR="00BF53F8" w:rsidRPr="00BF53F8">
        <w:rPr>
          <w:rStyle w:val="parmvalue"/>
        </w:rPr>
        <w:t>所示。</w:t>
      </w:r>
    </w:p>
    <w:p w14:paraId="1DB0C6B2" w14:textId="77777777" w:rsidR="00BF53F8" w:rsidRDefault="00BF53F8" w:rsidP="00BF53F8">
      <w:pPr>
        <w:rPr>
          <w:rStyle w:val="parmvalue"/>
        </w:rPr>
      </w:pPr>
      <w:bookmarkStart w:id="115" w:name="it_59_23_000276__fig_05"/>
      <w:bookmarkStart w:id="116" w:name="fig_05"/>
      <w:bookmarkEnd w:id="115"/>
      <w:bookmarkEnd w:id="116"/>
      <w:r w:rsidRPr="00BF53F8">
        <w:rPr>
          <w:rStyle w:val="parmvalue"/>
        </w:rPr>
        <w:br/>
      </w:r>
      <w:r w:rsidR="005B3B33">
        <w:rPr>
          <w:noProof/>
        </w:rPr>
        <w:lastRenderedPageBreak/>
        <w:drawing>
          <wp:inline distT="0" distB="0" distL="0" distR="0" wp14:anchorId="648F6F73" wp14:editId="6DB37C05">
            <wp:extent cx="6009524" cy="4180952"/>
            <wp:effectExtent l="0" t="0" r="0" b="0"/>
            <wp:docPr id="209" name="图片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6009524" cy="41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C35B54" w14:textId="77777777" w:rsidR="00C469AF" w:rsidRDefault="00C469AF" w:rsidP="002F318E">
      <w:pPr>
        <w:pStyle w:val="5"/>
        <w:numPr>
          <w:ilvl w:val="0"/>
          <w:numId w:val="14"/>
        </w:numPr>
        <w:rPr>
          <w:rStyle w:val="parmvalue"/>
        </w:rPr>
      </w:pPr>
      <w:r>
        <w:rPr>
          <w:rStyle w:val="parmvalue"/>
          <w:rFonts w:hint="eastAsia"/>
        </w:rPr>
        <w:t>配置</w:t>
      </w:r>
      <w:r>
        <w:rPr>
          <w:rStyle w:val="parmvalue"/>
          <w:rFonts w:hint="eastAsia"/>
        </w:rPr>
        <w:t>DNS</w:t>
      </w:r>
      <w:r>
        <w:rPr>
          <w:rStyle w:val="parmvalue"/>
          <w:rFonts w:hint="eastAsia"/>
        </w:rPr>
        <w:t>正向解析</w:t>
      </w:r>
    </w:p>
    <w:p w14:paraId="5E9375FD" w14:textId="77777777" w:rsidR="00C469AF" w:rsidRPr="00C469AF" w:rsidRDefault="00C469AF" w:rsidP="00C469AF">
      <w:pPr>
        <w:rPr>
          <w:rStyle w:val="parmvalue"/>
        </w:rPr>
      </w:pPr>
      <w:r>
        <w:rPr>
          <w:rFonts w:hAnsi="Symbol"/>
        </w:rPr>
        <w:t>1</w:t>
      </w:r>
      <w:r w:rsidRPr="00C469AF">
        <w:rPr>
          <w:rStyle w:val="parmvalue"/>
        </w:rPr>
        <w:t>使用</w:t>
      </w:r>
      <w:r w:rsidRPr="00C469AF">
        <w:rPr>
          <w:rStyle w:val="parmvalue"/>
        </w:rPr>
        <w:t>administrator</w:t>
      </w:r>
      <w:proofErr w:type="gramStart"/>
      <w:r w:rsidRPr="00C469AF">
        <w:rPr>
          <w:rStyle w:val="parmvalue"/>
        </w:rPr>
        <w:t>帐户</w:t>
      </w:r>
      <w:proofErr w:type="gramEnd"/>
      <w:r w:rsidRPr="00C469AF">
        <w:rPr>
          <w:rStyle w:val="parmvalue"/>
        </w:rPr>
        <w:t>登录主用</w:t>
      </w:r>
      <w:r w:rsidRPr="00C469AF">
        <w:rPr>
          <w:rStyle w:val="parmvalue"/>
        </w:rPr>
        <w:t>DNS</w:t>
      </w:r>
      <w:r w:rsidRPr="00C469AF">
        <w:rPr>
          <w:rStyle w:val="parmvalue"/>
        </w:rPr>
        <w:t>服务器。</w:t>
      </w:r>
    </w:p>
    <w:p w14:paraId="5A2247E5" w14:textId="77777777" w:rsidR="00C469AF" w:rsidRPr="00C469AF" w:rsidRDefault="00C469AF" w:rsidP="00C469AF">
      <w:pPr>
        <w:rPr>
          <w:rStyle w:val="parmvalue"/>
        </w:rPr>
      </w:pPr>
      <w:bookmarkStart w:id="117" w:name="it_59_23_000253__DNSSTART"/>
      <w:bookmarkEnd w:id="117"/>
      <w:r>
        <w:rPr>
          <w:rStyle w:val="parmvalue"/>
        </w:rPr>
        <w:t>2</w:t>
      </w:r>
      <w:r w:rsidRPr="00C469AF">
        <w:rPr>
          <w:rStyle w:val="parmvalue"/>
        </w:rPr>
        <w:t>在任务栏上单击</w:t>
      </w:r>
      <w:r w:rsidRPr="00C469AF">
        <w:rPr>
          <w:rStyle w:val="parmvalue"/>
          <w:noProof/>
        </w:rPr>
        <w:drawing>
          <wp:inline distT="0" distB="0" distL="0" distR="0" wp14:anchorId="19A9C594" wp14:editId="210D78B0">
            <wp:extent cx="304800" cy="304800"/>
            <wp:effectExtent l="0" t="0" r="0" b="0"/>
            <wp:docPr id="215" name="图片 215" descr="http://localhost:7890/pages/YZF0122G/08/YZF0122G/08/resources/04_desk_r6c00/soft_inst/fig/soft_inst_2012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0" descr="http://localhost:7890/pages/YZF0122G/08/YZF0122G/08/resources/04_desk_r6c00/soft_inst/fig/soft_inst_2012_01.png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469AF">
        <w:rPr>
          <w:rStyle w:val="parmvalue"/>
        </w:rPr>
        <w:t>。</w:t>
      </w:r>
      <w:r w:rsidRPr="00C469AF">
        <w:rPr>
          <w:rStyle w:val="parmvalue"/>
        </w:rPr>
        <w:t xml:space="preserve"> </w:t>
      </w:r>
    </w:p>
    <w:p w14:paraId="702D05FD" w14:textId="77777777" w:rsidR="00C469AF" w:rsidRPr="00C469AF" w:rsidRDefault="00C469AF" w:rsidP="00C469AF">
      <w:pPr>
        <w:rPr>
          <w:rStyle w:val="parmvalue"/>
        </w:rPr>
      </w:pPr>
      <w:r w:rsidRPr="00C469AF">
        <w:rPr>
          <w:rStyle w:val="parmvalue"/>
        </w:rPr>
        <w:t>打开</w:t>
      </w:r>
      <w:r w:rsidRPr="00C469AF">
        <w:rPr>
          <w:rStyle w:val="parmvalue"/>
        </w:rPr>
        <w:t>“</w:t>
      </w:r>
      <w:r w:rsidRPr="00C469AF">
        <w:rPr>
          <w:rStyle w:val="parmvalue"/>
        </w:rPr>
        <w:t>服务器管理器</w:t>
      </w:r>
      <w:r w:rsidRPr="00C469AF">
        <w:rPr>
          <w:rStyle w:val="parmvalue"/>
        </w:rPr>
        <w:t>”</w:t>
      </w:r>
      <w:r w:rsidRPr="00C469AF">
        <w:rPr>
          <w:rStyle w:val="parmvalue"/>
        </w:rPr>
        <w:t>窗口。</w:t>
      </w:r>
    </w:p>
    <w:p w14:paraId="0A4BA709" w14:textId="77777777" w:rsidR="00C469AF" w:rsidRPr="00C469AF" w:rsidRDefault="00C469AF" w:rsidP="00C469AF">
      <w:pPr>
        <w:rPr>
          <w:rStyle w:val="parmvalue"/>
        </w:rPr>
      </w:pPr>
      <w:r>
        <w:rPr>
          <w:rStyle w:val="parmvalue"/>
        </w:rPr>
        <w:t>3</w:t>
      </w:r>
      <w:r w:rsidRPr="00C469AF">
        <w:rPr>
          <w:rStyle w:val="parmvalue"/>
        </w:rPr>
        <w:t>在页面左侧导航栏，单击</w:t>
      </w:r>
      <w:r w:rsidRPr="00C469AF">
        <w:rPr>
          <w:rStyle w:val="parmvalue"/>
        </w:rPr>
        <w:t>“DNS”</w:t>
      </w:r>
      <w:r w:rsidRPr="00C469AF">
        <w:rPr>
          <w:rStyle w:val="parmvalue"/>
        </w:rPr>
        <w:t>。</w:t>
      </w:r>
    </w:p>
    <w:p w14:paraId="1353BBF2" w14:textId="77777777" w:rsidR="00C469AF" w:rsidRPr="00C469AF" w:rsidRDefault="00C469AF" w:rsidP="00C469AF">
      <w:pPr>
        <w:rPr>
          <w:rStyle w:val="parmvalue"/>
        </w:rPr>
      </w:pPr>
      <w:r>
        <w:rPr>
          <w:rStyle w:val="parmvalue"/>
        </w:rPr>
        <w:t>4</w:t>
      </w:r>
      <w:r w:rsidRPr="00C469AF">
        <w:rPr>
          <w:rStyle w:val="parmvalue"/>
        </w:rPr>
        <w:t>在页面中间的</w:t>
      </w:r>
      <w:r w:rsidRPr="00C469AF">
        <w:rPr>
          <w:rStyle w:val="parmvalue"/>
        </w:rPr>
        <w:t>“</w:t>
      </w:r>
      <w:r w:rsidRPr="00C469AF">
        <w:rPr>
          <w:rStyle w:val="parmvalue"/>
        </w:rPr>
        <w:t>服务器</w:t>
      </w:r>
      <w:r w:rsidRPr="00C469AF">
        <w:rPr>
          <w:rStyle w:val="parmvalue"/>
        </w:rPr>
        <w:t>”</w:t>
      </w:r>
      <w:r w:rsidRPr="00C469AF">
        <w:rPr>
          <w:rStyle w:val="parmvalue"/>
        </w:rPr>
        <w:t>区域框中，右键单击服务器名称，选择</w:t>
      </w:r>
      <w:r w:rsidRPr="00C469AF">
        <w:rPr>
          <w:rStyle w:val="parmvalue"/>
        </w:rPr>
        <w:t>“DNS</w:t>
      </w:r>
      <w:r w:rsidRPr="00C469AF">
        <w:rPr>
          <w:rStyle w:val="parmvalue"/>
        </w:rPr>
        <w:t>管理器</w:t>
      </w:r>
      <w:r w:rsidRPr="00C469AF">
        <w:rPr>
          <w:rStyle w:val="parmvalue"/>
        </w:rPr>
        <w:t>”</w:t>
      </w:r>
      <w:r w:rsidRPr="00C469AF">
        <w:rPr>
          <w:rStyle w:val="parmvalue"/>
        </w:rPr>
        <w:t>。</w:t>
      </w:r>
      <w:r w:rsidRPr="00C469AF">
        <w:rPr>
          <w:rStyle w:val="parmvalue"/>
        </w:rPr>
        <w:t xml:space="preserve"> </w:t>
      </w:r>
    </w:p>
    <w:p w14:paraId="0E5DE4D2" w14:textId="77777777" w:rsidR="00C469AF" w:rsidRPr="00C469AF" w:rsidRDefault="00C469AF" w:rsidP="00C469AF">
      <w:pPr>
        <w:rPr>
          <w:rStyle w:val="parmvalue"/>
        </w:rPr>
      </w:pPr>
      <w:r w:rsidRPr="00C469AF">
        <w:rPr>
          <w:rStyle w:val="parmvalue"/>
        </w:rPr>
        <w:t>弹出</w:t>
      </w:r>
      <w:r w:rsidRPr="00C469AF">
        <w:rPr>
          <w:rStyle w:val="parmvalue"/>
        </w:rPr>
        <w:t>“DNS</w:t>
      </w:r>
      <w:r w:rsidRPr="00C469AF">
        <w:rPr>
          <w:rStyle w:val="parmvalue"/>
        </w:rPr>
        <w:t>管理器</w:t>
      </w:r>
      <w:r w:rsidRPr="00C469AF">
        <w:rPr>
          <w:rStyle w:val="parmvalue"/>
        </w:rPr>
        <w:t>”</w:t>
      </w:r>
      <w:r w:rsidRPr="00C469AF">
        <w:rPr>
          <w:rStyle w:val="parmvalue"/>
        </w:rPr>
        <w:t>对话框。</w:t>
      </w:r>
    </w:p>
    <w:p w14:paraId="431FFEB7" w14:textId="77777777" w:rsidR="00C469AF" w:rsidRPr="00C469AF" w:rsidRDefault="00C469AF" w:rsidP="00C469AF">
      <w:pPr>
        <w:rPr>
          <w:rStyle w:val="parmvalue"/>
        </w:rPr>
      </w:pPr>
      <w:bookmarkStart w:id="118" w:name="it_59_23_000253__opendns"/>
      <w:bookmarkStart w:id="119" w:name="opendns"/>
      <w:bookmarkEnd w:id="118"/>
      <w:bookmarkEnd w:id="119"/>
      <w:r>
        <w:rPr>
          <w:rStyle w:val="parmvalue"/>
        </w:rPr>
        <w:t>5</w:t>
      </w:r>
      <w:r w:rsidRPr="00C469AF">
        <w:rPr>
          <w:rStyle w:val="parmvalue"/>
        </w:rPr>
        <w:t>在导航树中，依次展开</w:t>
      </w:r>
      <w:r w:rsidRPr="00C469AF">
        <w:rPr>
          <w:rStyle w:val="parmvalue"/>
        </w:rPr>
        <w:t xml:space="preserve">“DNS &gt; </w:t>
      </w:r>
      <w:r w:rsidRPr="00C469AF">
        <w:rPr>
          <w:rStyle w:val="parmvalue"/>
        </w:rPr>
        <w:t>计算机名称</w:t>
      </w:r>
      <w:r w:rsidRPr="00C469AF">
        <w:rPr>
          <w:rStyle w:val="parmvalue"/>
        </w:rPr>
        <w:t xml:space="preserve"> &gt; </w:t>
      </w:r>
      <w:r w:rsidRPr="00C469AF">
        <w:rPr>
          <w:rStyle w:val="parmvalue"/>
        </w:rPr>
        <w:t>正向查找区域</w:t>
      </w:r>
      <w:r w:rsidRPr="00C469AF">
        <w:rPr>
          <w:rStyle w:val="parmvalue"/>
        </w:rPr>
        <w:t>”</w:t>
      </w:r>
      <w:r w:rsidRPr="00C469AF">
        <w:rPr>
          <w:rStyle w:val="parmvalue"/>
        </w:rPr>
        <w:t>，右键单击用户域，如</w:t>
      </w:r>
      <w:r w:rsidRPr="00C469AF">
        <w:rPr>
          <w:rStyle w:val="parmvalue"/>
        </w:rPr>
        <w:t>“vdesktop.huawei.com”</w:t>
      </w:r>
      <w:r w:rsidRPr="00C469AF">
        <w:rPr>
          <w:rStyle w:val="parmvalue"/>
        </w:rPr>
        <w:t>，选择</w:t>
      </w:r>
      <w:r w:rsidRPr="00C469AF">
        <w:rPr>
          <w:rStyle w:val="parmvalue"/>
        </w:rPr>
        <w:t>“</w:t>
      </w:r>
      <w:r w:rsidRPr="00C469AF">
        <w:rPr>
          <w:rStyle w:val="parmvalue"/>
        </w:rPr>
        <w:t>新建主机</w:t>
      </w:r>
      <w:r w:rsidRPr="00C469AF">
        <w:rPr>
          <w:rStyle w:val="parmvalue"/>
        </w:rPr>
        <w:t>”</w:t>
      </w:r>
      <w:r w:rsidRPr="00C469AF">
        <w:rPr>
          <w:rStyle w:val="parmvalue"/>
        </w:rPr>
        <w:t>，如</w:t>
      </w:r>
      <w:r>
        <w:rPr>
          <w:rStyle w:val="parmvalue"/>
          <w:rFonts w:hint="eastAsia"/>
        </w:rPr>
        <w:t>下图所示。</w:t>
      </w:r>
      <w:r w:rsidRPr="00C469AF">
        <w:rPr>
          <w:rStyle w:val="parmvalue"/>
        </w:rPr>
        <w:br/>
      </w:r>
      <w:r w:rsidRPr="00C469AF">
        <w:rPr>
          <w:rStyle w:val="parmvalue"/>
          <w:noProof/>
        </w:rPr>
        <w:lastRenderedPageBreak/>
        <w:drawing>
          <wp:inline distT="0" distB="0" distL="0" distR="0" wp14:anchorId="1CDBBB13" wp14:editId="34A49827">
            <wp:extent cx="5955557" cy="4144010"/>
            <wp:effectExtent l="0" t="0" r="7620" b="8890"/>
            <wp:docPr id="214" name="图片 214" descr="http://localhost:7890/pages/YZF0122G/08/YZF0122G/08/resources/04_desk_r6c00/soft_inst/fig/soft_inst_2012_4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1" descr="http://localhost:7890/pages/YZF0122G/08/YZF0122G/08/resources/04_desk_r6c00/soft_inst/fig/soft_inst_2012_43.png"/>
                    <pic:cNvPicPr>
                      <a:picLocks noChangeAspect="1" noChangeArrowheads="1"/>
                    </pic:cNvPicPr>
                  </pic:nvPicPr>
                  <pic:blipFill>
                    <a:blip r:embed="rId1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1853" cy="41483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7B95B0" w14:textId="77777777" w:rsidR="00C469AF" w:rsidRPr="00C469AF" w:rsidRDefault="00C469AF" w:rsidP="00C469AF">
      <w:pPr>
        <w:rPr>
          <w:rStyle w:val="parmvalue"/>
        </w:rPr>
      </w:pPr>
      <w:bookmarkStart w:id="120" w:name="it_59_23_000253__name"/>
      <w:bookmarkStart w:id="121" w:name="name"/>
      <w:bookmarkEnd w:id="120"/>
      <w:bookmarkEnd w:id="121"/>
      <w:r>
        <w:rPr>
          <w:rStyle w:val="parmvalue"/>
        </w:rPr>
        <w:t>6</w:t>
      </w:r>
      <w:r w:rsidRPr="00C469AF">
        <w:rPr>
          <w:rStyle w:val="parmvalue"/>
        </w:rPr>
        <w:t>填写以下</w:t>
      </w:r>
      <w:r w:rsidRPr="00C469AF">
        <w:rPr>
          <w:rStyle w:val="parmvalue"/>
        </w:rPr>
        <w:t>HDC</w:t>
      </w:r>
      <w:r w:rsidRPr="00C469AF">
        <w:rPr>
          <w:rStyle w:val="parmvalue"/>
        </w:rPr>
        <w:t>服务器信息，勾选</w:t>
      </w:r>
      <w:r w:rsidRPr="00C469AF">
        <w:rPr>
          <w:rStyle w:val="parmvalue"/>
        </w:rPr>
        <w:t>“</w:t>
      </w:r>
      <w:r w:rsidRPr="00C469AF">
        <w:rPr>
          <w:rStyle w:val="parmvalue"/>
        </w:rPr>
        <w:t>创建相关的指针</w:t>
      </w:r>
      <w:r w:rsidRPr="00C469AF">
        <w:rPr>
          <w:rStyle w:val="parmvalue"/>
        </w:rPr>
        <w:t>(PTR)</w:t>
      </w:r>
      <w:r w:rsidRPr="00C469AF">
        <w:rPr>
          <w:rStyle w:val="parmvalue"/>
        </w:rPr>
        <w:t>记录</w:t>
      </w:r>
      <w:r w:rsidRPr="00C469AF">
        <w:rPr>
          <w:rStyle w:val="parmvalue"/>
        </w:rPr>
        <w:t>”</w:t>
      </w:r>
      <w:r w:rsidRPr="00C469AF">
        <w:rPr>
          <w:rStyle w:val="parmvalue"/>
        </w:rPr>
        <w:t>，如</w:t>
      </w:r>
      <w:hyperlink r:id="rId131" w:anchor="it_59_23_000253__fig_02" w:history="1">
        <w:r>
          <w:rPr>
            <w:rStyle w:val="parmvalue"/>
            <w:rFonts w:hint="eastAsia"/>
          </w:rPr>
          <w:t>下图</w:t>
        </w:r>
      </w:hyperlink>
      <w:r w:rsidRPr="00C469AF">
        <w:rPr>
          <w:rStyle w:val="parmvalue"/>
        </w:rPr>
        <w:t>所示。单击</w:t>
      </w:r>
      <w:r w:rsidRPr="00C469AF">
        <w:rPr>
          <w:rStyle w:val="parmvalue"/>
        </w:rPr>
        <w:t>“</w:t>
      </w:r>
      <w:r w:rsidRPr="00C469AF">
        <w:rPr>
          <w:rStyle w:val="parmvalue"/>
        </w:rPr>
        <w:t>添加主机</w:t>
      </w:r>
      <w:r w:rsidRPr="00C469AF">
        <w:rPr>
          <w:rStyle w:val="parmvalue"/>
        </w:rPr>
        <w:t>”</w:t>
      </w:r>
      <w:r w:rsidRPr="00C469AF">
        <w:rPr>
          <w:rStyle w:val="parmvalue"/>
        </w:rPr>
        <w:t>，根据提示完成</w:t>
      </w:r>
      <w:r w:rsidRPr="00C469AF">
        <w:rPr>
          <w:rStyle w:val="parmvalue"/>
        </w:rPr>
        <w:t>HDC</w:t>
      </w:r>
      <w:r w:rsidRPr="00C469AF">
        <w:rPr>
          <w:rStyle w:val="parmvalue"/>
        </w:rPr>
        <w:t>服务器信息配置。</w:t>
      </w:r>
      <w:r w:rsidRPr="00C469AF">
        <w:rPr>
          <w:rStyle w:val="parmvalue"/>
        </w:rPr>
        <w:t xml:space="preserve"> </w:t>
      </w:r>
    </w:p>
    <w:p w14:paraId="492A474C" w14:textId="77777777" w:rsidR="00C469AF" w:rsidRPr="00C469AF" w:rsidRDefault="00C469AF" w:rsidP="00C469AF">
      <w:pPr>
        <w:rPr>
          <w:rStyle w:val="parmvalue"/>
        </w:rPr>
      </w:pPr>
      <w:r w:rsidRPr="00C469AF">
        <w:rPr>
          <w:rStyle w:val="parmvalue"/>
        </w:rPr>
        <w:t>“</w:t>
      </w:r>
      <w:r w:rsidRPr="00C469AF">
        <w:rPr>
          <w:rStyle w:val="parmvalue"/>
        </w:rPr>
        <w:t>名称</w:t>
      </w:r>
      <w:r w:rsidRPr="00C469AF">
        <w:rPr>
          <w:rStyle w:val="parmvalue"/>
        </w:rPr>
        <w:t>”</w:t>
      </w:r>
      <w:r w:rsidRPr="00C469AF">
        <w:rPr>
          <w:rStyle w:val="parmvalue"/>
        </w:rPr>
        <w:t>：</w:t>
      </w:r>
      <w:r w:rsidRPr="00C469AF">
        <w:rPr>
          <w:rStyle w:val="parmvalue"/>
        </w:rPr>
        <w:t>HDC</w:t>
      </w:r>
      <w:r w:rsidRPr="00C469AF">
        <w:rPr>
          <w:rStyle w:val="parmvalue"/>
        </w:rPr>
        <w:t>服务器的</w:t>
      </w:r>
      <w:r w:rsidRPr="00C469AF">
        <w:rPr>
          <w:rStyle w:val="parmvalue"/>
          <w:b/>
          <w:bCs/>
        </w:rPr>
        <w:t>虚拟机名称</w:t>
      </w:r>
      <w:r w:rsidRPr="00C469AF">
        <w:rPr>
          <w:rStyle w:val="parmvalue"/>
        </w:rPr>
        <w:t>。</w:t>
      </w:r>
    </w:p>
    <w:p w14:paraId="75FDF796" w14:textId="77777777" w:rsidR="00C469AF" w:rsidRPr="00C469AF" w:rsidRDefault="00C469AF" w:rsidP="00C469AF">
      <w:pPr>
        <w:rPr>
          <w:rStyle w:val="parmvalue"/>
        </w:rPr>
      </w:pPr>
      <w:r w:rsidRPr="00C469AF">
        <w:rPr>
          <w:rStyle w:val="parmvalue"/>
        </w:rPr>
        <w:t xml:space="preserve">“IP </w:t>
      </w:r>
      <w:r w:rsidRPr="00C469AF">
        <w:rPr>
          <w:rStyle w:val="parmvalue"/>
        </w:rPr>
        <w:t>地址</w:t>
      </w:r>
      <w:r w:rsidRPr="00C469AF">
        <w:rPr>
          <w:rStyle w:val="parmvalue"/>
        </w:rPr>
        <w:t>”</w:t>
      </w:r>
      <w:r w:rsidRPr="00C469AF">
        <w:rPr>
          <w:rStyle w:val="parmvalue"/>
        </w:rPr>
        <w:t>：</w:t>
      </w:r>
      <w:r w:rsidRPr="00C469AF">
        <w:rPr>
          <w:rStyle w:val="parmvalue"/>
        </w:rPr>
        <w:t>HDC</w:t>
      </w:r>
      <w:r w:rsidRPr="00C469AF">
        <w:rPr>
          <w:rStyle w:val="parmvalue"/>
        </w:rPr>
        <w:t>服务器的业务平面</w:t>
      </w:r>
      <w:r w:rsidRPr="00C469AF">
        <w:rPr>
          <w:rStyle w:val="parmvalue"/>
          <w:b/>
          <w:bCs/>
        </w:rPr>
        <w:t>IP</w:t>
      </w:r>
      <w:r w:rsidRPr="00C469AF">
        <w:rPr>
          <w:rStyle w:val="parmvalue"/>
          <w:b/>
          <w:bCs/>
        </w:rPr>
        <w:t>地址</w:t>
      </w:r>
      <w:r w:rsidRPr="00C469AF">
        <w:rPr>
          <w:rStyle w:val="parmvalue"/>
        </w:rPr>
        <w:t>。</w:t>
      </w:r>
      <w:r>
        <w:rPr>
          <w:rStyle w:val="parmvalue"/>
          <w:rFonts w:hint="eastAsia"/>
        </w:rPr>
        <w:t>比如</w:t>
      </w:r>
      <w:r>
        <w:rPr>
          <w:rStyle w:val="parmvalue"/>
        </w:rPr>
        <w:t>在</w:t>
      </w:r>
      <w:r>
        <w:rPr>
          <w:rStyle w:val="parmvalue"/>
          <w:rFonts w:hint="eastAsia"/>
        </w:rPr>
        <w:t>85VLAN</w:t>
      </w:r>
      <w:r>
        <w:rPr>
          <w:rStyle w:val="parmvalue"/>
          <w:rFonts w:hint="eastAsia"/>
        </w:rPr>
        <w:t>的</w:t>
      </w:r>
      <w:r>
        <w:rPr>
          <w:rStyle w:val="parmvalue"/>
          <w:rFonts w:hint="eastAsia"/>
        </w:rPr>
        <w:t>IP</w:t>
      </w:r>
      <w:r>
        <w:rPr>
          <w:rStyle w:val="parmvalue"/>
          <w:rFonts w:hint="eastAsia"/>
        </w:rPr>
        <w:t>地址，</w:t>
      </w:r>
      <w:r>
        <w:rPr>
          <w:rStyle w:val="parmvalue"/>
        </w:rPr>
        <w:t>可以添加</w:t>
      </w:r>
      <w:r>
        <w:rPr>
          <w:rStyle w:val="parmvalue"/>
          <w:rFonts w:hint="eastAsia"/>
        </w:rPr>
        <w:t>192.168.85.6</w:t>
      </w:r>
      <w:r>
        <w:rPr>
          <w:rStyle w:val="parmvalue"/>
          <w:rFonts w:hint="eastAsia"/>
        </w:rPr>
        <w:t>（实验手册</w:t>
      </w:r>
      <w:r>
        <w:rPr>
          <w:rStyle w:val="parmvalue"/>
        </w:rPr>
        <w:t>默认填写</w:t>
      </w:r>
      <w:r>
        <w:rPr>
          <w:rStyle w:val="parmvalue"/>
          <w:rFonts w:hint="eastAsia"/>
        </w:rPr>
        <w:t>末位</w:t>
      </w:r>
      <w:r>
        <w:rPr>
          <w:rStyle w:val="parmvalue"/>
        </w:rPr>
        <w:t>为</w:t>
      </w:r>
      <w:r>
        <w:rPr>
          <w:rStyle w:val="parmvalue"/>
          <w:rFonts w:hint="eastAsia"/>
        </w:rPr>
        <w:t>6</w:t>
      </w:r>
      <w:r>
        <w:rPr>
          <w:rStyle w:val="parmvalue"/>
          <w:rFonts w:hint="eastAsia"/>
        </w:rPr>
        <w:t>的</w:t>
      </w:r>
      <w:r>
        <w:rPr>
          <w:rStyle w:val="parmvalue"/>
        </w:rPr>
        <w:t>地址</w:t>
      </w:r>
      <w:r>
        <w:rPr>
          <w:rStyle w:val="parmvalue"/>
          <w:rFonts w:hint="eastAsia"/>
        </w:rPr>
        <w:t>）。</w:t>
      </w:r>
    </w:p>
    <w:p w14:paraId="2B10328D" w14:textId="77777777" w:rsidR="00C469AF" w:rsidRPr="00C469AF" w:rsidRDefault="00C469AF" w:rsidP="00C469AF">
      <w:pPr>
        <w:rPr>
          <w:rStyle w:val="parmvalue"/>
        </w:rPr>
      </w:pPr>
      <w:bookmarkStart w:id="122" w:name="it_59_23_000253__reward"/>
      <w:bookmarkStart w:id="123" w:name="reward"/>
      <w:bookmarkEnd w:id="122"/>
      <w:bookmarkEnd w:id="123"/>
      <w:r w:rsidRPr="00C469AF">
        <w:rPr>
          <w:rStyle w:val="parmvalue"/>
        </w:rPr>
        <w:t>勾选</w:t>
      </w:r>
      <w:r w:rsidRPr="00C469AF">
        <w:rPr>
          <w:rStyle w:val="parmvalue"/>
        </w:rPr>
        <w:t>“</w:t>
      </w:r>
      <w:r w:rsidRPr="00C469AF">
        <w:rPr>
          <w:rStyle w:val="parmvalue"/>
        </w:rPr>
        <w:t>创建相关的指针</w:t>
      </w:r>
      <w:r w:rsidRPr="00C469AF">
        <w:rPr>
          <w:rStyle w:val="parmvalue"/>
        </w:rPr>
        <w:t>(PTR)</w:t>
      </w:r>
      <w:r w:rsidRPr="00C469AF">
        <w:rPr>
          <w:rStyle w:val="parmvalue"/>
        </w:rPr>
        <w:t>记录</w:t>
      </w:r>
      <w:r w:rsidRPr="00C469AF">
        <w:rPr>
          <w:rStyle w:val="parmvalue"/>
        </w:rPr>
        <w:t>”</w:t>
      </w:r>
      <w:r w:rsidRPr="00C469AF">
        <w:rPr>
          <w:rStyle w:val="parmvalue"/>
        </w:rPr>
        <w:t>：用于同时添加反向解析数据。</w:t>
      </w:r>
    </w:p>
    <w:p w14:paraId="277004D8" w14:textId="77777777" w:rsidR="00C469AF" w:rsidRPr="00C469AF" w:rsidRDefault="00C469AF" w:rsidP="00C469AF">
      <w:pPr>
        <w:rPr>
          <w:rStyle w:val="parmvalue"/>
        </w:rPr>
      </w:pPr>
      <w:bookmarkStart w:id="124" w:name="it_59_23_000253__fig_02"/>
      <w:bookmarkStart w:id="125" w:name="fig_02"/>
      <w:bookmarkEnd w:id="124"/>
      <w:bookmarkEnd w:id="125"/>
      <w:r w:rsidRPr="00C469AF">
        <w:rPr>
          <w:rStyle w:val="parmvalue"/>
        </w:rPr>
        <w:br/>
      </w:r>
      <w:r>
        <w:rPr>
          <w:noProof/>
        </w:rPr>
        <w:lastRenderedPageBreak/>
        <w:drawing>
          <wp:inline distT="0" distB="0" distL="0" distR="0" wp14:anchorId="296DD840" wp14:editId="760DDF0C">
            <wp:extent cx="3933333" cy="4371429"/>
            <wp:effectExtent l="0" t="0" r="0" b="0"/>
            <wp:docPr id="216" name="图片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3933333" cy="43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76A019" w14:textId="77777777" w:rsidR="00C469AF" w:rsidRPr="00C469AF" w:rsidRDefault="00C469AF" w:rsidP="00C469AF">
      <w:pPr>
        <w:rPr>
          <w:rStyle w:val="parmvalue"/>
        </w:rPr>
      </w:pPr>
      <w:bookmarkStart w:id="126" w:name="it_59_23_000253__hdcrepeat"/>
      <w:bookmarkStart w:id="127" w:name="hdcrepeat"/>
      <w:bookmarkStart w:id="128" w:name="it_59_23_000253__vlb"/>
      <w:bookmarkStart w:id="129" w:name="vlb"/>
      <w:bookmarkEnd w:id="126"/>
      <w:bookmarkEnd w:id="127"/>
      <w:bookmarkEnd w:id="128"/>
      <w:bookmarkEnd w:id="129"/>
      <w:r>
        <w:rPr>
          <w:rStyle w:val="parmvalue"/>
        </w:rPr>
        <w:t>7</w:t>
      </w:r>
      <w:r w:rsidRPr="00C469AF">
        <w:rPr>
          <w:rStyle w:val="parmvalue"/>
        </w:rPr>
        <w:t>重复执行</w:t>
      </w:r>
      <w:hyperlink r:id="rId133" w:anchor="it_59_23_000253__name" w:history="1">
        <w:r w:rsidRPr="00C469AF">
          <w:rPr>
            <w:rStyle w:val="parmvalue"/>
          </w:rPr>
          <w:t>步骤</w:t>
        </w:r>
      </w:hyperlink>
      <w:r w:rsidRPr="00C469AF">
        <w:rPr>
          <w:rStyle w:val="parmvalue"/>
        </w:rPr>
        <w:t>，完成</w:t>
      </w:r>
      <w:r w:rsidRPr="00C469AF">
        <w:rPr>
          <w:rStyle w:val="parmvalue"/>
        </w:rPr>
        <w:t>vLB</w:t>
      </w:r>
      <w:r w:rsidRPr="00C469AF">
        <w:rPr>
          <w:rStyle w:val="parmvalue"/>
        </w:rPr>
        <w:t>浮动</w:t>
      </w:r>
      <w:r w:rsidRPr="00C469AF">
        <w:rPr>
          <w:rStyle w:val="parmvalue"/>
        </w:rPr>
        <w:t>IP</w:t>
      </w:r>
      <w:r w:rsidRPr="00C469AF">
        <w:rPr>
          <w:rStyle w:val="parmvalue"/>
        </w:rPr>
        <w:t>与终端用户登录域名的对应关系。</w:t>
      </w:r>
      <w:r w:rsidRPr="00C469AF">
        <w:rPr>
          <w:rStyle w:val="parmvalue"/>
        </w:rPr>
        <w:t xml:space="preserve"> </w:t>
      </w:r>
    </w:p>
    <w:p w14:paraId="54E89973" w14:textId="77777777" w:rsidR="00C469AF" w:rsidRPr="00C469AF" w:rsidRDefault="00C469AF" w:rsidP="00C469AF">
      <w:pPr>
        <w:rPr>
          <w:rStyle w:val="parmvalue"/>
        </w:rPr>
      </w:pPr>
      <w:bookmarkStart w:id="130" w:name="it_59_23_000253__vlbdns"/>
      <w:bookmarkStart w:id="131" w:name="vlbdns"/>
      <w:bookmarkStart w:id="132" w:name="it_59_23_000253__FQDN"/>
      <w:bookmarkStart w:id="133" w:name="FQDN"/>
      <w:bookmarkEnd w:id="130"/>
      <w:bookmarkEnd w:id="131"/>
      <w:bookmarkEnd w:id="132"/>
      <w:bookmarkEnd w:id="133"/>
      <w:r w:rsidRPr="00C469AF">
        <w:rPr>
          <w:rStyle w:val="parmvalue"/>
        </w:rPr>
        <w:t>“</w:t>
      </w:r>
      <w:r w:rsidRPr="00C469AF">
        <w:rPr>
          <w:rStyle w:val="parmvalue"/>
        </w:rPr>
        <w:t>名称</w:t>
      </w:r>
      <w:r w:rsidRPr="00C469AF">
        <w:rPr>
          <w:rStyle w:val="parmvalue"/>
        </w:rPr>
        <w:t>”</w:t>
      </w:r>
      <w:r w:rsidRPr="00C469AF">
        <w:rPr>
          <w:rStyle w:val="parmvalue"/>
        </w:rPr>
        <w:t>：终端用户登录域名的前缀。例如，用户域域名为</w:t>
      </w:r>
      <w:r>
        <w:rPr>
          <w:rStyle w:val="parmvalue"/>
        </w:rPr>
        <w:t>“vdesktop.huawei.com”</w:t>
      </w:r>
      <w:r w:rsidRPr="00C469AF">
        <w:rPr>
          <w:rStyle w:val="parmvalue"/>
        </w:rPr>
        <w:t>，在</w:t>
      </w:r>
      <w:r w:rsidRPr="00C469AF">
        <w:rPr>
          <w:rStyle w:val="parmvalue"/>
        </w:rPr>
        <w:t>“</w:t>
      </w:r>
      <w:r w:rsidRPr="00C469AF">
        <w:rPr>
          <w:rStyle w:val="parmvalue"/>
        </w:rPr>
        <w:t>名称</w:t>
      </w:r>
      <w:r w:rsidRPr="00C469AF">
        <w:rPr>
          <w:rStyle w:val="parmvalue"/>
        </w:rPr>
        <w:t>”</w:t>
      </w:r>
      <w:r w:rsidRPr="00C469AF">
        <w:rPr>
          <w:rStyle w:val="parmvalue"/>
        </w:rPr>
        <w:t>中输入</w:t>
      </w:r>
      <w:r>
        <w:rPr>
          <w:rStyle w:val="parmvalue"/>
        </w:rPr>
        <w:t>“fusionaccess”</w:t>
      </w:r>
      <w:r w:rsidRPr="00C469AF">
        <w:rPr>
          <w:rStyle w:val="parmvalue"/>
        </w:rPr>
        <w:t>后，</w:t>
      </w:r>
      <w:r w:rsidRPr="00C469AF">
        <w:rPr>
          <w:rStyle w:val="parmvalue"/>
        </w:rPr>
        <w:t>“Fully qualified domain name (FQDN)”</w:t>
      </w:r>
      <w:r w:rsidRPr="00C469AF">
        <w:rPr>
          <w:rStyle w:val="parmvalue"/>
        </w:rPr>
        <w:t>变为</w:t>
      </w:r>
      <w:r>
        <w:rPr>
          <w:rStyle w:val="parmvalue"/>
        </w:rPr>
        <w:t>“fusionaccess.vdesktop.huawei.com.”</w:t>
      </w:r>
      <w:r w:rsidRPr="00C469AF">
        <w:rPr>
          <w:rStyle w:val="parmvalue"/>
        </w:rPr>
        <w:t>。</w:t>
      </w:r>
    </w:p>
    <w:p w14:paraId="7A53BDB8" w14:textId="77777777" w:rsidR="00C469AF" w:rsidRPr="00C469AF" w:rsidRDefault="00C469AF" w:rsidP="00C469AF">
      <w:pPr>
        <w:rPr>
          <w:rStyle w:val="parmvalue"/>
        </w:rPr>
      </w:pPr>
      <w:r w:rsidRPr="00C469AF">
        <w:rPr>
          <w:rStyle w:val="parmvalue"/>
        </w:rPr>
        <w:t xml:space="preserve">“IP </w:t>
      </w:r>
      <w:r w:rsidRPr="00C469AF">
        <w:rPr>
          <w:rStyle w:val="parmvalue"/>
        </w:rPr>
        <w:t>地址</w:t>
      </w:r>
      <w:r w:rsidRPr="00C469AF">
        <w:rPr>
          <w:rStyle w:val="parmvalue"/>
        </w:rPr>
        <w:t>”</w:t>
      </w:r>
      <w:r w:rsidRPr="00C469AF">
        <w:rPr>
          <w:rStyle w:val="parmvalue"/>
        </w:rPr>
        <w:t>：</w:t>
      </w:r>
      <w:r w:rsidRPr="00C469AF">
        <w:rPr>
          <w:rStyle w:val="parmvalue"/>
        </w:rPr>
        <w:t>vLB</w:t>
      </w:r>
      <w:r w:rsidRPr="00C469AF">
        <w:rPr>
          <w:rStyle w:val="parmvalue"/>
        </w:rPr>
        <w:t>组件所在虚拟机的浮动</w:t>
      </w:r>
      <w:r w:rsidRPr="00C469AF">
        <w:rPr>
          <w:rStyle w:val="parmvalue"/>
        </w:rPr>
        <w:t>IP</w:t>
      </w:r>
      <w:r w:rsidRPr="00C469AF">
        <w:rPr>
          <w:rStyle w:val="parmvalue"/>
        </w:rPr>
        <w:t>地址。</w:t>
      </w:r>
    </w:p>
    <w:p w14:paraId="79A24017" w14:textId="77777777" w:rsidR="00C469AF" w:rsidRPr="00C469AF" w:rsidRDefault="00C469AF" w:rsidP="00C469AF">
      <w:pPr>
        <w:rPr>
          <w:rStyle w:val="parmvalue"/>
        </w:rPr>
      </w:pPr>
      <w:r w:rsidRPr="00C469AF">
        <w:rPr>
          <w:rStyle w:val="parmvalue"/>
        </w:rPr>
        <w:t>勾选</w:t>
      </w:r>
      <w:r w:rsidRPr="00C469AF">
        <w:rPr>
          <w:rStyle w:val="parmvalue"/>
        </w:rPr>
        <w:t>“</w:t>
      </w:r>
      <w:r w:rsidRPr="00C469AF">
        <w:rPr>
          <w:rStyle w:val="parmvalue"/>
        </w:rPr>
        <w:t>创建相关的指针</w:t>
      </w:r>
      <w:r w:rsidRPr="00C469AF">
        <w:rPr>
          <w:rStyle w:val="parmvalue"/>
        </w:rPr>
        <w:t>(PTR)</w:t>
      </w:r>
      <w:r w:rsidRPr="00C469AF">
        <w:rPr>
          <w:rStyle w:val="parmvalue"/>
        </w:rPr>
        <w:t>记录</w:t>
      </w:r>
      <w:r w:rsidRPr="00C469AF">
        <w:rPr>
          <w:rStyle w:val="parmvalue"/>
        </w:rPr>
        <w:t>”</w:t>
      </w:r>
      <w:r w:rsidRPr="00C469AF">
        <w:rPr>
          <w:rStyle w:val="parmvalue"/>
        </w:rPr>
        <w:t>：用于同时添加反向解析数据。</w:t>
      </w:r>
    </w:p>
    <w:p w14:paraId="6081A31F" w14:textId="77777777" w:rsidR="00C469AF" w:rsidRPr="00C469AF" w:rsidRDefault="00C469AF" w:rsidP="00C469AF">
      <w:pPr>
        <w:rPr>
          <w:rStyle w:val="parmvalue"/>
        </w:rPr>
      </w:pPr>
      <w:bookmarkStart w:id="134" w:name="it_59_23_000253__DNSEND"/>
      <w:bookmarkStart w:id="135" w:name="DNSEND"/>
      <w:bookmarkEnd w:id="134"/>
      <w:bookmarkEnd w:id="135"/>
      <w:r>
        <w:rPr>
          <w:rStyle w:val="parmvalue"/>
        </w:rPr>
        <w:t>8</w:t>
      </w:r>
      <w:r w:rsidRPr="00C469AF">
        <w:rPr>
          <w:rStyle w:val="parmvalue"/>
        </w:rPr>
        <w:t>关闭</w:t>
      </w:r>
      <w:r w:rsidRPr="00C469AF">
        <w:rPr>
          <w:rStyle w:val="parmvalue"/>
        </w:rPr>
        <w:t>“</w:t>
      </w:r>
      <w:r w:rsidRPr="00C469AF">
        <w:rPr>
          <w:rStyle w:val="parmvalue"/>
        </w:rPr>
        <w:t>新建主机</w:t>
      </w:r>
      <w:r w:rsidRPr="00C469AF">
        <w:rPr>
          <w:rStyle w:val="parmvalue"/>
        </w:rPr>
        <w:t>”</w:t>
      </w:r>
      <w:r w:rsidRPr="00C469AF">
        <w:rPr>
          <w:rStyle w:val="parmvalue"/>
        </w:rPr>
        <w:t>窗口。在导航树中，展开</w:t>
      </w:r>
      <w:r w:rsidRPr="00C469AF">
        <w:rPr>
          <w:rStyle w:val="parmvalue"/>
        </w:rPr>
        <w:t>“</w:t>
      </w:r>
      <w:r w:rsidRPr="00C469AF">
        <w:rPr>
          <w:rStyle w:val="parmvalue"/>
        </w:rPr>
        <w:t>反向查找区域</w:t>
      </w:r>
      <w:r w:rsidRPr="00C469AF">
        <w:rPr>
          <w:rStyle w:val="parmvalue"/>
        </w:rPr>
        <w:t>”</w:t>
      </w:r>
      <w:r w:rsidRPr="00C469AF">
        <w:rPr>
          <w:rStyle w:val="parmvalue"/>
        </w:rPr>
        <w:t>，右键单击反向</w:t>
      </w:r>
      <w:r w:rsidRPr="00C469AF">
        <w:rPr>
          <w:rStyle w:val="parmvalue"/>
        </w:rPr>
        <w:t>IP</w:t>
      </w:r>
      <w:r w:rsidRPr="00C469AF">
        <w:rPr>
          <w:rStyle w:val="parmvalue"/>
        </w:rPr>
        <w:t>地址段，选择</w:t>
      </w:r>
      <w:r w:rsidRPr="00C469AF">
        <w:rPr>
          <w:rStyle w:val="parmvalue"/>
        </w:rPr>
        <w:t>“</w:t>
      </w:r>
      <w:r w:rsidRPr="00C469AF">
        <w:rPr>
          <w:rStyle w:val="parmvalue"/>
        </w:rPr>
        <w:t>刷新</w:t>
      </w:r>
      <w:r w:rsidRPr="00C469AF">
        <w:rPr>
          <w:rStyle w:val="parmvalue"/>
        </w:rPr>
        <w:t>”</w:t>
      </w:r>
      <w:r w:rsidRPr="00C469AF">
        <w:rPr>
          <w:rStyle w:val="parmvalue"/>
        </w:rPr>
        <w:t>，检查</w:t>
      </w:r>
      <w:r w:rsidRPr="00C469AF">
        <w:rPr>
          <w:rStyle w:val="parmvalue"/>
        </w:rPr>
        <w:t>DNS</w:t>
      </w:r>
      <w:r w:rsidRPr="00C469AF">
        <w:rPr>
          <w:rStyle w:val="parmvalue"/>
        </w:rPr>
        <w:t>反向解析信息是否自动添加成功</w:t>
      </w:r>
    </w:p>
    <w:p w14:paraId="685BC456" w14:textId="77777777" w:rsidR="006A3C2C" w:rsidRDefault="006A3C2C" w:rsidP="002F318E">
      <w:pPr>
        <w:pStyle w:val="5"/>
        <w:numPr>
          <w:ilvl w:val="0"/>
          <w:numId w:val="14"/>
        </w:numPr>
        <w:rPr>
          <w:rStyle w:val="parmvalue"/>
        </w:rPr>
      </w:pPr>
      <w:r>
        <w:rPr>
          <w:rStyle w:val="parmvalue"/>
          <w:rFonts w:hint="eastAsia"/>
        </w:rPr>
        <w:t>配置</w:t>
      </w:r>
      <w:r>
        <w:rPr>
          <w:rStyle w:val="parmvalue"/>
          <w:rFonts w:hint="eastAsia"/>
        </w:rPr>
        <w:t>DNS</w:t>
      </w:r>
      <w:r>
        <w:rPr>
          <w:rStyle w:val="parmvalue"/>
          <w:rFonts w:hint="eastAsia"/>
        </w:rPr>
        <w:t>策略</w:t>
      </w:r>
    </w:p>
    <w:p w14:paraId="2387FC8C" w14:textId="77777777" w:rsidR="006A3C2C" w:rsidRPr="006A3C2C" w:rsidRDefault="006A3C2C" w:rsidP="006A3C2C">
      <w:pPr>
        <w:rPr>
          <w:rStyle w:val="parmvalue"/>
        </w:rPr>
      </w:pPr>
      <w:r w:rsidRPr="006A3C2C">
        <w:rPr>
          <w:rStyle w:val="parmvalue"/>
        </w:rPr>
        <w:t>限制</w:t>
      </w:r>
      <w:r w:rsidRPr="006A3C2C">
        <w:rPr>
          <w:rStyle w:val="parmvalue"/>
        </w:rPr>
        <w:t>DNS</w:t>
      </w:r>
      <w:r w:rsidRPr="006A3C2C">
        <w:rPr>
          <w:rStyle w:val="parmvalue"/>
        </w:rPr>
        <w:t>服务器监听地址</w:t>
      </w:r>
      <w:r>
        <w:rPr>
          <w:rStyle w:val="parmvalue"/>
          <w:rFonts w:hint="eastAsia"/>
        </w:rPr>
        <w:t>：</w:t>
      </w:r>
    </w:p>
    <w:p w14:paraId="32F05084" w14:textId="77777777" w:rsidR="006A3C2C" w:rsidRPr="006A3C2C" w:rsidRDefault="006A3C2C" w:rsidP="006A3C2C">
      <w:pPr>
        <w:rPr>
          <w:rStyle w:val="parmvalue"/>
        </w:rPr>
      </w:pPr>
      <w:bookmarkStart w:id="136" w:name="it_59_23_000207__set_usr_start"/>
      <w:bookmarkStart w:id="137" w:name="set_usr_start"/>
      <w:bookmarkEnd w:id="136"/>
      <w:bookmarkEnd w:id="137"/>
      <w:r>
        <w:rPr>
          <w:rStyle w:val="parmvalue"/>
          <w:rFonts w:hint="eastAsia"/>
        </w:rPr>
        <w:t>1</w:t>
      </w:r>
      <w:r w:rsidRPr="006A3C2C">
        <w:rPr>
          <w:rStyle w:val="parmvalue"/>
        </w:rPr>
        <w:t>使用</w:t>
      </w:r>
      <w:r w:rsidRPr="006A3C2C">
        <w:rPr>
          <w:rStyle w:val="parmvalue"/>
        </w:rPr>
        <w:t>administrator</w:t>
      </w:r>
      <w:proofErr w:type="gramStart"/>
      <w:r w:rsidRPr="006A3C2C">
        <w:rPr>
          <w:rStyle w:val="parmvalue"/>
        </w:rPr>
        <w:t>帐号</w:t>
      </w:r>
      <w:proofErr w:type="gramEnd"/>
      <w:r w:rsidRPr="006A3C2C">
        <w:rPr>
          <w:rStyle w:val="parmvalue"/>
        </w:rPr>
        <w:t>登录主</w:t>
      </w:r>
      <w:r w:rsidRPr="006A3C2C">
        <w:rPr>
          <w:rStyle w:val="parmvalue"/>
        </w:rPr>
        <w:t>DNS</w:t>
      </w:r>
      <w:r w:rsidRPr="006A3C2C">
        <w:rPr>
          <w:rStyle w:val="parmvalue"/>
        </w:rPr>
        <w:t>服务器。</w:t>
      </w:r>
    </w:p>
    <w:p w14:paraId="484DA0A2" w14:textId="77777777" w:rsidR="006A3C2C" w:rsidRPr="006A3C2C" w:rsidRDefault="006A3C2C" w:rsidP="006A3C2C">
      <w:pPr>
        <w:rPr>
          <w:rStyle w:val="parmvalue"/>
        </w:rPr>
      </w:pPr>
      <w:bookmarkStart w:id="138" w:name="it_59_23_000207__DNSSTART"/>
      <w:bookmarkStart w:id="139" w:name="DNSSTART"/>
      <w:bookmarkEnd w:id="138"/>
      <w:bookmarkEnd w:id="139"/>
      <w:r>
        <w:rPr>
          <w:rStyle w:val="parmvalue"/>
          <w:rFonts w:hint="eastAsia"/>
        </w:rPr>
        <w:t>2</w:t>
      </w:r>
      <w:r w:rsidRPr="006A3C2C">
        <w:rPr>
          <w:rStyle w:val="parmvalue"/>
        </w:rPr>
        <w:t>在任务栏上单击</w:t>
      </w:r>
      <w:r w:rsidRPr="006A3C2C">
        <w:rPr>
          <w:rStyle w:val="parmvalue"/>
          <w:noProof/>
        </w:rPr>
        <w:drawing>
          <wp:inline distT="0" distB="0" distL="0" distR="0" wp14:anchorId="0D32BA5C" wp14:editId="6E241D95">
            <wp:extent cx="304800" cy="304800"/>
            <wp:effectExtent l="0" t="0" r="0" b="0"/>
            <wp:docPr id="208" name="图片 208" descr="http://localhost:7890/pages/YZF0122G/08/YZF0122G/08/resources/04_desk_r6c00/soft_inst/fig/soft_inst_2012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6" descr="http://localhost:7890/pages/YZF0122G/08/YZF0122G/08/resources/04_desk_r6c00/soft_inst/fig/soft_inst_2012_01.png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3C2C">
        <w:rPr>
          <w:rStyle w:val="parmvalue"/>
        </w:rPr>
        <w:t>。</w:t>
      </w:r>
    </w:p>
    <w:p w14:paraId="65184808" w14:textId="77777777" w:rsidR="006A3C2C" w:rsidRPr="006A3C2C" w:rsidRDefault="006A3C2C" w:rsidP="006A3C2C">
      <w:pPr>
        <w:rPr>
          <w:rStyle w:val="parmvalue"/>
        </w:rPr>
      </w:pPr>
      <w:r w:rsidRPr="006A3C2C">
        <w:rPr>
          <w:rStyle w:val="parmvalue"/>
        </w:rPr>
        <w:t>打开</w:t>
      </w:r>
      <w:r w:rsidRPr="006A3C2C">
        <w:rPr>
          <w:rStyle w:val="parmvalue"/>
        </w:rPr>
        <w:t>“</w:t>
      </w:r>
      <w:r w:rsidRPr="006A3C2C">
        <w:rPr>
          <w:rStyle w:val="parmvalue"/>
        </w:rPr>
        <w:t>服务器管理器</w:t>
      </w:r>
      <w:r w:rsidRPr="006A3C2C">
        <w:rPr>
          <w:rStyle w:val="parmvalue"/>
        </w:rPr>
        <w:t>”</w:t>
      </w:r>
      <w:r w:rsidRPr="006A3C2C">
        <w:rPr>
          <w:rStyle w:val="parmvalue"/>
        </w:rPr>
        <w:t>窗口。</w:t>
      </w:r>
    </w:p>
    <w:p w14:paraId="6F904B4C" w14:textId="77777777" w:rsidR="006A3C2C" w:rsidRPr="006A3C2C" w:rsidRDefault="006A3C2C" w:rsidP="006A3C2C">
      <w:pPr>
        <w:rPr>
          <w:rStyle w:val="parmvalue"/>
        </w:rPr>
      </w:pPr>
      <w:r>
        <w:rPr>
          <w:rStyle w:val="parmvalue"/>
          <w:rFonts w:hint="eastAsia"/>
        </w:rPr>
        <w:t>3</w:t>
      </w:r>
      <w:r w:rsidRPr="006A3C2C">
        <w:rPr>
          <w:rStyle w:val="parmvalue"/>
        </w:rPr>
        <w:t>在页面左侧导航栏，单击</w:t>
      </w:r>
      <w:r w:rsidRPr="006A3C2C">
        <w:rPr>
          <w:rStyle w:val="parmvalue"/>
        </w:rPr>
        <w:t>“DNS”</w:t>
      </w:r>
      <w:r w:rsidRPr="006A3C2C">
        <w:rPr>
          <w:rStyle w:val="parmvalue"/>
        </w:rPr>
        <w:t>。</w:t>
      </w:r>
    </w:p>
    <w:p w14:paraId="0DA58E23" w14:textId="77777777" w:rsidR="006A3C2C" w:rsidRPr="006A3C2C" w:rsidRDefault="006A3C2C" w:rsidP="006A3C2C">
      <w:pPr>
        <w:rPr>
          <w:rStyle w:val="parmvalue"/>
        </w:rPr>
      </w:pPr>
      <w:r>
        <w:rPr>
          <w:rStyle w:val="parmvalue"/>
        </w:rPr>
        <w:t>4</w:t>
      </w:r>
      <w:r w:rsidRPr="006A3C2C">
        <w:rPr>
          <w:rStyle w:val="parmvalue"/>
        </w:rPr>
        <w:t>在页面中间的</w:t>
      </w:r>
      <w:r w:rsidRPr="006A3C2C">
        <w:rPr>
          <w:rStyle w:val="parmvalue"/>
        </w:rPr>
        <w:t>“</w:t>
      </w:r>
      <w:r w:rsidRPr="006A3C2C">
        <w:rPr>
          <w:rStyle w:val="parmvalue"/>
        </w:rPr>
        <w:t>服务器</w:t>
      </w:r>
      <w:r w:rsidRPr="006A3C2C">
        <w:rPr>
          <w:rStyle w:val="parmvalue"/>
        </w:rPr>
        <w:t>”</w:t>
      </w:r>
      <w:r w:rsidRPr="006A3C2C">
        <w:rPr>
          <w:rStyle w:val="parmvalue"/>
        </w:rPr>
        <w:t>区域框中，右键单击服务器名称，选择</w:t>
      </w:r>
      <w:r w:rsidRPr="006A3C2C">
        <w:rPr>
          <w:rStyle w:val="parmvalue"/>
        </w:rPr>
        <w:t>“DNS</w:t>
      </w:r>
      <w:r w:rsidRPr="006A3C2C">
        <w:rPr>
          <w:rStyle w:val="parmvalue"/>
        </w:rPr>
        <w:t>管理器</w:t>
      </w:r>
      <w:r w:rsidRPr="006A3C2C">
        <w:rPr>
          <w:rStyle w:val="parmvalue"/>
        </w:rPr>
        <w:t>”</w:t>
      </w:r>
      <w:r w:rsidRPr="006A3C2C">
        <w:rPr>
          <w:rStyle w:val="parmvalue"/>
        </w:rPr>
        <w:t>。</w:t>
      </w:r>
    </w:p>
    <w:p w14:paraId="234A7B01" w14:textId="77777777" w:rsidR="006A3C2C" w:rsidRPr="006A3C2C" w:rsidRDefault="006A3C2C" w:rsidP="006A3C2C">
      <w:pPr>
        <w:rPr>
          <w:rStyle w:val="parmvalue"/>
        </w:rPr>
      </w:pPr>
      <w:r w:rsidRPr="006A3C2C">
        <w:rPr>
          <w:rStyle w:val="parmvalue"/>
        </w:rPr>
        <w:t>弹出</w:t>
      </w:r>
      <w:r w:rsidRPr="006A3C2C">
        <w:rPr>
          <w:rStyle w:val="parmvalue"/>
        </w:rPr>
        <w:t>“DNS</w:t>
      </w:r>
      <w:r w:rsidRPr="006A3C2C">
        <w:rPr>
          <w:rStyle w:val="parmvalue"/>
        </w:rPr>
        <w:t>管理器</w:t>
      </w:r>
      <w:r w:rsidRPr="006A3C2C">
        <w:rPr>
          <w:rStyle w:val="parmvalue"/>
        </w:rPr>
        <w:t>”</w:t>
      </w:r>
      <w:r w:rsidRPr="006A3C2C">
        <w:rPr>
          <w:rStyle w:val="parmvalue"/>
        </w:rPr>
        <w:t>对话框。</w:t>
      </w:r>
    </w:p>
    <w:p w14:paraId="7B5DA83B" w14:textId="77777777" w:rsidR="006A3C2C" w:rsidRPr="006A3C2C" w:rsidRDefault="006A3C2C" w:rsidP="006A3C2C">
      <w:pPr>
        <w:rPr>
          <w:rStyle w:val="parmvalue"/>
        </w:rPr>
      </w:pPr>
      <w:r>
        <w:rPr>
          <w:rStyle w:val="parmvalue"/>
        </w:rPr>
        <w:t>5</w:t>
      </w:r>
      <w:r w:rsidRPr="006A3C2C">
        <w:rPr>
          <w:rStyle w:val="parmvalue"/>
        </w:rPr>
        <w:t>展开</w:t>
      </w:r>
      <w:r w:rsidRPr="006A3C2C">
        <w:rPr>
          <w:rStyle w:val="parmvalue"/>
        </w:rPr>
        <w:t>“DNS”</w:t>
      </w:r>
      <w:r w:rsidRPr="006A3C2C">
        <w:rPr>
          <w:rStyle w:val="parmvalue"/>
        </w:rPr>
        <w:t>节点。右键单击</w:t>
      </w:r>
      <w:r w:rsidRPr="006A3C2C">
        <w:rPr>
          <w:rStyle w:val="parmvalue"/>
        </w:rPr>
        <w:t>“</w:t>
      </w:r>
      <w:r w:rsidRPr="006A3C2C">
        <w:rPr>
          <w:rStyle w:val="parmvalue"/>
        </w:rPr>
        <w:t>计算机名称</w:t>
      </w:r>
      <w:r w:rsidRPr="006A3C2C">
        <w:rPr>
          <w:rStyle w:val="parmvalue"/>
        </w:rPr>
        <w:t>”</w:t>
      </w:r>
      <w:r w:rsidRPr="006A3C2C">
        <w:rPr>
          <w:rStyle w:val="parmvalue"/>
        </w:rPr>
        <w:t>，在弹出的菜单中选择</w:t>
      </w:r>
      <w:r w:rsidRPr="006A3C2C">
        <w:rPr>
          <w:rStyle w:val="parmvalue"/>
        </w:rPr>
        <w:t>“</w:t>
      </w:r>
      <w:r w:rsidRPr="006A3C2C">
        <w:rPr>
          <w:rStyle w:val="parmvalue"/>
        </w:rPr>
        <w:t>属性</w:t>
      </w:r>
      <w:r w:rsidRPr="006A3C2C">
        <w:rPr>
          <w:rStyle w:val="parmvalue"/>
        </w:rPr>
        <w:t>”</w:t>
      </w:r>
      <w:r w:rsidRPr="006A3C2C">
        <w:rPr>
          <w:rStyle w:val="parmvalue"/>
        </w:rPr>
        <w:t>。</w:t>
      </w:r>
    </w:p>
    <w:p w14:paraId="530BDB97" w14:textId="77777777" w:rsidR="006A3C2C" w:rsidRPr="006A3C2C" w:rsidRDefault="006A3C2C" w:rsidP="005B3B33">
      <w:pPr>
        <w:rPr>
          <w:rStyle w:val="parmvalue"/>
        </w:rPr>
      </w:pPr>
      <w:r w:rsidRPr="006A3C2C">
        <w:rPr>
          <w:rStyle w:val="parmvalue"/>
        </w:rPr>
        <w:t>单击</w:t>
      </w:r>
      <w:r w:rsidRPr="006A3C2C">
        <w:rPr>
          <w:rStyle w:val="parmvalue"/>
        </w:rPr>
        <w:t>“</w:t>
      </w:r>
      <w:r w:rsidRPr="006A3C2C">
        <w:rPr>
          <w:rStyle w:val="parmvalue"/>
        </w:rPr>
        <w:t>接口</w:t>
      </w:r>
      <w:r w:rsidRPr="006A3C2C">
        <w:rPr>
          <w:rStyle w:val="parmvalue"/>
        </w:rPr>
        <w:t>”</w:t>
      </w:r>
      <w:r w:rsidRPr="006A3C2C">
        <w:rPr>
          <w:rStyle w:val="parmvalue"/>
        </w:rPr>
        <w:t>页签，选择</w:t>
      </w:r>
      <w:r w:rsidRPr="006A3C2C">
        <w:rPr>
          <w:rStyle w:val="parmvalue"/>
        </w:rPr>
        <w:t>“</w:t>
      </w:r>
      <w:r w:rsidRPr="006A3C2C">
        <w:rPr>
          <w:rStyle w:val="parmvalue"/>
        </w:rPr>
        <w:t>只在下列</w:t>
      </w:r>
      <w:r w:rsidRPr="006A3C2C">
        <w:rPr>
          <w:rStyle w:val="parmvalue"/>
        </w:rPr>
        <w:t xml:space="preserve"> IP </w:t>
      </w:r>
      <w:r w:rsidRPr="006A3C2C">
        <w:rPr>
          <w:rStyle w:val="parmvalue"/>
        </w:rPr>
        <w:t>地址</w:t>
      </w:r>
      <w:r w:rsidRPr="006A3C2C">
        <w:rPr>
          <w:rStyle w:val="parmvalue"/>
        </w:rPr>
        <w:t>”</w:t>
      </w:r>
      <w:r w:rsidRPr="006A3C2C">
        <w:rPr>
          <w:rStyle w:val="parmvalue"/>
        </w:rPr>
        <w:t>，选择</w:t>
      </w:r>
      <w:r w:rsidRPr="006A3C2C">
        <w:rPr>
          <w:rStyle w:val="parmvalue"/>
        </w:rPr>
        <w:t>IPv4</w:t>
      </w:r>
      <w:r w:rsidRPr="006A3C2C">
        <w:rPr>
          <w:rStyle w:val="parmvalue"/>
        </w:rPr>
        <w:t>方式的业务平面网卡的</w:t>
      </w:r>
      <w:r w:rsidRPr="006A3C2C">
        <w:rPr>
          <w:rStyle w:val="parmvalue"/>
        </w:rPr>
        <w:t>IP</w:t>
      </w:r>
      <w:r w:rsidRPr="006A3C2C">
        <w:rPr>
          <w:rStyle w:val="parmvalue"/>
        </w:rPr>
        <w:t>地址，如</w:t>
      </w:r>
      <w:r w:rsidR="005B3B33">
        <w:rPr>
          <w:rStyle w:val="parmvalue"/>
          <w:rFonts w:hint="eastAsia"/>
        </w:rPr>
        <w:t>下图所示</w:t>
      </w:r>
      <w:r w:rsidR="005B3B33">
        <w:rPr>
          <w:rStyle w:val="parmvalue"/>
        </w:rPr>
        <w:t>：</w:t>
      </w:r>
      <w:r w:rsidRPr="006A3C2C">
        <w:rPr>
          <w:rStyle w:val="parmvalue"/>
        </w:rPr>
        <w:br/>
      </w:r>
      <w:r w:rsidR="005B3B33">
        <w:rPr>
          <w:noProof/>
        </w:rPr>
        <w:lastRenderedPageBreak/>
        <w:drawing>
          <wp:inline distT="0" distB="0" distL="0" distR="0" wp14:anchorId="7A8FC5E0" wp14:editId="78A7202D">
            <wp:extent cx="4542857" cy="5580952"/>
            <wp:effectExtent l="0" t="0" r="0" b="1270"/>
            <wp:docPr id="210" name="图片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4542857" cy="5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F408F3" w14:textId="77777777" w:rsidR="006A3C2C" w:rsidRPr="006A3C2C" w:rsidRDefault="005B3B33" w:rsidP="006A3C2C">
      <w:pPr>
        <w:rPr>
          <w:rStyle w:val="parmvalue"/>
        </w:rPr>
      </w:pPr>
      <w:bookmarkStart w:id="140" w:name="it_59_23_000207__set_usr_end"/>
      <w:bookmarkStart w:id="141" w:name="set_usr_end"/>
      <w:bookmarkEnd w:id="140"/>
      <w:bookmarkEnd w:id="141"/>
      <w:r>
        <w:rPr>
          <w:rStyle w:val="parmvalue"/>
          <w:rFonts w:hint="eastAsia"/>
        </w:rPr>
        <w:t>6</w:t>
      </w:r>
      <w:r w:rsidR="006A3C2C" w:rsidRPr="006A3C2C">
        <w:rPr>
          <w:rStyle w:val="parmvalue"/>
        </w:rPr>
        <w:t>单击</w:t>
      </w:r>
      <w:r w:rsidR="006A3C2C" w:rsidRPr="006A3C2C">
        <w:rPr>
          <w:rStyle w:val="parmvalue"/>
        </w:rPr>
        <w:t>“</w:t>
      </w:r>
      <w:r w:rsidR="006A3C2C" w:rsidRPr="006A3C2C">
        <w:rPr>
          <w:rStyle w:val="parmvalue"/>
        </w:rPr>
        <w:t>应用</w:t>
      </w:r>
      <w:r w:rsidR="006A3C2C" w:rsidRPr="006A3C2C">
        <w:rPr>
          <w:rStyle w:val="parmvalue"/>
        </w:rPr>
        <w:t>”</w:t>
      </w:r>
      <w:r w:rsidR="006A3C2C" w:rsidRPr="006A3C2C">
        <w:rPr>
          <w:rStyle w:val="parmvalue"/>
        </w:rPr>
        <w:t>。</w:t>
      </w:r>
    </w:p>
    <w:p w14:paraId="150804A2" w14:textId="77777777" w:rsidR="005B3B33" w:rsidRDefault="005B3B33" w:rsidP="006A3C2C">
      <w:pPr>
        <w:rPr>
          <w:rStyle w:val="parmvalue"/>
        </w:rPr>
      </w:pPr>
    </w:p>
    <w:p w14:paraId="6FA670B9" w14:textId="77777777" w:rsidR="006A3C2C" w:rsidRPr="006A3C2C" w:rsidRDefault="006A3C2C" w:rsidP="006A3C2C">
      <w:pPr>
        <w:rPr>
          <w:rStyle w:val="parmvalue"/>
        </w:rPr>
      </w:pPr>
      <w:r w:rsidRPr="006A3C2C">
        <w:rPr>
          <w:rStyle w:val="parmvalue"/>
        </w:rPr>
        <w:t>配置</w:t>
      </w:r>
      <w:r w:rsidRPr="006A3C2C">
        <w:rPr>
          <w:rStyle w:val="parmvalue"/>
        </w:rPr>
        <w:t>DNS</w:t>
      </w:r>
      <w:r w:rsidRPr="006A3C2C">
        <w:rPr>
          <w:rStyle w:val="parmvalue"/>
        </w:rPr>
        <w:t>高级属性</w:t>
      </w:r>
    </w:p>
    <w:p w14:paraId="5F3F5A0C" w14:textId="77777777" w:rsidR="006A3C2C" w:rsidRPr="006A3C2C" w:rsidRDefault="005B3B33" w:rsidP="006A3C2C">
      <w:pPr>
        <w:rPr>
          <w:rStyle w:val="parmvalue"/>
        </w:rPr>
      </w:pPr>
      <w:r>
        <w:rPr>
          <w:rStyle w:val="parmvalue"/>
          <w:rFonts w:hint="eastAsia"/>
        </w:rPr>
        <w:t>1</w:t>
      </w:r>
      <w:r w:rsidR="006A3C2C" w:rsidRPr="006A3C2C">
        <w:rPr>
          <w:rStyle w:val="parmvalue"/>
        </w:rPr>
        <w:t>单击</w:t>
      </w:r>
      <w:r w:rsidR="006A3C2C" w:rsidRPr="006A3C2C">
        <w:rPr>
          <w:rStyle w:val="parmvalue"/>
        </w:rPr>
        <w:t>“</w:t>
      </w:r>
      <w:r w:rsidR="006A3C2C" w:rsidRPr="006A3C2C">
        <w:rPr>
          <w:rStyle w:val="parmvalue"/>
        </w:rPr>
        <w:t>高级</w:t>
      </w:r>
      <w:r w:rsidR="006A3C2C" w:rsidRPr="006A3C2C">
        <w:rPr>
          <w:rStyle w:val="parmvalue"/>
        </w:rPr>
        <w:t>”</w:t>
      </w:r>
      <w:r w:rsidR="006A3C2C" w:rsidRPr="006A3C2C">
        <w:rPr>
          <w:rStyle w:val="parmvalue"/>
        </w:rPr>
        <w:t>页签，按照</w:t>
      </w:r>
      <w:hyperlink r:id="rId135" w:anchor="it_59_23_000207__fig_04" w:history="1">
        <w:r>
          <w:rPr>
            <w:rStyle w:val="parmvalue"/>
            <w:rFonts w:hint="eastAsia"/>
          </w:rPr>
          <w:t>下图</w:t>
        </w:r>
      </w:hyperlink>
      <w:r w:rsidR="006A3C2C" w:rsidRPr="006A3C2C">
        <w:rPr>
          <w:rStyle w:val="parmvalue"/>
        </w:rPr>
        <w:t>所示进行设置。</w:t>
      </w:r>
    </w:p>
    <w:p w14:paraId="1C6E6D7B" w14:textId="77777777" w:rsidR="006A3C2C" w:rsidRPr="006A3C2C" w:rsidRDefault="006A3C2C" w:rsidP="001A2FFB">
      <w:pPr>
        <w:pStyle w:val="af3"/>
        <w:rPr>
          <w:rStyle w:val="parmvalue"/>
        </w:rPr>
      </w:pPr>
      <w:r w:rsidRPr="006A3C2C">
        <w:rPr>
          <w:rStyle w:val="parmvalue"/>
        </w:rPr>
        <w:drawing>
          <wp:inline distT="0" distB="0" distL="0" distR="0" wp14:anchorId="3E8A5DA7" wp14:editId="5D379A85">
            <wp:extent cx="257175" cy="209550"/>
            <wp:effectExtent l="0" t="0" r="9525" b="0"/>
            <wp:docPr id="206" name="图片 206" descr="http://localhost:7890/pages/YZF0122G/08/YZF0122G/08/resources/public_sys-resources/icon-not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8" descr="http://localhost:7890/pages/YZF0122G/08/YZF0122G/08/resources/public_sys-resources/icon-note.gif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3C2C">
        <w:rPr>
          <w:rStyle w:val="parmvalue"/>
          <w:rFonts w:ascii="宋体" w:eastAsia="宋体" w:hAnsi="宋体" w:cs="宋体" w:hint="eastAsia"/>
        </w:rPr>
        <w:t>说明：</w:t>
      </w:r>
      <w:r w:rsidRPr="006A3C2C">
        <w:rPr>
          <w:rStyle w:val="parmvalue"/>
        </w:rPr>
        <w:t xml:space="preserve"> </w:t>
      </w:r>
    </w:p>
    <w:p w14:paraId="536AC978" w14:textId="77777777" w:rsidR="006A3C2C" w:rsidRPr="006A3C2C" w:rsidRDefault="006A3C2C" w:rsidP="001A2FFB">
      <w:pPr>
        <w:pStyle w:val="af3"/>
        <w:rPr>
          <w:rStyle w:val="parmvalue"/>
        </w:rPr>
      </w:pPr>
      <w:r w:rsidRPr="006A3C2C">
        <w:rPr>
          <w:rStyle w:val="parmvalue"/>
          <w:rFonts w:ascii="宋体" w:eastAsia="宋体" w:hAnsi="宋体" w:cs="宋体" w:hint="eastAsia"/>
        </w:rPr>
        <w:t>若用户虚拟机需要登录外网</w:t>
      </w:r>
      <w:r w:rsidRPr="006A3C2C">
        <w:rPr>
          <w:rStyle w:val="parmvalue"/>
        </w:rPr>
        <w:t>/</w:t>
      </w:r>
      <w:r w:rsidRPr="006A3C2C">
        <w:rPr>
          <w:rStyle w:val="parmvalue"/>
          <w:rFonts w:ascii="宋体" w:eastAsia="宋体" w:hAnsi="宋体" w:cs="宋体" w:hint="eastAsia"/>
        </w:rPr>
        <w:t>公网，则需要取消勾选</w:t>
      </w:r>
      <w:r w:rsidRPr="006A3C2C">
        <w:rPr>
          <w:rStyle w:val="parmvalue"/>
        </w:rPr>
        <w:t>“</w:t>
      </w:r>
      <w:r w:rsidRPr="006A3C2C">
        <w:rPr>
          <w:rStyle w:val="parmvalue"/>
          <w:rFonts w:ascii="宋体" w:eastAsia="宋体" w:hAnsi="宋体" w:cs="宋体" w:hint="eastAsia"/>
        </w:rPr>
        <w:t>禁用递归（也禁用转发器）</w:t>
      </w:r>
      <w:r w:rsidRPr="006A3C2C">
        <w:rPr>
          <w:rStyle w:val="parmvalue"/>
        </w:rPr>
        <w:t>”</w:t>
      </w:r>
      <w:r w:rsidRPr="006A3C2C">
        <w:rPr>
          <w:rStyle w:val="parmvalue"/>
          <w:rFonts w:ascii="宋体" w:eastAsia="宋体" w:hAnsi="宋体" w:cs="宋体" w:hint="eastAsia"/>
        </w:rPr>
        <w:t>。</w:t>
      </w:r>
    </w:p>
    <w:p w14:paraId="42BFECDE" w14:textId="77777777" w:rsidR="006A3C2C" w:rsidRPr="006A3C2C" w:rsidRDefault="006A3C2C" w:rsidP="006A3C2C">
      <w:pPr>
        <w:rPr>
          <w:rStyle w:val="parmvalue"/>
        </w:rPr>
      </w:pPr>
      <w:bookmarkStart w:id="142" w:name="it_59_23_000207__fig_04"/>
      <w:bookmarkStart w:id="143" w:name="fig_04"/>
      <w:bookmarkEnd w:id="142"/>
      <w:bookmarkEnd w:id="143"/>
      <w:r w:rsidRPr="006A3C2C">
        <w:rPr>
          <w:rStyle w:val="parmvalue"/>
        </w:rPr>
        <w:br/>
      </w:r>
      <w:r w:rsidRPr="006A3C2C">
        <w:rPr>
          <w:rStyle w:val="parmvalue"/>
          <w:noProof/>
        </w:rPr>
        <w:lastRenderedPageBreak/>
        <w:drawing>
          <wp:inline distT="0" distB="0" distL="0" distR="0" wp14:anchorId="392FCBC4" wp14:editId="79A8E3CF">
            <wp:extent cx="4562475" cy="5600700"/>
            <wp:effectExtent l="0" t="0" r="9525" b="0"/>
            <wp:docPr id="205" name="图片 205" descr="http://localhost:7890/pages/YZF0122G/08/YZF0122G/08/resources/04_desk_r6c00/soft_inst/fig/soft_inst_2012_2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9" descr="http://localhost:7890/pages/YZF0122G/08/YZF0122G/08/resources/04_desk_r6c00/soft_inst/fig/soft_inst_2012_24.png"/>
                    <pic:cNvPicPr>
                      <a:picLocks noChangeAspect="1" noChangeArrowheads="1"/>
                    </pic:cNvPicPr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2475" cy="560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EEC62E" w14:textId="77777777" w:rsidR="006A3C2C" w:rsidRPr="006A3C2C" w:rsidRDefault="005B3B33" w:rsidP="006A3C2C">
      <w:pPr>
        <w:rPr>
          <w:rStyle w:val="parmvalue"/>
        </w:rPr>
      </w:pPr>
      <w:r>
        <w:rPr>
          <w:rStyle w:val="parmvalue"/>
          <w:rFonts w:hint="eastAsia"/>
        </w:rPr>
        <w:t>2</w:t>
      </w:r>
      <w:r w:rsidR="006A3C2C" w:rsidRPr="006A3C2C">
        <w:rPr>
          <w:rStyle w:val="parmvalue"/>
        </w:rPr>
        <w:t>单击</w:t>
      </w:r>
      <w:r w:rsidR="006A3C2C" w:rsidRPr="006A3C2C">
        <w:rPr>
          <w:rStyle w:val="parmvalue"/>
        </w:rPr>
        <w:t>“</w:t>
      </w:r>
      <w:r w:rsidR="006A3C2C" w:rsidRPr="006A3C2C">
        <w:rPr>
          <w:rStyle w:val="parmvalue"/>
        </w:rPr>
        <w:t>根提示</w:t>
      </w:r>
      <w:r w:rsidR="006A3C2C" w:rsidRPr="006A3C2C">
        <w:rPr>
          <w:rStyle w:val="parmvalue"/>
        </w:rPr>
        <w:t>”</w:t>
      </w:r>
      <w:r w:rsidR="006A3C2C" w:rsidRPr="006A3C2C">
        <w:rPr>
          <w:rStyle w:val="parmvalue"/>
        </w:rPr>
        <w:t>页签，在</w:t>
      </w:r>
      <w:r w:rsidR="006A3C2C" w:rsidRPr="006A3C2C">
        <w:rPr>
          <w:rStyle w:val="parmvalue"/>
        </w:rPr>
        <w:t>“</w:t>
      </w:r>
      <w:r w:rsidR="006A3C2C" w:rsidRPr="006A3C2C">
        <w:rPr>
          <w:rStyle w:val="parmvalue"/>
        </w:rPr>
        <w:t>名称服务器</w:t>
      </w:r>
      <w:r w:rsidR="006A3C2C" w:rsidRPr="006A3C2C">
        <w:rPr>
          <w:rStyle w:val="parmvalue"/>
        </w:rPr>
        <w:t>”</w:t>
      </w:r>
      <w:r w:rsidR="006A3C2C" w:rsidRPr="006A3C2C">
        <w:rPr>
          <w:rStyle w:val="parmvalue"/>
        </w:rPr>
        <w:t>区域，单击</w:t>
      </w:r>
      <w:r w:rsidR="006A3C2C" w:rsidRPr="006A3C2C">
        <w:rPr>
          <w:rStyle w:val="parmvalue"/>
        </w:rPr>
        <w:t>“</w:t>
      </w:r>
      <w:r w:rsidR="006A3C2C" w:rsidRPr="006A3C2C">
        <w:rPr>
          <w:rStyle w:val="parmvalue"/>
        </w:rPr>
        <w:t>删除</w:t>
      </w:r>
      <w:r w:rsidR="006A3C2C" w:rsidRPr="006A3C2C">
        <w:rPr>
          <w:rStyle w:val="parmvalue"/>
        </w:rPr>
        <w:t>”</w:t>
      </w:r>
      <w:r w:rsidR="006A3C2C" w:rsidRPr="006A3C2C">
        <w:rPr>
          <w:rStyle w:val="parmvalue"/>
        </w:rPr>
        <w:t>，将所有</w:t>
      </w:r>
      <w:r w:rsidR="006A3C2C" w:rsidRPr="006A3C2C">
        <w:rPr>
          <w:rStyle w:val="parmvalue"/>
        </w:rPr>
        <w:t>“*.root-servers.net.”</w:t>
      </w:r>
      <w:r w:rsidR="006A3C2C" w:rsidRPr="006A3C2C">
        <w:rPr>
          <w:rStyle w:val="parmvalue"/>
        </w:rPr>
        <w:t>都删除，如</w:t>
      </w:r>
      <w:hyperlink r:id="rId137" w:anchor="it_59_23_000207__fig_05" w:history="1">
        <w:r>
          <w:rPr>
            <w:rStyle w:val="parmvalue"/>
            <w:rFonts w:hint="eastAsia"/>
          </w:rPr>
          <w:t>下图</w:t>
        </w:r>
      </w:hyperlink>
      <w:r w:rsidR="006A3C2C" w:rsidRPr="006A3C2C">
        <w:rPr>
          <w:rStyle w:val="parmvalue"/>
        </w:rPr>
        <w:t>所示。</w:t>
      </w:r>
    </w:p>
    <w:p w14:paraId="7E35C220" w14:textId="77777777" w:rsidR="006A3C2C" w:rsidRPr="006A3C2C" w:rsidRDefault="006A3C2C" w:rsidP="006A3C2C">
      <w:pPr>
        <w:rPr>
          <w:rStyle w:val="parmvalue"/>
        </w:rPr>
      </w:pPr>
      <w:bookmarkStart w:id="144" w:name="it_59_23_000207__fig_05"/>
      <w:bookmarkEnd w:id="144"/>
      <w:r w:rsidRPr="006A3C2C">
        <w:rPr>
          <w:rStyle w:val="parmvalue"/>
        </w:rPr>
        <w:br/>
      </w:r>
      <w:r w:rsidRPr="006A3C2C">
        <w:rPr>
          <w:rStyle w:val="parmvalue"/>
          <w:noProof/>
        </w:rPr>
        <w:lastRenderedPageBreak/>
        <w:drawing>
          <wp:inline distT="0" distB="0" distL="0" distR="0" wp14:anchorId="5F387296" wp14:editId="1390BE09">
            <wp:extent cx="4543425" cy="5581650"/>
            <wp:effectExtent l="0" t="0" r="9525" b="0"/>
            <wp:docPr id="204" name="图片 204" descr="http://localhost:7890/pages/YZF0122G/08/YZF0122G/08/resources/04_desk_r6c00/soft_inst/fig/soft_inst_2012_2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0" descr="http://localhost:7890/pages/YZF0122G/08/YZF0122G/08/resources/04_desk_r6c00/soft_inst/fig/soft_inst_2012_25.png"/>
                    <pic:cNvPicPr>
                      <a:picLocks noChangeAspect="1" noChangeArrowheads="1"/>
                    </pic:cNvPicPr>
                  </pic:nvPicPr>
                  <pic:blipFill>
                    <a:blip r:embed="rId1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3425" cy="5581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6549A5" w14:textId="77777777" w:rsidR="006A3C2C" w:rsidRPr="006A3C2C" w:rsidRDefault="005B3B33" w:rsidP="006A3C2C">
      <w:pPr>
        <w:rPr>
          <w:rStyle w:val="parmvalue"/>
        </w:rPr>
      </w:pPr>
      <w:r>
        <w:rPr>
          <w:rStyle w:val="parmvalue"/>
          <w:rFonts w:hint="eastAsia"/>
        </w:rPr>
        <w:t>3</w:t>
      </w:r>
      <w:r w:rsidR="006A3C2C" w:rsidRPr="006A3C2C">
        <w:rPr>
          <w:rStyle w:val="parmvalue"/>
        </w:rPr>
        <w:t>单击</w:t>
      </w:r>
      <w:r w:rsidR="006A3C2C" w:rsidRPr="006A3C2C">
        <w:rPr>
          <w:rStyle w:val="parmvalue"/>
        </w:rPr>
        <w:t>“</w:t>
      </w:r>
      <w:r w:rsidR="006A3C2C" w:rsidRPr="006A3C2C">
        <w:rPr>
          <w:rStyle w:val="parmvalue"/>
        </w:rPr>
        <w:t>确定</w:t>
      </w:r>
      <w:r w:rsidR="006A3C2C" w:rsidRPr="006A3C2C">
        <w:rPr>
          <w:rStyle w:val="parmvalue"/>
        </w:rPr>
        <w:t>”</w:t>
      </w:r>
      <w:r w:rsidR="006A3C2C" w:rsidRPr="006A3C2C">
        <w:rPr>
          <w:rStyle w:val="parmvalue"/>
        </w:rPr>
        <w:t>，关闭</w:t>
      </w:r>
      <w:r w:rsidR="006A3C2C" w:rsidRPr="006A3C2C">
        <w:rPr>
          <w:rStyle w:val="parmvalue"/>
        </w:rPr>
        <w:t>“</w:t>
      </w:r>
      <w:r w:rsidR="006A3C2C" w:rsidRPr="006A3C2C">
        <w:rPr>
          <w:rStyle w:val="parmvalue"/>
        </w:rPr>
        <w:t>属性</w:t>
      </w:r>
      <w:r w:rsidR="006A3C2C" w:rsidRPr="006A3C2C">
        <w:rPr>
          <w:rStyle w:val="parmvalue"/>
        </w:rPr>
        <w:t>”</w:t>
      </w:r>
      <w:r w:rsidR="006A3C2C" w:rsidRPr="006A3C2C">
        <w:rPr>
          <w:rStyle w:val="parmvalue"/>
        </w:rPr>
        <w:t>窗口。</w:t>
      </w:r>
    </w:p>
    <w:p w14:paraId="1BC7413F" w14:textId="77777777" w:rsidR="006A3C2C" w:rsidRPr="006A3C2C" w:rsidRDefault="005B3B33" w:rsidP="006A3C2C">
      <w:pPr>
        <w:rPr>
          <w:rStyle w:val="parmvalue"/>
        </w:rPr>
      </w:pPr>
      <w:r>
        <w:rPr>
          <w:rStyle w:val="parmvalue"/>
        </w:rPr>
        <w:t>4</w:t>
      </w:r>
      <w:r w:rsidR="006A3C2C" w:rsidRPr="006A3C2C">
        <w:rPr>
          <w:rStyle w:val="parmvalue"/>
        </w:rPr>
        <w:t>删除</w:t>
      </w:r>
      <w:r w:rsidR="006A3C2C" w:rsidRPr="006A3C2C">
        <w:rPr>
          <w:rStyle w:val="parmvalue"/>
        </w:rPr>
        <w:t>“c:\windows\system32\dns\cache.dns”</w:t>
      </w:r>
      <w:r w:rsidR="006A3C2C" w:rsidRPr="006A3C2C">
        <w:rPr>
          <w:rStyle w:val="parmvalue"/>
        </w:rPr>
        <w:t>文件，防止重启</w:t>
      </w:r>
      <w:r w:rsidR="006A3C2C" w:rsidRPr="006A3C2C">
        <w:rPr>
          <w:rStyle w:val="parmvalue"/>
        </w:rPr>
        <w:t>DNS</w:t>
      </w:r>
      <w:r w:rsidR="006A3C2C" w:rsidRPr="006A3C2C">
        <w:rPr>
          <w:rStyle w:val="parmvalue"/>
        </w:rPr>
        <w:t>服务后</w:t>
      </w:r>
      <w:r w:rsidR="006A3C2C" w:rsidRPr="006A3C2C">
        <w:rPr>
          <w:rStyle w:val="parmvalue"/>
        </w:rPr>
        <w:t>“</w:t>
      </w:r>
      <w:r w:rsidR="006A3C2C" w:rsidRPr="006A3C2C">
        <w:rPr>
          <w:rStyle w:val="parmvalue"/>
        </w:rPr>
        <w:t>删除</w:t>
      </w:r>
      <w:r w:rsidR="006A3C2C" w:rsidRPr="006A3C2C">
        <w:rPr>
          <w:rStyle w:val="parmvalue"/>
        </w:rPr>
        <w:t>”</w:t>
      </w:r>
      <w:r w:rsidR="006A3C2C" w:rsidRPr="006A3C2C">
        <w:rPr>
          <w:rStyle w:val="parmvalue"/>
        </w:rPr>
        <w:t>的内容恢复。</w:t>
      </w:r>
    </w:p>
    <w:p w14:paraId="461EBC91" w14:textId="77777777" w:rsidR="001F7242" w:rsidRDefault="001F7242" w:rsidP="006A3C2C">
      <w:pPr>
        <w:rPr>
          <w:rStyle w:val="parmvalue"/>
        </w:rPr>
      </w:pPr>
    </w:p>
    <w:p w14:paraId="2434E6BC" w14:textId="77777777" w:rsidR="006A3C2C" w:rsidRPr="006A3C2C" w:rsidRDefault="006A3C2C" w:rsidP="006A3C2C">
      <w:pPr>
        <w:rPr>
          <w:rStyle w:val="parmvalue"/>
        </w:rPr>
      </w:pPr>
      <w:r w:rsidRPr="006A3C2C">
        <w:rPr>
          <w:rStyle w:val="parmvalue"/>
        </w:rPr>
        <w:t>开启</w:t>
      </w:r>
      <w:r w:rsidRPr="006A3C2C">
        <w:rPr>
          <w:rStyle w:val="parmvalue"/>
        </w:rPr>
        <w:t>DNS</w:t>
      </w:r>
      <w:r w:rsidRPr="006A3C2C">
        <w:rPr>
          <w:rStyle w:val="parmvalue"/>
        </w:rPr>
        <w:t>的老化和清理功能</w:t>
      </w:r>
    </w:p>
    <w:p w14:paraId="1C848EE5" w14:textId="77777777" w:rsidR="006A3C2C" w:rsidRPr="006A3C2C" w:rsidRDefault="001F7242" w:rsidP="006A3C2C">
      <w:pPr>
        <w:rPr>
          <w:rStyle w:val="parmvalue"/>
        </w:rPr>
      </w:pPr>
      <w:bookmarkStart w:id="145" w:name="it_59_23_000207__mst_dns"/>
      <w:bookmarkStart w:id="146" w:name="mst_dns"/>
      <w:bookmarkEnd w:id="145"/>
      <w:bookmarkEnd w:id="146"/>
      <w:r>
        <w:rPr>
          <w:rStyle w:val="parmvalue"/>
        </w:rPr>
        <w:t>1</w:t>
      </w:r>
      <w:r w:rsidR="006A3C2C" w:rsidRPr="006A3C2C">
        <w:rPr>
          <w:rStyle w:val="parmvalue"/>
        </w:rPr>
        <w:t>展开</w:t>
      </w:r>
      <w:r w:rsidR="006A3C2C" w:rsidRPr="006A3C2C">
        <w:rPr>
          <w:rStyle w:val="parmvalue"/>
        </w:rPr>
        <w:t>“DNS”</w:t>
      </w:r>
      <w:r w:rsidR="006A3C2C" w:rsidRPr="006A3C2C">
        <w:rPr>
          <w:rStyle w:val="parmvalue"/>
        </w:rPr>
        <w:t>节点。右键单击</w:t>
      </w:r>
      <w:r w:rsidR="006A3C2C" w:rsidRPr="006A3C2C">
        <w:rPr>
          <w:rStyle w:val="parmvalue"/>
        </w:rPr>
        <w:t>“</w:t>
      </w:r>
      <w:r w:rsidR="006A3C2C" w:rsidRPr="006A3C2C">
        <w:rPr>
          <w:rStyle w:val="parmvalue"/>
        </w:rPr>
        <w:t>计算机名称</w:t>
      </w:r>
      <w:r w:rsidR="006A3C2C" w:rsidRPr="006A3C2C">
        <w:rPr>
          <w:rStyle w:val="parmvalue"/>
        </w:rPr>
        <w:t>”</w:t>
      </w:r>
      <w:r w:rsidR="006A3C2C" w:rsidRPr="006A3C2C">
        <w:rPr>
          <w:rStyle w:val="parmvalue"/>
        </w:rPr>
        <w:t>，选择</w:t>
      </w:r>
      <w:r w:rsidR="006A3C2C" w:rsidRPr="006A3C2C">
        <w:rPr>
          <w:rStyle w:val="parmvalue"/>
        </w:rPr>
        <w:t>“</w:t>
      </w:r>
      <w:r w:rsidR="006A3C2C" w:rsidRPr="006A3C2C">
        <w:rPr>
          <w:rStyle w:val="parmvalue"/>
        </w:rPr>
        <w:t>为所有区域设置老化</w:t>
      </w:r>
      <w:r w:rsidR="006A3C2C" w:rsidRPr="006A3C2C">
        <w:rPr>
          <w:rStyle w:val="parmvalue"/>
        </w:rPr>
        <w:t>/</w:t>
      </w:r>
      <w:r w:rsidR="006A3C2C" w:rsidRPr="006A3C2C">
        <w:rPr>
          <w:rStyle w:val="parmvalue"/>
        </w:rPr>
        <w:t>清理</w:t>
      </w:r>
      <w:r w:rsidR="006A3C2C" w:rsidRPr="006A3C2C">
        <w:rPr>
          <w:rStyle w:val="parmvalue"/>
        </w:rPr>
        <w:t>”</w:t>
      </w:r>
      <w:r w:rsidR="006A3C2C" w:rsidRPr="006A3C2C">
        <w:rPr>
          <w:rStyle w:val="parmvalue"/>
        </w:rPr>
        <w:t>。</w:t>
      </w:r>
    </w:p>
    <w:p w14:paraId="246A9D71" w14:textId="77777777" w:rsidR="006A3C2C" w:rsidRPr="006A3C2C" w:rsidRDefault="001F7242" w:rsidP="001F7242">
      <w:pPr>
        <w:rPr>
          <w:rStyle w:val="parmvalue"/>
        </w:rPr>
      </w:pPr>
      <w:r>
        <w:rPr>
          <w:rStyle w:val="parmvalue"/>
          <w:rFonts w:hint="eastAsia"/>
        </w:rPr>
        <w:t>2</w:t>
      </w:r>
      <w:r w:rsidR="006A3C2C" w:rsidRPr="006A3C2C">
        <w:rPr>
          <w:rStyle w:val="parmvalue"/>
        </w:rPr>
        <w:t>勾选</w:t>
      </w:r>
      <w:r w:rsidR="006A3C2C">
        <w:rPr>
          <w:rStyle w:val="parmvalue"/>
        </w:rPr>
        <w:t>“</w:t>
      </w:r>
      <w:r w:rsidR="006A3C2C">
        <w:rPr>
          <w:rStyle w:val="parmvalue"/>
        </w:rPr>
        <w:t>清除过时资源记录</w:t>
      </w:r>
      <w:r w:rsidR="006A3C2C">
        <w:rPr>
          <w:rStyle w:val="parmvalue"/>
        </w:rPr>
        <w:t>”</w:t>
      </w:r>
      <w:r w:rsidR="006A3C2C" w:rsidRPr="006A3C2C">
        <w:rPr>
          <w:rStyle w:val="parmvalue"/>
        </w:rPr>
        <w:t>，单击</w:t>
      </w:r>
      <w:r w:rsidR="006A3C2C" w:rsidRPr="006A3C2C">
        <w:rPr>
          <w:rStyle w:val="parmvalue"/>
        </w:rPr>
        <w:t>“</w:t>
      </w:r>
      <w:r w:rsidR="006A3C2C" w:rsidRPr="006A3C2C">
        <w:rPr>
          <w:rStyle w:val="parmvalue"/>
        </w:rPr>
        <w:t>确定</w:t>
      </w:r>
      <w:r w:rsidR="006A3C2C" w:rsidRPr="006A3C2C">
        <w:rPr>
          <w:rStyle w:val="parmvalue"/>
        </w:rPr>
        <w:t>”</w:t>
      </w:r>
      <w:r w:rsidR="006A3C2C" w:rsidRPr="006A3C2C">
        <w:rPr>
          <w:rStyle w:val="parmvalue"/>
        </w:rPr>
        <w:t>，如</w:t>
      </w:r>
      <w:r>
        <w:rPr>
          <w:rStyle w:val="parmvalue"/>
          <w:rFonts w:hint="eastAsia"/>
        </w:rPr>
        <w:t>下图所示</w:t>
      </w:r>
      <w:r>
        <w:rPr>
          <w:rStyle w:val="parmvalue"/>
        </w:rPr>
        <w:t>。</w:t>
      </w:r>
      <w:r w:rsidR="006A3C2C" w:rsidRPr="006A3C2C">
        <w:rPr>
          <w:rStyle w:val="parmvalue"/>
        </w:rPr>
        <w:br/>
      </w:r>
      <w:r w:rsidR="006A3C2C" w:rsidRPr="006A3C2C">
        <w:rPr>
          <w:rStyle w:val="parmvalue"/>
          <w:noProof/>
        </w:rPr>
        <w:lastRenderedPageBreak/>
        <w:drawing>
          <wp:inline distT="0" distB="0" distL="0" distR="0" wp14:anchorId="32D71512" wp14:editId="0050170E">
            <wp:extent cx="4333875" cy="4772025"/>
            <wp:effectExtent l="0" t="0" r="9525" b="9525"/>
            <wp:docPr id="203" name="图片 203" descr="http://localhost:7890/pages/YZF0122G/08/YZF0122G/08/resources/04_desk_r6c00/soft_inst/fig/soft_inst_2012_4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1" descr="http://localhost:7890/pages/YZF0122G/08/YZF0122G/08/resources/04_desk_r6c00/soft_inst/fig/soft_inst_2012_46.png"/>
                    <pic:cNvPicPr>
                      <a:picLocks noChangeAspect="1" noChangeArrowheads="1"/>
                    </pic:cNvPicPr>
                  </pic:nvPicPr>
                  <pic:blipFill>
                    <a:blip r:embed="rId1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3875" cy="477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26BF02" w14:textId="77777777" w:rsidR="006A3C2C" w:rsidRPr="006A3C2C" w:rsidRDefault="001F7242" w:rsidP="006A3C2C">
      <w:pPr>
        <w:rPr>
          <w:rStyle w:val="parmvalue"/>
        </w:rPr>
      </w:pPr>
      <w:r>
        <w:rPr>
          <w:rStyle w:val="parmvalue"/>
        </w:rPr>
        <w:t>3</w:t>
      </w:r>
      <w:r w:rsidR="006A3C2C" w:rsidRPr="006A3C2C">
        <w:rPr>
          <w:rStyle w:val="parmvalue"/>
        </w:rPr>
        <w:t>勾选</w:t>
      </w:r>
      <w:r w:rsidR="006A3C2C">
        <w:rPr>
          <w:rStyle w:val="parmvalue"/>
        </w:rPr>
        <w:t>“</w:t>
      </w:r>
      <w:r w:rsidR="006A3C2C">
        <w:rPr>
          <w:rStyle w:val="parmvalue"/>
        </w:rPr>
        <w:t>将这些设置应用到现有的、与</w:t>
      </w:r>
      <w:r w:rsidR="006A3C2C">
        <w:rPr>
          <w:rStyle w:val="parmvalue"/>
        </w:rPr>
        <w:t xml:space="preserve"> Active Directory </w:t>
      </w:r>
      <w:r w:rsidR="006A3C2C">
        <w:rPr>
          <w:rStyle w:val="parmvalue"/>
        </w:rPr>
        <w:t>集成的区域</w:t>
      </w:r>
      <w:r w:rsidR="006A3C2C">
        <w:rPr>
          <w:rStyle w:val="parmvalue"/>
        </w:rPr>
        <w:t>”</w:t>
      </w:r>
      <w:r w:rsidR="006A3C2C" w:rsidRPr="006A3C2C">
        <w:rPr>
          <w:rStyle w:val="parmvalue"/>
        </w:rPr>
        <w:t>，单击</w:t>
      </w:r>
      <w:r w:rsidR="006A3C2C" w:rsidRPr="006A3C2C">
        <w:rPr>
          <w:rStyle w:val="parmvalue"/>
        </w:rPr>
        <w:t>“</w:t>
      </w:r>
      <w:r w:rsidR="006A3C2C" w:rsidRPr="006A3C2C">
        <w:rPr>
          <w:rStyle w:val="parmvalue"/>
        </w:rPr>
        <w:t>确定</w:t>
      </w:r>
      <w:r w:rsidR="006A3C2C" w:rsidRPr="006A3C2C">
        <w:rPr>
          <w:rStyle w:val="parmvalue"/>
        </w:rPr>
        <w:t>”</w:t>
      </w:r>
      <w:r w:rsidR="006A3C2C" w:rsidRPr="006A3C2C">
        <w:rPr>
          <w:rStyle w:val="parmvalue"/>
        </w:rPr>
        <w:t>。</w:t>
      </w:r>
    </w:p>
    <w:p w14:paraId="4E7A8A17" w14:textId="77777777" w:rsidR="001F7242" w:rsidRDefault="001F7242" w:rsidP="006A3C2C">
      <w:pPr>
        <w:rPr>
          <w:rStyle w:val="parmvalue"/>
        </w:rPr>
      </w:pPr>
    </w:p>
    <w:p w14:paraId="4E107071" w14:textId="77777777" w:rsidR="006A3C2C" w:rsidRPr="006A3C2C" w:rsidRDefault="006A3C2C" w:rsidP="006A3C2C">
      <w:pPr>
        <w:rPr>
          <w:rStyle w:val="parmvalue"/>
        </w:rPr>
      </w:pPr>
      <w:r w:rsidRPr="006A3C2C">
        <w:rPr>
          <w:rStyle w:val="parmvalue"/>
        </w:rPr>
        <w:t>修改起始授权机构（</w:t>
      </w:r>
      <w:r w:rsidRPr="006A3C2C">
        <w:rPr>
          <w:rStyle w:val="parmvalue"/>
        </w:rPr>
        <w:t>SOA</w:t>
      </w:r>
      <w:r w:rsidRPr="006A3C2C">
        <w:rPr>
          <w:rStyle w:val="parmvalue"/>
        </w:rPr>
        <w:t>）记录</w:t>
      </w:r>
    </w:p>
    <w:p w14:paraId="67B681F4" w14:textId="77777777" w:rsidR="006A3C2C" w:rsidRPr="006A3C2C" w:rsidRDefault="001F7242" w:rsidP="006A3C2C">
      <w:pPr>
        <w:rPr>
          <w:rStyle w:val="parmvalue"/>
        </w:rPr>
      </w:pPr>
      <w:bookmarkStart w:id="147" w:name="it_59_23_000207__soa_start"/>
      <w:bookmarkStart w:id="148" w:name="soa_start"/>
      <w:bookmarkEnd w:id="147"/>
      <w:bookmarkEnd w:id="148"/>
      <w:r>
        <w:rPr>
          <w:rStyle w:val="parmvalue"/>
        </w:rPr>
        <w:t>1</w:t>
      </w:r>
      <w:r w:rsidR="006A3C2C" w:rsidRPr="006A3C2C">
        <w:rPr>
          <w:rStyle w:val="parmvalue"/>
        </w:rPr>
        <w:t>在导航树中，依次展开</w:t>
      </w:r>
      <w:r w:rsidR="006A3C2C" w:rsidRPr="006A3C2C">
        <w:rPr>
          <w:rStyle w:val="parmvalue"/>
        </w:rPr>
        <w:t xml:space="preserve">“DNS &gt; </w:t>
      </w:r>
      <w:r w:rsidR="006A3C2C" w:rsidRPr="006A3C2C">
        <w:rPr>
          <w:rStyle w:val="parmvalue"/>
        </w:rPr>
        <w:t>计算机名称</w:t>
      </w:r>
      <w:r w:rsidR="006A3C2C" w:rsidRPr="006A3C2C">
        <w:rPr>
          <w:rStyle w:val="parmvalue"/>
        </w:rPr>
        <w:t xml:space="preserve"> &gt; </w:t>
      </w:r>
      <w:r w:rsidR="006A3C2C" w:rsidRPr="006A3C2C">
        <w:rPr>
          <w:rStyle w:val="parmvalue"/>
        </w:rPr>
        <w:t>反向查找区域</w:t>
      </w:r>
      <w:r w:rsidR="006A3C2C" w:rsidRPr="006A3C2C">
        <w:rPr>
          <w:rStyle w:val="parmvalue"/>
        </w:rPr>
        <w:t>”</w:t>
      </w:r>
      <w:r w:rsidR="006A3C2C" w:rsidRPr="006A3C2C">
        <w:rPr>
          <w:rStyle w:val="parmvalue"/>
        </w:rPr>
        <w:t>节点。</w:t>
      </w:r>
    </w:p>
    <w:p w14:paraId="5FA464DA" w14:textId="77777777" w:rsidR="006A3C2C" w:rsidRPr="006A3C2C" w:rsidRDefault="001F7242" w:rsidP="006A3C2C">
      <w:pPr>
        <w:rPr>
          <w:rStyle w:val="parmvalue"/>
        </w:rPr>
      </w:pPr>
      <w:r>
        <w:rPr>
          <w:rStyle w:val="parmvalue"/>
        </w:rPr>
        <w:t>2</w:t>
      </w:r>
      <w:r w:rsidR="006A3C2C" w:rsidRPr="006A3C2C">
        <w:rPr>
          <w:rStyle w:val="parmvalue"/>
        </w:rPr>
        <w:t>右键单击反向</w:t>
      </w:r>
      <w:r w:rsidR="006A3C2C" w:rsidRPr="006A3C2C">
        <w:rPr>
          <w:rStyle w:val="parmvalue"/>
        </w:rPr>
        <w:t>IP</w:t>
      </w:r>
      <w:r w:rsidR="006A3C2C" w:rsidRPr="006A3C2C">
        <w:rPr>
          <w:rStyle w:val="parmvalue"/>
        </w:rPr>
        <w:t>地址段，如</w:t>
      </w:r>
      <w:r w:rsidR="006A3C2C" w:rsidRPr="006A3C2C">
        <w:rPr>
          <w:rStyle w:val="parmvalue"/>
        </w:rPr>
        <w:t>“</w:t>
      </w:r>
      <w:r>
        <w:rPr>
          <w:rStyle w:val="parmvalue"/>
        </w:rPr>
        <w:t>85</w:t>
      </w:r>
      <w:r w:rsidR="006A3C2C" w:rsidRPr="006A3C2C">
        <w:rPr>
          <w:rStyle w:val="parmvalue"/>
        </w:rPr>
        <w:t>.134.192.in-addr.arpa”</w:t>
      </w:r>
      <w:r w:rsidR="006A3C2C" w:rsidRPr="006A3C2C">
        <w:rPr>
          <w:rStyle w:val="parmvalue"/>
        </w:rPr>
        <w:t>，选择</w:t>
      </w:r>
      <w:r w:rsidR="006A3C2C" w:rsidRPr="006A3C2C">
        <w:rPr>
          <w:rStyle w:val="parmvalue"/>
        </w:rPr>
        <w:t>“</w:t>
      </w:r>
      <w:r w:rsidR="006A3C2C" w:rsidRPr="006A3C2C">
        <w:rPr>
          <w:rStyle w:val="parmvalue"/>
        </w:rPr>
        <w:t>属性</w:t>
      </w:r>
      <w:r w:rsidR="006A3C2C" w:rsidRPr="006A3C2C">
        <w:rPr>
          <w:rStyle w:val="parmvalue"/>
        </w:rPr>
        <w:t>”</w:t>
      </w:r>
      <w:r w:rsidR="006A3C2C" w:rsidRPr="006A3C2C">
        <w:rPr>
          <w:rStyle w:val="parmvalue"/>
        </w:rPr>
        <w:t>。</w:t>
      </w:r>
    </w:p>
    <w:p w14:paraId="40BDD8A9" w14:textId="77777777" w:rsidR="006A3C2C" w:rsidRPr="006A3C2C" w:rsidRDefault="001F7242" w:rsidP="001F7242">
      <w:pPr>
        <w:rPr>
          <w:rStyle w:val="parmvalue"/>
        </w:rPr>
      </w:pPr>
      <w:r>
        <w:rPr>
          <w:rStyle w:val="parmvalue"/>
          <w:rFonts w:hint="eastAsia"/>
        </w:rPr>
        <w:t>3</w:t>
      </w:r>
      <w:r w:rsidR="006A3C2C" w:rsidRPr="006A3C2C">
        <w:rPr>
          <w:rStyle w:val="parmvalue"/>
        </w:rPr>
        <w:t>单击</w:t>
      </w:r>
      <w:r w:rsidR="006A3C2C" w:rsidRPr="006A3C2C">
        <w:rPr>
          <w:rStyle w:val="parmvalue"/>
        </w:rPr>
        <w:t>“</w:t>
      </w:r>
      <w:r w:rsidR="006A3C2C" w:rsidRPr="006A3C2C">
        <w:rPr>
          <w:rStyle w:val="parmvalue"/>
        </w:rPr>
        <w:t>起始授权机构</w:t>
      </w:r>
      <w:r w:rsidR="006A3C2C" w:rsidRPr="006A3C2C">
        <w:rPr>
          <w:rStyle w:val="parmvalue"/>
        </w:rPr>
        <w:t>(SOA)”</w:t>
      </w:r>
      <w:r w:rsidR="006A3C2C" w:rsidRPr="006A3C2C">
        <w:rPr>
          <w:rStyle w:val="parmvalue"/>
        </w:rPr>
        <w:t>页签，将主备</w:t>
      </w:r>
      <w:r w:rsidR="006A3C2C" w:rsidRPr="006A3C2C">
        <w:rPr>
          <w:rStyle w:val="parmvalue"/>
        </w:rPr>
        <w:t>DNS</w:t>
      </w:r>
      <w:r w:rsidR="006A3C2C" w:rsidRPr="006A3C2C">
        <w:rPr>
          <w:rStyle w:val="parmvalue"/>
        </w:rPr>
        <w:t>服务器的互通过期时间设置为</w:t>
      </w:r>
      <w:r w:rsidR="006A3C2C" w:rsidRPr="006A3C2C">
        <w:rPr>
          <w:rStyle w:val="parmvalue"/>
        </w:rPr>
        <w:t>100</w:t>
      </w:r>
      <w:r w:rsidR="006A3C2C" w:rsidRPr="006A3C2C">
        <w:rPr>
          <w:rStyle w:val="parmvalue"/>
        </w:rPr>
        <w:t>天，如</w:t>
      </w:r>
      <w:r>
        <w:rPr>
          <w:rStyle w:val="parmvalue"/>
          <w:rFonts w:hint="eastAsia"/>
        </w:rPr>
        <w:t>下图所示</w:t>
      </w:r>
      <w:r>
        <w:rPr>
          <w:rStyle w:val="parmvalue"/>
        </w:rPr>
        <w:t>。</w:t>
      </w:r>
      <w:r w:rsidR="006A3C2C" w:rsidRPr="006A3C2C">
        <w:rPr>
          <w:rStyle w:val="parmvalue"/>
        </w:rPr>
        <w:br/>
      </w:r>
      <w:r w:rsidR="006A3C2C" w:rsidRPr="006A3C2C">
        <w:rPr>
          <w:rStyle w:val="parmvalue"/>
          <w:noProof/>
        </w:rPr>
        <w:lastRenderedPageBreak/>
        <w:drawing>
          <wp:inline distT="0" distB="0" distL="0" distR="0" wp14:anchorId="1B911A74" wp14:editId="28B0879F">
            <wp:extent cx="4543425" cy="5581650"/>
            <wp:effectExtent l="0" t="0" r="9525" b="0"/>
            <wp:docPr id="202" name="图片 202" descr="http://localhost:7890/pages/YZF0122G/08/YZF0122G/08/resources/04_desk_r6c00/soft_inst/fig/soft_inst_2012_4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2" descr="http://localhost:7890/pages/YZF0122G/08/YZF0122G/08/resources/04_desk_r6c00/soft_inst/fig/soft_inst_2012_48.png"/>
                    <pic:cNvPicPr>
                      <a:picLocks noChangeAspect="1" noChangeArrowheads="1"/>
                    </pic:cNvPicPr>
                  </pic:nvPicPr>
                  <pic:blipFill>
                    <a:blip r:embed="rId1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3425" cy="5581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2DA096" w14:textId="77777777" w:rsidR="006A3C2C" w:rsidRPr="006A3C2C" w:rsidRDefault="001F7242" w:rsidP="006A3C2C">
      <w:pPr>
        <w:rPr>
          <w:rStyle w:val="parmvalue"/>
        </w:rPr>
      </w:pPr>
      <w:bookmarkStart w:id="149" w:name="it_59_23_000207__soa_end"/>
      <w:bookmarkStart w:id="150" w:name="soa_end"/>
      <w:bookmarkEnd w:id="149"/>
      <w:bookmarkEnd w:id="150"/>
      <w:r>
        <w:rPr>
          <w:rStyle w:val="parmvalue"/>
        </w:rPr>
        <w:t>4</w:t>
      </w:r>
      <w:r w:rsidR="006A3C2C" w:rsidRPr="006A3C2C">
        <w:rPr>
          <w:rStyle w:val="parmvalue"/>
        </w:rPr>
        <w:t>单击</w:t>
      </w:r>
      <w:r w:rsidR="006A3C2C" w:rsidRPr="006A3C2C">
        <w:rPr>
          <w:rStyle w:val="parmvalue"/>
        </w:rPr>
        <w:t>“</w:t>
      </w:r>
      <w:r w:rsidR="006A3C2C" w:rsidRPr="006A3C2C">
        <w:rPr>
          <w:rStyle w:val="parmvalue"/>
        </w:rPr>
        <w:t>确定</w:t>
      </w:r>
      <w:r w:rsidR="006A3C2C" w:rsidRPr="006A3C2C">
        <w:rPr>
          <w:rStyle w:val="parmvalue"/>
        </w:rPr>
        <w:t>”</w:t>
      </w:r>
      <w:r w:rsidR="006A3C2C" w:rsidRPr="006A3C2C">
        <w:rPr>
          <w:rStyle w:val="parmvalue"/>
        </w:rPr>
        <w:t>。</w:t>
      </w:r>
    </w:p>
    <w:p w14:paraId="4776887D" w14:textId="77777777" w:rsidR="001F7242" w:rsidRDefault="001F7242" w:rsidP="006A3C2C">
      <w:pPr>
        <w:rPr>
          <w:rStyle w:val="parmvalue"/>
        </w:rPr>
      </w:pPr>
    </w:p>
    <w:p w14:paraId="295EEFC4" w14:textId="77777777" w:rsidR="006A3C2C" w:rsidRPr="006A3C2C" w:rsidRDefault="006A3C2C" w:rsidP="006A3C2C">
      <w:pPr>
        <w:rPr>
          <w:rStyle w:val="parmvalue"/>
        </w:rPr>
      </w:pPr>
      <w:r w:rsidRPr="006A3C2C">
        <w:rPr>
          <w:rStyle w:val="parmvalue"/>
        </w:rPr>
        <w:t>禁用</w:t>
      </w:r>
      <w:r w:rsidRPr="006A3C2C">
        <w:rPr>
          <w:rStyle w:val="parmvalue"/>
        </w:rPr>
        <w:t>DNS IPv6</w:t>
      </w:r>
      <w:r w:rsidRPr="006A3C2C">
        <w:rPr>
          <w:rStyle w:val="parmvalue"/>
        </w:rPr>
        <w:t>协议</w:t>
      </w:r>
    </w:p>
    <w:p w14:paraId="3A20E934" w14:textId="77777777" w:rsidR="006A3C2C" w:rsidRPr="006A3C2C" w:rsidRDefault="001F7242" w:rsidP="006A3C2C">
      <w:pPr>
        <w:rPr>
          <w:rStyle w:val="parmvalue"/>
        </w:rPr>
      </w:pPr>
      <w:bookmarkStart w:id="151" w:name="it_59_23_000207__disable_ipv6_start"/>
      <w:bookmarkStart w:id="152" w:name="disable_ipv6_start"/>
      <w:bookmarkEnd w:id="151"/>
      <w:bookmarkEnd w:id="152"/>
      <w:r>
        <w:rPr>
          <w:rStyle w:val="parmvalue"/>
          <w:rFonts w:hint="eastAsia"/>
        </w:rPr>
        <w:t>1</w:t>
      </w:r>
      <w:r w:rsidR="006A3C2C" w:rsidRPr="006A3C2C">
        <w:rPr>
          <w:rStyle w:val="parmvalue"/>
        </w:rPr>
        <w:t>在左下角的任务栏，右键单击</w:t>
      </w:r>
      <w:r w:rsidR="006A3C2C" w:rsidRPr="006A3C2C">
        <w:rPr>
          <w:rStyle w:val="parmvalue"/>
          <w:noProof/>
        </w:rPr>
        <w:drawing>
          <wp:inline distT="0" distB="0" distL="0" distR="0" wp14:anchorId="174F9876" wp14:editId="63989519">
            <wp:extent cx="266700" cy="257175"/>
            <wp:effectExtent l="0" t="0" r="0" b="9525"/>
            <wp:docPr id="201" name="图片 201" descr="http://localhost:7890/pages/YZF0122G/08/YZF0122G/08/resources/04_desk_r6c00/soft_inst/fig/soft_inst_2012_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3" descr="http://localhost:7890/pages/YZF0122G/08/YZF0122G/08/resources/04_desk_r6c00/soft_inst/fig/soft_inst_2012_11.png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A3C2C" w:rsidRPr="006A3C2C">
        <w:rPr>
          <w:rStyle w:val="parmvalue"/>
        </w:rPr>
        <w:t>，在</w:t>
      </w:r>
      <w:r w:rsidR="006A3C2C" w:rsidRPr="006A3C2C">
        <w:rPr>
          <w:rStyle w:val="parmvalue"/>
        </w:rPr>
        <w:t>“</w:t>
      </w:r>
      <w:r w:rsidR="006A3C2C" w:rsidRPr="006A3C2C">
        <w:rPr>
          <w:rStyle w:val="parmvalue"/>
        </w:rPr>
        <w:t>运行</w:t>
      </w:r>
      <w:r w:rsidR="006A3C2C" w:rsidRPr="006A3C2C">
        <w:rPr>
          <w:rStyle w:val="parmvalue"/>
        </w:rPr>
        <w:t>”</w:t>
      </w:r>
      <w:r w:rsidR="006A3C2C" w:rsidRPr="006A3C2C">
        <w:rPr>
          <w:rStyle w:val="parmvalue"/>
        </w:rPr>
        <w:t>框中输入</w:t>
      </w:r>
      <w:r w:rsidR="006A3C2C">
        <w:rPr>
          <w:rStyle w:val="parmvalue"/>
        </w:rPr>
        <w:t>“ncpa.cpl”</w:t>
      </w:r>
      <w:r w:rsidR="006A3C2C" w:rsidRPr="006A3C2C">
        <w:rPr>
          <w:rStyle w:val="parmvalue"/>
        </w:rPr>
        <w:t>。</w:t>
      </w:r>
    </w:p>
    <w:p w14:paraId="1B9F2FCF" w14:textId="77777777" w:rsidR="006A3C2C" w:rsidRPr="006A3C2C" w:rsidRDefault="006A3C2C" w:rsidP="006A3C2C">
      <w:pPr>
        <w:rPr>
          <w:rStyle w:val="parmvalue"/>
        </w:rPr>
      </w:pPr>
      <w:r w:rsidRPr="006A3C2C">
        <w:rPr>
          <w:rStyle w:val="parmvalue"/>
        </w:rPr>
        <w:t>打开</w:t>
      </w:r>
      <w:r w:rsidRPr="006A3C2C">
        <w:rPr>
          <w:rStyle w:val="parmvalue"/>
        </w:rPr>
        <w:t>“</w:t>
      </w:r>
      <w:r w:rsidRPr="006A3C2C">
        <w:rPr>
          <w:rStyle w:val="parmvalue"/>
        </w:rPr>
        <w:t>网络连接</w:t>
      </w:r>
      <w:r w:rsidRPr="006A3C2C">
        <w:rPr>
          <w:rStyle w:val="parmvalue"/>
        </w:rPr>
        <w:t>”</w:t>
      </w:r>
      <w:r w:rsidRPr="006A3C2C">
        <w:rPr>
          <w:rStyle w:val="parmvalue"/>
        </w:rPr>
        <w:t>窗口。</w:t>
      </w:r>
    </w:p>
    <w:p w14:paraId="44F9C95A" w14:textId="77777777" w:rsidR="006A3C2C" w:rsidRPr="006A3C2C" w:rsidRDefault="001F7242" w:rsidP="001F7242">
      <w:pPr>
        <w:rPr>
          <w:rStyle w:val="parmvalue"/>
        </w:rPr>
      </w:pPr>
      <w:r>
        <w:rPr>
          <w:rStyle w:val="parmvalue"/>
          <w:rFonts w:hint="eastAsia"/>
        </w:rPr>
        <w:t>2</w:t>
      </w:r>
      <w:r w:rsidR="006A3C2C" w:rsidRPr="006A3C2C">
        <w:rPr>
          <w:rStyle w:val="parmvalue"/>
        </w:rPr>
        <w:t>右键单击业务平面网卡，选择</w:t>
      </w:r>
      <w:r w:rsidR="006A3C2C" w:rsidRPr="006A3C2C">
        <w:rPr>
          <w:rStyle w:val="parmvalue"/>
        </w:rPr>
        <w:t>“</w:t>
      </w:r>
      <w:r w:rsidR="006A3C2C" w:rsidRPr="006A3C2C">
        <w:rPr>
          <w:rStyle w:val="parmvalue"/>
        </w:rPr>
        <w:t>属性</w:t>
      </w:r>
      <w:r w:rsidR="006A3C2C" w:rsidRPr="006A3C2C">
        <w:rPr>
          <w:rStyle w:val="parmvalue"/>
        </w:rPr>
        <w:t>”</w:t>
      </w:r>
      <w:r w:rsidR="006A3C2C" w:rsidRPr="006A3C2C">
        <w:rPr>
          <w:rStyle w:val="parmvalue"/>
        </w:rPr>
        <w:t>，取消勾选</w:t>
      </w:r>
      <w:r w:rsidR="006A3C2C">
        <w:rPr>
          <w:rStyle w:val="parmvalue"/>
        </w:rPr>
        <w:t xml:space="preserve">“Internet </w:t>
      </w:r>
      <w:r w:rsidR="006A3C2C">
        <w:rPr>
          <w:rStyle w:val="parmvalue"/>
        </w:rPr>
        <w:t>协议版本</w:t>
      </w:r>
      <w:r w:rsidR="006A3C2C">
        <w:rPr>
          <w:rStyle w:val="parmvalue"/>
        </w:rPr>
        <w:t xml:space="preserve"> 6 </w:t>
      </w:r>
      <w:r w:rsidR="006A3C2C">
        <w:rPr>
          <w:rStyle w:val="parmvalue"/>
        </w:rPr>
        <w:t>（</w:t>
      </w:r>
      <w:r w:rsidR="006A3C2C">
        <w:rPr>
          <w:rStyle w:val="parmvalue"/>
        </w:rPr>
        <w:t>TCP/IPv6</w:t>
      </w:r>
      <w:r w:rsidR="006A3C2C">
        <w:rPr>
          <w:rStyle w:val="parmvalue"/>
        </w:rPr>
        <w:t>）</w:t>
      </w:r>
      <w:r w:rsidR="006A3C2C">
        <w:rPr>
          <w:rStyle w:val="parmvalue"/>
        </w:rPr>
        <w:t>”</w:t>
      </w:r>
      <w:r w:rsidR="006A3C2C" w:rsidRPr="006A3C2C">
        <w:rPr>
          <w:rStyle w:val="parmvalue"/>
        </w:rPr>
        <w:t>，如</w:t>
      </w:r>
      <w:r>
        <w:rPr>
          <w:rStyle w:val="parmvalue"/>
          <w:rFonts w:hint="eastAsia"/>
        </w:rPr>
        <w:t>下图所示</w:t>
      </w:r>
      <w:r>
        <w:rPr>
          <w:rStyle w:val="parmvalue"/>
        </w:rPr>
        <w:t>。</w:t>
      </w:r>
      <w:r w:rsidR="006A3C2C" w:rsidRPr="006A3C2C">
        <w:rPr>
          <w:rStyle w:val="parmvalue"/>
        </w:rPr>
        <w:br/>
      </w:r>
      <w:r w:rsidR="006A3C2C" w:rsidRPr="006A3C2C">
        <w:rPr>
          <w:rStyle w:val="parmvalue"/>
          <w:noProof/>
        </w:rPr>
        <w:lastRenderedPageBreak/>
        <w:drawing>
          <wp:inline distT="0" distB="0" distL="0" distR="0" wp14:anchorId="6F9CBCB1" wp14:editId="6AFFBF9E">
            <wp:extent cx="4105275" cy="5743575"/>
            <wp:effectExtent l="0" t="0" r="9525" b="9525"/>
            <wp:docPr id="200" name="图片 200" descr="http://localhost:7890/pages/YZF0122G/08/YZF0122G/08/resources/04_desk_r6c00/soft_inst/fig/fig_it_59_23_000071_0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4" descr="http://localhost:7890/pages/YZF0122G/08/YZF0122G/08/resources/04_desk_r6c00/soft_inst/fig/fig_it_59_23_000071_07.png"/>
                    <pic:cNvPicPr>
                      <a:picLocks noChangeAspect="1" noChangeArrowheads="1"/>
                    </pic:cNvPicPr>
                  </pic:nvPicPr>
                  <pic:blipFill>
                    <a:blip r:embed="rId1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5275" cy="5743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AE6187" w14:textId="77777777" w:rsidR="006A3C2C" w:rsidRPr="006A3C2C" w:rsidRDefault="001F7242" w:rsidP="006A3C2C">
      <w:pPr>
        <w:rPr>
          <w:rStyle w:val="parmvalue"/>
        </w:rPr>
      </w:pPr>
      <w:r>
        <w:rPr>
          <w:rStyle w:val="parmvalue"/>
          <w:rFonts w:hint="eastAsia"/>
        </w:rPr>
        <w:t>3</w:t>
      </w:r>
      <w:r w:rsidR="006A3C2C" w:rsidRPr="006A3C2C">
        <w:rPr>
          <w:rStyle w:val="parmvalue"/>
        </w:rPr>
        <w:t>单击</w:t>
      </w:r>
      <w:r w:rsidR="006A3C2C" w:rsidRPr="006A3C2C">
        <w:rPr>
          <w:rStyle w:val="parmvalue"/>
        </w:rPr>
        <w:t>“</w:t>
      </w:r>
      <w:r w:rsidR="006A3C2C" w:rsidRPr="006A3C2C">
        <w:rPr>
          <w:rStyle w:val="parmvalue"/>
        </w:rPr>
        <w:t>确定</w:t>
      </w:r>
      <w:r w:rsidR="006A3C2C" w:rsidRPr="006A3C2C">
        <w:rPr>
          <w:rStyle w:val="parmvalue"/>
        </w:rPr>
        <w:t>”</w:t>
      </w:r>
      <w:r w:rsidR="006A3C2C" w:rsidRPr="006A3C2C">
        <w:rPr>
          <w:rStyle w:val="parmvalue"/>
        </w:rPr>
        <w:t>。</w:t>
      </w:r>
    </w:p>
    <w:p w14:paraId="65E05E18" w14:textId="77777777" w:rsidR="006A3C2C" w:rsidRPr="006A3C2C" w:rsidRDefault="001F7242" w:rsidP="006A3C2C">
      <w:pPr>
        <w:rPr>
          <w:rStyle w:val="parmvalue"/>
        </w:rPr>
      </w:pPr>
      <w:bookmarkStart w:id="153" w:name="it_59_23_000207__disable_ipv6_end"/>
      <w:bookmarkStart w:id="154" w:name="disable_ipv6_end"/>
      <w:bookmarkEnd w:id="153"/>
      <w:bookmarkEnd w:id="154"/>
      <w:r>
        <w:rPr>
          <w:rStyle w:val="parmvalue"/>
          <w:rFonts w:hint="eastAsia"/>
        </w:rPr>
        <w:t>4</w:t>
      </w:r>
      <w:r w:rsidR="006A3C2C" w:rsidRPr="006A3C2C">
        <w:rPr>
          <w:rStyle w:val="parmvalue"/>
        </w:rPr>
        <w:t>在</w:t>
      </w:r>
      <w:r w:rsidR="006A3C2C" w:rsidRPr="006A3C2C">
        <w:rPr>
          <w:rStyle w:val="parmvalue"/>
        </w:rPr>
        <w:t>CMD</w:t>
      </w:r>
      <w:r w:rsidR="006A3C2C" w:rsidRPr="006A3C2C">
        <w:rPr>
          <w:rStyle w:val="parmvalue"/>
        </w:rPr>
        <w:t>命令界面上，依次执行如下命令，关闭隧道适配器。</w:t>
      </w:r>
    </w:p>
    <w:p w14:paraId="6B86A7B1" w14:textId="77777777" w:rsidR="006A3C2C" w:rsidRPr="001F7242" w:rsidRDefault="006A3C2C" w:rsidP="006A3C2C">
      <w:pPr>
        <w:rPr>
          <w:rStyle w:val="parmvalue"/>
          <w:b/>
          <w:i/>
        </w:rPr>
      </w:pPr>
      <w:proofErr w:type="gramStart"/>
      <w:r w:rsidRPr="001F7242">
        <w:rPr>
          <w:rStyle w:val="parmvalue"/>
          <w:b/>
          <w:i/>
        </w:rPr>
        <w:t>netsh</w:t>
      </w:r>
      <w:proofErr w:type="gramEnd"/>
      <w:r w:rsidRPr="001F7242">
        <w:rPr>
          <w:rStyle w:val="parmvalue"/>
          <w:b/>
          <w:i/>
        </w:rPr>
        <w:t xml:space="preserve"> interface teredo set state disabled</w:t>
      </w:r>
    </w:p>
    <w:p w14:paraId="27DC1D80" w14:textId="77777777" w:rsidR="006A3C2C" w:rsidRPr="001F7242" w:rsidRDefault="006A3C2C" w:rsidP="006A3C2C">
      <w:pPr>
        <w:rPr>
          <w:rStyle w:val="parmvalue"/>
          <w:b/>
          <w:i/>
        </w:rPr>
      </w:pPr>
      <w:proofErr w:type="gramStart"/>
      <w:r w:rsidRPr="001F7242">
        <w:rPr>
          <w:rStyle w:val="parmvalue"/>
          <w:b/>
          <w:i/>
        </w:rPr>
        <w:t>netsh</w:t>
      </w:r>
      <w:proofErr w:type="gramEnd"/>
      <w:r w:rsidRPr="001F7242">
        <w:rPr>
          <w:rStyle w:val="parmvalue"/>
          <w:b/>
          <w:i/>
        </w:rPr>
        <w:t xml:space="preserve"> interface 6to4 set state disabled</w:t>
      </w:r>
    </w:p>
    <w:p w14:paraId="42647611" w14:textId="77777777" w:rsidR="006A3C2C" w:rsidRPr="001F7242" w:rsidRDefault="006A3C2C" w:rsidP="006A3C2C">
      <w:pPr>
        <w:rPr>
          <w:rStyle w:val="parmvalue"/>
          <w:b/>
          <w:i/>
        </w:rPr>
      </w:pPr>
      <w:proofErr w:type="gramStart"/>
      <w:r w:rsidRPr="001F7242">
        <w:rPr>
          <w:rStyle w:val="parmvalue"/>
          <w:b/>
          <w:i/>
        </w:rPr>
        <w:t>netsh</w:t>
      </w:r>
      <w:proofErr w:type="gramEnd"/>
      <w:r w:rsidRPr="001F7242">
        <w:rPr>
          <w:rStyle w:val="parmvalue"/>
          <w:b/>
          <w:i/>
        </w:rPr>
        <w:t xml:space="preserve"> interface isatap set state disabled</w:t>
      </w:r>
    </w:p>
    <w:p w14:paraId="2312375B" w14:textId="77777777" w:rsidR="006A3C2C" w:rsidRPr="006A3C2C" w:rsidRDefault="001F7242" w:rsidP="006A3C2C">
      <w:pPr>
        <w:rPr>
          <w:rStyle w:val="parmvalue"/>
        </w:rPr>
      </w:pPr>
      <w:bookmarkStart w:id="155" w:name="it_59_23_000207__s23"/>
      <w:bookmarkStart w:id="156" w:name="s23"/>
      <w:bookmarkEnd w:id="155"/>
      <w:bookmarkEnd w:id="156"/>
      <w:r>
        <w:rPr>
          <w:rStyle w:val="parmvalue"/>
          <w:rFonts w:hint="eastAsia"/>
        </w:rPr>
        <w:t>5</w:t>
      </w:r>
      <w:r w:rsidR="006A3C2C" w:rsidRPr="006A3C2C">
        <w:rPr>
          <w:rStyle w:val="parmvalue"/>
        </w:rPr>
        <w:t>解除</w:t>
      </w:r>
      <w:r w:rsidR="006A3C2C" w:rsidRPr="006A3C2C">
        <w:rPr>
          <w:rStyle w:val="parmvalue"/>
        </w:rPr>
        <w:t>DNS</w:t>
      </w:r>
      <w:r w:rsidR="006A3C2C" w:rsidRPr="006A3C2C">
        <w:rPr>
          <w:rStyle w:val="parmvalue"/>
        </w:rPr>
        <w:t>连接管理平面网卡</w:t>
      </w:r>
      <w:r w:rsidR="006A3C2C" w:rsidRPr="006A3C2C">
        <w:rPr>
          <w:rStyle w:val="parmvalue"/>
        </w:rPr>
        <w:t>IP</w:t>
      </w:r>
      <w:r w:rsidR="006A3C2C" w:rsidRPr="006A3C2C">
        <w:rPr>
          <w:rStyle w:val="parmvalue"/>
        </w:rPr>
        <w:t>地址的注册信息</w:t>
      </w:r>
    </w:p>
    <w:p w14:paraId="0CE254FC" w14:textId="77777777" w:rsidR="006A3C2C" w:rsidRPr="006A3C2C" w:rsidRDefault="001F7242" w:rsidP="006A3C2C">
      <w:pPr>
        <w:rPr>
          <w:rStyle w:val="parmvalue"/>
        </w:rPr>
      </w:pPr>
      <w:bookmarkStart w:id="157" w:name="it_59_23_000207__manage_start"/>
      <w:bookmarkStart w:id="158" w:name="manage_start"/>
      <w:bookmarkEnd w:id="157"/>
      <w:bookmarkEnd w:id="158"/>
      <w:r>
        <w:rPr>
          <w:rStyle w:val="parmvalue"/>
          <w:rFonts w:hint="eastAsia"/>
        </w:rPr>
        <w:t>6</w:t>
      </w:r>
      <w:r w:rsidR="006A3C2C" w:rsidRPr="006A3C2C">
        <w:rPr>
          <w:rStyle w:val="parmvalue"/>
        </w:rPr>
        <w:t>双击管理平面网卡，单击</w:t>
      </w:r>
      <w:r w:rsidR="006A3C2C" w:rsidRPr="006A3C2C">
        <w:rPr>
          <w:rStyle w:val="parmvalue"/>
        </w:rPr>
        <w:t>“</w:t>
      </w:r>
      <w:r w:rsidR="006A3C2C" w:rsidRPr="006A3C2C">
        <w:rPr>
          <w:rStyle w:val="parmvalue"/>
        </w:rPr>
        <w:t>属性</w:t>
      </w:r>
      <w:r w:rsidR="006A3C2C" w:rsidRPr="006A3C2C">
        <w:rPr>
          <w:rStyle w:val="parmvalue"/>
        </w:rPr>
        <w:t>”</w:t>
      </w:r>
      <w:r w:rsidR="006A3C2C" w:rsidRPr="006A3C2C">
        <w:rPr>
          <w:rStyle w:val="parmvalue"/>
        </w:rPr>
        <w:t>后双击</w:t>
      </w:r>
      <w:r w:rsidR="006A3C2C" w:rsidRPr="006A3C2C">
        <w:rPr>
          <w:rStyle w:val="parmvalue"/>
        </w:rPr>
        <w:t xml:space="preserve">“Internet </w:t>
      </w:r>
      <w:r w:rsidR="006A3C2C" w:rsidRPr="006A3C2C">
        <w:rPr>
          <w:rStyle w:val="parmvalue"/>
        </w:rPr>
        <w:t>协议版本</w:t>
      </w:r>
      <w:r w:rsidR="006A3C2C" w:rsidRPr="006A3C2C">
        <w:rPr>
          <w:rStyle w:val="parmvalue"/>
        </w:rPr>
        <w:t xml:space="preserve"> 4 (TCP/IPv4)”</w:t>
      </w:r>
      <w:r w:rsidR="006A3C2C" w:rsidRPr="006A3C2C">
        <w:rPr>
          <w:rStyle w:val="parmvalue"/>
        </w:rPr>
        <w:t>，选择</w:t>
      </w:r>
      <w:r w:rsidR="006A3C2C" w:rsidRPr="006A3C2C">
        <w:rPr>
          <w:rStyle w:val="parmvalue"/>
        </w:rPr>
        <w:t>“</w:t>
      </w:r>
      <w:r w:rsidR="006A3C2C" w:rsidRPr="006A3C2C">
        <w:rPr>
          <w:rStyle w:val="parmvalue"/>
        </w:rPr>
        <w:t>高级</w:t>
      </w:r>
      <w:r w:rsidR="006A3C2C" w:rsidRPr="006A3C2C">
        <w:rPr>
          <w:rStyle w:val="parmvalue"/>
        </w:rPr>
        <w:t>”</w:t>
      </w:r>
      <w:r w:rsidR="006A3C2C" w:rsidRPr="006A3C2C">
        <w:rPr>
          <w:rStyle w:val="parmvalue"/>
        </w:rPr>
        <w:t>。</w:t>
      </w:r>
    </w:p>
    <w:p w14:paraId="61E3007E" w14:textId="77777777" w:rsidR="006A3C2C" w:rsidRPr="006A3C2C" w:rsidRDefault="001F7242" w:rsidP="001F7242">
      <w:pPr>
        <w:rPr>
          <w:rStyle w:val="parmvalue"/>
        </w:rPr>
      </w:pPr>
      <w:r>
        <w:rPr>
          <w:rStyle w:val="parmvalue"/>
        </w:rPr>
        <w:t>7</w:t>
      </w:r>
      <w:r w:rsidR="006A3C2C" w:rsidRPr="006A3C2C">
        <w:rPr>
          <w:rStyle w:val="parmvalue"/>
        </w:rPr>
        <w:t>在</w:t>
      </w:r>
      <w:r w:rsidR="006A3C2C" w:rsidRPr="006A3C2C">
        <w:rPr>
          <w:rStyle w:val="parmvalue"/>
        </w:rPr>
        <w:t>“</w:t>
      </w:r>
      <w:r w:rsidR="006A3C2C" w:rsidRPr="006A3C2C">
        <w:rPr>
          <w:rStyle w:val="parmvalue"/>
        </w:rPr>
        <w:t>高级</w:t>
      </w:r>
      <w:r w:rsidR="006A3C2C" w:rsidRPr="006A3C2C">
        <w:rPr>
          <w:rStyle w:val="parmvalue"/>
        </w:rPr>
        <w:t xml:space="preserve"> TCP/IP </w:t>
      </w:r>
      <w:r w:rsidR="006A3C2C" w:rsidRPr="006A3C2C">
        <w:rPr>
          <w:rStyle w:val="parmvalue"/>
        </w:rPr>
        <w:t>设置</w:t>
      </w:r>
      <w:r w:rsidR="006A3C2C" w:rsidRPr="006A3C2C">
        <w:rPr>
          <w:rStyle w:val="parmvalue"/>
        </w:rPr>
        <w:t>”</w:t>
      </w:r>
      <w:r w:rsidR="006A3C2C" w:rsidRPr="006A3C2C">
        <w:rPr>
          <w:rStyle w:val="parmvalue"/>
        </w:rPr>
        <w:t>界面，选择</w:t>
      </w:r>
      <w:r w:rsidR="006A3C2C" w:rsidRPr="006A3C2C">
        <w:rPr>
          <w:rStyle w:val="parmvalue"/>
        </w:rPr>
        <w:t>“DNS”</w:t>
      </w:r>
      <w:r w:rsidR="006A3C2C" w:rsidRPr="006A3C2C">
        <w:rPr>
          <w:rStyle w:val="parmvalue"/>
        </w:rPr>
        <w:t>页签，去勾选</w:t>
      </w:r>
      <w:r w:rsidR="006A3C2C" w:rsidRPr="006A3C2C">
        <w:rPr>
          <w:rStyle w:val="parmvalue"/>
        </w:rPr>
        <w:t>“</w:t>
      </w:r>
      <w:r w:rsidR="006A3C2C" w:rsidRPr="006A3C2C">
        <w:rPr>
          <w:rStyle w:val="parmvalue"/>
        </w:rPr>
        <w:t>在</w:t>
      </w:r>
      <w:r w:rsidR="006A3C2C" w:rsidRPr="006A3C2C">
        <w:rPr>
          <w:rStyle w:val="parmvalue"/>
        </w:rPr>
        <w:t xml:space="preserve"> DNS </w:t>
      </w:r>
      <w:r w:rsidR="006A3C2C" w:rsidRPr="006A3C2C">
        <w:rPr>
          <w:rStyle w:val="parmvalue"/>
        </w:rPr>
        <w:t>中注册此连接的地址</w:t>
      </w:r>
      <w:r w:rsidR="006A3C2C" w:rsidRPr="006A3C2C">
        <w:rPr>
          <w:rStyle w:val="parmvalue"/>
        </w:rPr>
        <w:t>”</w:t>
      </w:r>
      <w:r w:rsidR="006A3C2C" w:rsidRPr="006A3C2C">
        <w:rPr>
          <w:rStyle w:val="parmvalue"/>
        </w:rPr>
        <w:t>，如</w:t>
      </w:r>
      <w:r>
        <w:rPr>
          <w:rStyle w:val="parmvalue"/>
          <w:rFonts w:hint="eastAsia"/>
        </w:rPr>
        <w:t>图所示。</w:t>
      </w:r>
      <w:r w:rsidR="006A3C2C" w:rsidRPr="006A3C2C">
        <w:rPr>
          <w:rStyle w:val="parmvalue"/>
        </w:rPr>
        <w:br/>
      </w:r>
      <w:r w:rsidR="006A3C2C" w:rsidRPr="006A3C2C">
        <w:rPr>
          <w:rStyle w:val="parmvalue"/>
          <w:noProof/>
        </w:rPr>
        <w:lastRenderedPageBreak/>
        <w:drawing>
          <wp:inline distT="0" distB="0" distL="0" distR="0" wp14:anchorId="70671133" wp14:editId="3D0BB4A8">
            <wp:extent cx="4562475" cy="6010275"/>
            <wp:effectExtent l="0" t="0" r="9525" b="9525"/>
            <wp:docPr id="199" name="图片 199" descr="http://localhost:7890/pages/YZF0122G/08/YZF0122G/08/resources/04_desk_r6c00/soft_inst/fig/fig_it_59_23_000119_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5" descr="http://localhost:7890/pages/YZF0122G/08/YZF0122G/08/resources/04_desk_r6c00/soft_inst/fig/fig_it_59_23_000119_03.png"/>
                    <pic:cNvPicPr>
                      <a:picLocks noChangeAspect="1" noChangeArrowheads="1"/>
                    </pic:cNvPicPr>
                  </pic:nvPicPr>
                  <pic:blipFill>
                    <a:blip r:embed="rId1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2475" cy="6010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96BD69" w14:textId="77777777" w:rsidR="006A3C2C" w:rsidRPr="006A3C2C" w:rsidRDefault="001F7242" w:rsidP="006A3C2C">
      <w:pPr>
        <w:rPr>
          <w:rStyle w:val="parmvalue"/>
        </w:rPr>
      </w:pPr>
      <w:bookmarkStart w:id="159" w:name="it_59_23_000207__manage_end"/>
      <w:bookmarkStart w:id="160" w:name="manage_end"/>
      <w:bookmarkEnd w:id="159"/>
      <w:bookmarkEnd w:id="160"/>
      <w:r>
        <w:rPr>
          <w:rStyle w:val="parmvalue"/>
        </w:rPr>
        <w:t>8</w:t>
      </w:r>
      <w:r w:rsidR="006A3C2C" w:rsidRPr="006A3C2C">
        <w:rPr>
          <w:rStyle w:val="parmvalue"/>
        </w:rPr>
        <w:t>单击</w:t>
      </w:r>
      <w:r w:rsidR="006A3C2C" w:rsidRPr="006A3C2C">
        <w:rPr>
          <w:rStyle w:val="parmvalue"/>
        </w:rPr>
        <w:t>“</w:t>
      </w:r>
      <w:r w:rsidR="006A3C2C" w:rsidRPr="006A3C2C">
        <w:rPr>
          <w:rStyle w:val="parmvalue"/>
        </w:rPr>
        <w:t>确定</w:t>
      </w:r>
      <w:r w:rsidR="006A3C2C" w:rsidRPr="006A3C2C">
        <w:rPr>
          <w:rStyle w:val="parmvalue"/>
        </w:rPr>
        <w:t>”</w:t>
      </w:r>
      <w:r w:rsidR="006A3C2C" w:rsidRPr="006A3C2C">
        <w:rPr>
          <w:rStyle w:val="parmvalue"/>
        </w:rPr>
        <w:t>。</w:t>
      </w:r>
    </w:p>
    <w:p w14:paraId="1DED449B" w14:textId="77777777" w:rsidR="001F7242" w:rsidRDefault="001F7242" w:rsidP="006A3C2C">
      <w:pPr>
        <w:rPr>
          <w:rStyle w:val="parmvalue"/>
        </w:rPr>
      </w:pPr>
      <w:bookmarkStart w:id="161" w:name="it_59_23_000207__DNSpolicy"/>
      <w:bookmarkStart w:id="162" w:name="DNSpolicy"/>
      <w:bookmarkEnd w:id="161"/>
      <w:bookmarkEnd w:id="162"/>
    </w:p>
    <w:p w14:paraId="326DB185" w14:textId="77777777" w:rsidR="006A3C2C" w:rsidRPr="006A3C2C" w:rsidRDefault="006A3C2C" w:rsidP="006A3C2C">
      <w:pPr>
        <w:rPr>
          <w:rStyle w:val="parmvalue"/>
        </w:rPr>
      </w:pPr>
      <w:r w:rsidRPr="006A3C2C">
        <w:rPr>
          <w:rStyle w:val="parmvalue"/>
        </w:rPr>
        <w:t>配置备用</w:t>
      </w:r>
      <w:r w:rsidRPr="006A3C2C">
        <w:rPr>
          <w:rStyle w:val="parmvalue"/>
        </w:rPr>
        <w:t>DNS</w:t>
      </w:r>
      <w:r w:rsidRPr="006A3C2C">
        <w:rPr>
          <w:rStyle w:val="parmvalue"/>
        </w:rPr>
        <w:t>的</w:t>
      </w:r>
      <w:r w:rsidRPr="006A3C2C">
        <w:rPr>
          <w:rStyle w:val="parmvalue"/>
        </w:rPr>
        <w:t>DNS</w:t>
      </w:r>
      <w:r w:rsidRPr="006A3C2C">
        <w:rPr>
          <w:rStyle w:val="parmvalue"/>
        </w:rPr>
        <w:t>策略</w:t>
      </w:r>
    </w:p>
    <w:p w14:paraId="35401289" w14:textId="77777777" w:rsidR="001F7242" w:rsidRDefault="006A3C2C" w:rsidP="006A3C2C">
      <w:pPr>
        <w:rPr>
          <w:rStyle w:val="parmvalue"/>
        </w:rPr>
      </w:pPr>
      <w:r w:rsidRPr="006A3C2C">
        <w:rPr>
          <w:rStyle w:val="parmvalue"/>
        </w:rPr>
        <w:t>请参考</w:t>
      </w:r>
      <w:hyperlink r:id="rId143" w:anchor="it_59_23_000207__tab_01" w:history="1">
        <w:r w:rsidR="001F7242">
          <w:rPr>
            <w:rStyle w:val="parmvalue"/>
            <w:rFonts w:hint="eastAsia"/>
          </w:rPr>
          <w:t>下表</w:t>
        </w:r>
      </w:hyperlink>
      <w:r w:rsidRPr="006A3C2C">
        <w:rPr>
          <w:rStyle w:val="parmvalue"/>
        </w:rPr>
        <w:t>，提前了解配置备用服务器</w:t>
      </w:r>
      <w:r w:rsidRPr="006A3C2C">
        <w:rPr>
          <w:rStyle w:val="parmvalue"/>
        </w:rPr>
        <w:t>DNS</w:t>
      </w:r>
      <w:r w:rsidRPr="006A3C2C">
        <w:rPr>
          <w:rStyle w:val="parmvalue"/>
        </w:rPr>
        <w:t>策略与配置主用服务器</w:t>
      </w:r>
      <w:r w:rsidRPr="006A3C2C">
        <w:rPr>
          <w:rStyle w:val="parmvalue"/>
        </w:rPr>
        <w:t>DNS</w:t>
      </w:r>
      <w:r w:rsidRPr="006A3C2C">
        <w:rPr>
          <w:rStyle w:val="parmvalue"/>
        </w:rPr>
        <w:t>策略的差异点。</w:t>
      </w:r>
    </w:p>
    <w:p w14:paraId="7613D5BA" w14:textId="77777777" w:rsidR="001F7242" w:rsidRDefault="001F7242" w:rsidP="001F7242">
      <w:pPr>
        <w:rPr>
          <w:rStyle w:val="parmvalue"/>
        </w:rPr>
      </w:pPr>
      <w:r>
        <w:rPr>
          <w:rStyle w:val="parmvalue"/>
        </w:rPr>
        <w:br w:type="page"/>
      </w:r>
    </w:p>
    <w:p w14:paraId="71FB371B" w14:textId="77777777" w:rsidR="006A3C2C" w:rsidRDefault="006A3C2C" w:rsidP="006A3C2C">
      <w:pPr>
        <w:rPr>
          <w:rStyle w:val="parmvalue"/>
        </w:rPr>
      </w:pP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60" w:type="dxa"/>
          <w:left w:w="60" w:type="dxa"/>
          <w:bottom w:w="60" w:type="dxa"/>
          <w:right w:w="60" w:type="dxa"/>
        </w:tblCellMar>
        <w:tblLook w:val="04A0" w:firstRow="1" w:lastRow="0" w:firstColumn="1" w:lastColumn="0" w:noHBand="0" w:noVBand="1"/>
        <w:tblDescription w:val=""/>
      </w:tblPr>
      <w:tblGrid>
        <w:gridCol w:w="2986"/>
        <w:gridCol w:w="1066"/>
        <w:gridCol w:w="1066"/>
        <w:gridCol w:w="5332"/>
      </w:tblGrid>
      <w:tr w:rsidR="001F7242" w:rsidRPr="001F7242" w14:paraId="48285C0F" w14:textId="77777777" w:rsidTr="001F7242">
        <w:trPr>
          <w:tblHeader/>
          <w:tblCellSpacing w:w="0" w:type="dxa"/>
        </w:trPr>
        <w:tc>
          <w:tcPr>
            <w:tcW w:w="14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D7DEE6F" w14:textId="77777777" w:rsidR="001F7242" w:rsidRPr="001F7242" w:rsidRDefault="001F7242" w:rsidP="001F7242">
            <w:pPr>
              <w:rPr>
                <w:b/>
                <w:bCs/>
              </w:rPr>
            </w:pPr>
            <w:r w:rsidRPr="001F7242">
              <w:rPr>
                <w:b/>
                <w:bCs/>
              </w:rPr>
              <w:t>操作项目</w:t>
            </w:r>
          </w:p>
        </w:tc>
        <w:tc>
          <w:tcPr>
            <w:tcW w:w="5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330FA41" w14:textId="77777777" w:rsidR="001F7242" w:rsidRPr="001F7242" w:rsidRDefault="001F7242" w:rsidP="001F7242">
            <w:pPr>
              <w:rPr>
                <w:b/>
                <w:bCs/>
              </w:rPr>
            </w:pPr>
            <w:r w:rsidRPr="001F7242">
              <w:rPr>
                <w:b/>
                <w:bCs/>
              </w:rPr>
              <w:t>主用服务器</w:t>
            </w:r>
          </w:p>
        </w:tc>
        <w:tc>
          <w:tcPr>
            <w:tcW w:w="5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8FD78F7" w14:textId="77777777" w:rsidR="001F7242" w:rsidRPr="001F7242" w:rsidRDefault="001F7242" w:rsidP="001F7242">
            <w:pPr>
              <w:rPr>
                <w:b/>
                <w:bCs/>
              </w:rPr>
            </w:pPr>
            <w:r w:rsidRPr="001F7242">
              <w:rPr>
                <w:b/>
                <w:bCs/>
              </w:rPr>
              <w:t>备用服务器</w:t>
            </w:r>
          </w:p>
        </w:tc>
        <w:tc>
          <w:tcPr>
            <w:tcW w:w="25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F165E30" w14:textId="77777777" w:rsidR="001F7242" w:rsidRPr="001F7242" w:rsidRDefault="001F7242" w:rsidP="001F7242">
            <w:pPr>
              <w:rPr>
                <w:b/>
                <w:bCs/>
              </w:rPr>
            </w:pPr>
            <w:r w:rsidRPr="001F7242">
              <w:rPr>
                <w:b/>
                <w:bCs/>
              </w:rPr>
              <w:t>主备用服务器操作差异</w:t>
            </w:r>
          </w:p>
        </w:tc>
      </w:tr>
      <w:tr w:rsidR="001F7242" w:rsidRPr="001F7242" w14:paraId="3D5CA20D" w14:textId="77777777" w:rsidTr="001F7242">
        <w:trPr>
          <w:tblCellSpacing w:w="0" w:type="dxa"/>
        </w:trPr>
        <w:tc>
          <w:tcPr>
            <w:tcW w:w="14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F6098C5" w14:textId="77777777" w:rsidR="001F7242" w:rsidRPr="001F7242" w:rsidRDefault="001F7242" w:rsidP="001F7242">
            <w:r w:rsidRPr="001F7242">
              <w:t>1</w:t>
            </w:r>
            <w:r w:rsidRPr="001F7242">
              <w:t>、限制</w:t>
            </w:r>
            <w:r w:rsidRPr="001F7242">
              <w:t>DNS</w:t>
            </w:r>
            <w:r w:rsidRPr="001F7242">
              <w:t>服务器监听地址</w:t>
            </w:r>
          </w:p>
        </w:tc>
        <w:tc>
          <w:tcPr>
            <w:tcW w:w="5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7D197EE" w14:textId="77777777" w:rsidR="001F7242" w:rsidRPr="001F7242" w:rsidRDefault="001F7242" w:rsidP="001F7242">
            <w:r w:rsidRPr="001F7242">
              <w:t>√</w:t>
            </w:r>
          </w:p>
        </w:tc>
        <w:tc>
          <w:tcPr>
            <w:tcW w:w="5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EBE618C" w14:textId="77777777" w:rsidR="001F7242" w:rsidRPr="001F7242" w:rsidRDefault="001F7242" w:rsidP="001F7242">
            <w:r w:rsidRPr="001F7242">
              <w:t>√</w:t>
            </w:r>
          </w:p>
        </w:tc>
        <w:tc>
          <w:tcPr>
            <w:tcW w:w="25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8B11AC3" w14:textId="77777777" w:rsidR="001F7242" w:rsidRPr="001F7242" w:rsidRDefault="001F7242" w:rsidP="001F7242">
            <w:r w:rsidRPr="001F7242">
              <w:t>无差异</w:t>
            </w:r>
          </w:p>
        </w:tc>
      </w:tr>
      <w:tr w:rsidR="001F7242" w:rsidRPr="001F7242" w14:paraId="5CEDDCC8" w14:textId="77777777" w:rsidTr="001F7242">
        <w:trPr>
          <w:tblCellSpacing w:w="0" w:type="dxa"/>
        </w:trPr>
        <w:tc>
          <w:tcPr>
            <w:tcW w:w="14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5C1A644" w14:textId="77777777" w:rsidR="001F7242" w:rsidRPr="001F7242" w:rsidRDefault="001F7242" w:rsidP="001F7242">
            <w:r w:rsidRPr="001F7242">
              <w:t>2</w:t>
            </w:r>
            <w:r w:rsidRPr="001F7242">
              <w:t>、配置</w:t>
            </w:r>
            <w:r w:rsidRPr="001F7242">
              <w:t>DNS</w:t>
            </w:r>
            <w:r w:rsidRPr="001F7242">
              <w:t>高级属性</w:t>
            </w:r>
          </w:p>
        </w:tc>
        <w:tc>
          <w:tcPr>
            <w:tcW w:w="5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1143481" w14:textId="77777777" w:rsidR="001F7242" w:rsidRPr="001F7242" w:rsidRDefault="001F7242" w:rsidP="001F7242">
            <w:r w:rsidRPr="001F7242">
              <w:t>√</w:t>
            </w:r>
          </w:p>
        </w:tc>
        <w:tc>
          <w:tcPr>
            <w:tcW w:w="5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F2EFC60" w14:textId="77777777" w:rsidR="001F7242" w:rsidRPr="001F7242" w:rsidRDefault="001F7242" w:rsidP="001F7242">
            <w:r w:rsidRPr="001F7242">
              <w:t>×</w:t>
            </w:r>
          </w:p>
        </w:tc>
        <w:tc>
          <w:tcPr>
            <w:tcW w:w="25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894BB9A" w14:textId="77777777" w:rsidR="001F7242" w:rsidRPr="001F7242" w:rsidRDefault="001F7242" w:rsidP="001F7242">
            <w:r w:rsidRPr="001F7242">
              <w:t>—</w:t>
            </w:r>
          </w:p>
        </w:tc>
      </w:tr>
      <w:tr w:rsidR="001F7242" w:rsidRPr="001F7242" w14:paraId="2D52F717" w14:textId="77777777" w:rsidTr="001F7242">
        <w:trPr>
          <w:tblCellSpacing w:w="0" w:type="dxa"/>
        </w:trPr>
        <w:tc>
          <w:tcPr>
            <w:tcW w:w="14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C3BDCB1" w14:textId="77777777" w:rsidR="001F7242" w:rsidRPr="001F7242" w:rsidRDefault="001F7242" w:rsidP="001F7242">
            <w:r w:rsidRPr="001F7242">
              <w:t>3</w:t>
            </w:r>
            <w:r w:rsidRPr="001F7242">
              <w:t>、开启</w:t>
            </w:r>
            <w:r w:rsidRPr="001F7242">
              <w:t>DNS</w:t>
            </w:r>
            <w:r w:rsidRPr="001F7242">
              <w:t>的老化和清理功能</w:t>
            </w:r>
          </w:p>
        </w:tc>
        <w:tc>
          <w:tcPr>
            <w:tcW w:w="5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F8E4BB2" w14:textId="77777777" w:rsidR="001F7242" w:rsidRPr="001F7242" w:rsidRDefault="001F7242" w:rsidP="001F7242">
            <w:r w:rsidRPr="001F7242">
              <w:t>√</w:t>
            </w:r>
          </w:p>
        </w:tc>
        <w:tc>
          <w:tcPr>
            <w:tcW w:w="5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0FA9386" w14:textId="77777777" w:rsidR="001F7242" w:rsidRPr="001F7242" w:rsidRDefault="001F7242" w:rsidP="001F7242">
            <w:r w:rsidRPr="001F7242">
              <w:t>×</w:t>
            </w:r>
          </w:p>
        </w:tc>
        <w:tc>
          <w:tcPr>
            <w:tcW w:w="25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7FA6DCD" w14:textId="77777777" w:rsidR="001F7242" w:rsidRPr="001F7242" w:rsidRDefault="001F7242" w:rsidP="001F7242">
            <w:r w:rsidRPr="001F7242">
              <w:t>—</w:t>
            </w:r>
          </w:p>
        </w:tc>
      </w:tr>
      <w:tr w:rsidR="001F7242" w:rsidRPr="001F7242" w14:paraId="09208427" w14:textId="77777777" w:rsidTr="001F7242">
        <w:trPr>
          <w:tblCellSpacing w:w="0" w:type="dxa"/>
        </w:trPr>
        <w:tc>
          <w:tcPr>
            <w:tcW w:w="14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2DDE7DF" w14:textId="77777777" w:rsidR="001F7242" w:rsidRPr="001F7242" w:rsidRDefault="001F7242" w:rsidP="001F7242">
            <w:r w:rsidRPr="001F7242">
              <w:t>4</w:t>
            </w:r>
            <w:r w:rsidRPr="001F7242">
              <w:t>、修改起始授权机构（</w:t>
            </w:r>
            <w:r w:rsidRPr="001F7242">
              <w:t>SOA</w:t>
            </w:r>
            <w:r w:rsidRPr="001F7242">
              <w:t>）记录</w:t>
            </w:r>
          </w:p>
        </w:tc>
        <w:tc>
          <w:tcPr>
            <w:tcW w:w="5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61550E4" w14:textId="77777777" w:rsidR="001F7242" w:rsidRPr="001F7242" w:rsidRDefault="001F7242" w:rsidP="001F7242">
            <w:r w:rsidRPr="001F7242">
              <w:t>√</w:t>
            </w:r>
          </w:p>
        </w:tc>
        <w:tc>
          <w:tcPr>
            <w:tcW w:w="5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ACD36D6" w14:textId="77777777" w:rsidR="001F7242" w:rsidRPr="001F7242" w:rsidRDefault="001F7242" w:rsidP="001F7242">
            <w:r w:rsidRPr="001F7242">
              <w:t>×</w:t>
            </w:r>
          </w:p>
        </w:tc>
        <w:tc>
          <w:tcPr>
            <w:tcW w:w="25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DBD7AE6" w14:textId="77777777" w:rsidR="001F7242" w:rsidRPr="001F7242" w:rsidRDefault="001F7242" w:rsidP="001F7242">
            <w:r w:rsidRPr="001F7242">
              <w:t>—</w:t>
            </w:r>
          </w:p>
        </w:tc>
      </w:tr>
      <w:tr w:rsidR="001F7242" w:rsidRPr="001F7242" w14:paraId="0DA46987" w14:textId="77777777" w:rsidTr="001F7242">
        <w:trPr>
          <w:tblCellSpacing w:w="0" w:type="dxa"/>
        </w:trPr>
        <w:tc>
          <w:tcPr>
            <w:tcW w:w="14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F7A814B" w14:textId="77777777" w:rsidR="001F7242" w:rsidRPr="001F7242" w:rsidRDefault="001F7242" w:rsidP="001F7242">
            <w:r w:rsidRPr="001F7242">
              <w:t>5</w:t>
            </w:r>
            <w:r w:rsidRPr="001F7242">
              <w:t>、禁用</w:t>
            </w:r>
            <w:r w:rsidRPr="001F7242">
              <w:t>DNS</w:t>
            </w:r>
            <w:r w:rsidRPr="001F7242">
              <w:t>服务器</w:t>
            </w:r>
            <w:r w:rsidRPr="001F7242">
              <w:t>IPv6</w:t>
            </w:r>
            <w:r w:rsidRPr="001F7242">
              <w:t>协议</w:t>
            </w:r>
          </w:p>
        </w:tc>
        <w:tc>
          <w:tcPr>
            <w:tcW w:w="5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9BEEBC4" w14:textId="77777777" w:rsidR="001F7242" w:rsidRPr="001F7242" w:rsidRDefault="001F7242" w:rsidP="001F7242">
            <w:r w:rsidRPr="001F7242">
              <w:t>√</w:t>
            </w:r>
          </w:p>
        </w:tc>
        <w:tc>
          <w:tcPr>
            <w:tcW w:w="5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C67B006" w14:textId="77777777" w:rsidR="001F7242" w:rsidRPr="001F7242" w:rsidRDefault="001F7242" w:rsidP="001F7242">
            <w:r w:rsidRPr="001F7242">
              <w:t>√</w:t>
            </w:r>
          </w:p>
        </w:tc>
        <w:tc>
          <w:tcPr>
            <w:tcW w:w="25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0D8864A" w14:textId="77777777" w:rsidR="001F7242" w:rsidRPr="001F7242" w:rsidRDefault="001F7242" w:rsidP="001F7242">
            <w:r w:rsidRPr="001F7242">
              <w:t>无差异</w:t>
            </w:r>
          </w:p>
        </w:tc>
      </w:tr>
      <w:tr w:rsidR="001F7242" w:rsidRPr="001F7242" w14:paraId="521EE8A9" w14:textId="77777777" w:rsidTr="001F7242">
        <w:trPr>
          <w:tblCellSpacing w:w="0" w:type="dxa"/>
        </w:trPr>
        <w:tc>
          <w:tcPr>
            <w:tcW w:w="14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7710CB3" w14:textId="77777777" w:rsidR="001F7242" w:rsidRPr="001F7242" w:rsidRDefault="001F7242" w:rsidP="001F7242">
            <w:r w:rsidRPr="001F7242">
              <w:t>6</w:t>
            </w:r>
            <w:r w:rsidRPr="001F7242">
              <w:t>、解除</w:t>
            </w:r>
            <w:r w:rsidRPr="001F7242">
              <w:t>DNS</w:t>
            </w:r>
            <w:r w:rsidRPr="001F7242">
              <w:t>连接管理平面网卡</w:t>
            </w:r>
            <w:r w:rsidRPr="001F7242">
              <w:t>IP</w:t>
            </w:r>
            <w:r w:rsidRPr="001F7242">
              <w:t>地址的注册信息</w:t>
            </w:r>
          </w:p>
        </w:tc>
        <w:tc>
          <w:tcPr>
            <w:tcW w:w="5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7011E42" w14:textId="77777777" w:rsidR="001F7242" w:rsidRPr="001F7242" w:rsidRDefault="001F7242" w:rsidP="001F7242">
            <w:r w:rsidRPr="001F7242">
              <w:t>√</w:t>
            </w:r>
          </w:p>
        </w:tc>
        <w:tc>
          <w:tcPr>
            <w:tcW w:w="5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0F2A983" w14:textId="77777777" w:rsidR="001F7242" w:rsidRPr="001F7242" w:rsidRDefault="001F7242" w:rsidP="001F7242">
            <w:r w:rsidRPr="001F7242">
              <w:t>√</w:t>
            </w:r>
          </w:p>
        </w:tc>
        <w:tc>
          <w:tcPr>
            <w:tcW w:w="25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85DD0C5" w14:textId="77777777" w:rsidR="001F7242" w:rsidRPr="001F7242" w:rsidRDefault="001F7242" w:rsidP="001F7242">
            <w:r w:rsidRPr="001F7242">
              <w:t>无差异</w:t>
            </w:r>
          </w:p>
        </w:tc>
      </w:tr>
    </w:tbl>
    <w:p w14:paraId="06D08619" w14:textId="77777777" w:rsidR="006A3C2C" w:rsidRDefault="0075727A" w:rsidP="002F318E">
      <w:pPr>
        <w:pStyle w:val="5"/>
        <w:numPr>
          <w:ilvl w:val="0"/>
          <w:numId w:val="14"/>
        </w:numPr>
        <w:rPr>
          <w:rStyle w:val="parmvalue"/>
        </w:rPr>
      </w:pPr>
      <w:bookmarkStart w:id="163" w:name="it_59_23_000207__s27"/>
      <w:bookmarkStart w:id="164" w:name="s27"/>
      <w:bookmarkEnd w:id="163"/>
      <w:bookmarkEnd w:id="164"/>
      <w:r>
        <w:rPr>
          <w:rStyle w:val="parmvalue"/>
          <w:rFonts w:hint="eastAsia"/>
        </w:rPr>
        <w:t>配置</w:t>
      </w:r>
      <w:r>
        <w:rPr>
          <w:rStyle w:val="parmvalue"/>
          <w:rFonts w:hint="eastAsia"/>
        </w:rPr>
        <w:t>DHCP</w:t>
      </w:r>
      <w:r>
        <w:rPr>
          <w:rStyle w:val="parmvalue"/>
          <w:rFonts w:hint="eastAsia"/>
        </w:rPr>
        <w:t>服务</w:t>
      </w:r>
    </w:p>
    <w:p w14:paraId="08B51360" w14:textId="77777777" w:rsidR="0075727A" w:rsidRPr="0075727A" w:rsidRDefault="0075727A" w:rsidP="0075727A">
      <w:pPr>
        <w:rPr>
          <w:rStyle w:val="parmvalue"/>
        </w:rPr>
      </w:pPr>
      <w:r w:rsidRPr="0075727A">
        <w:rPr>
          <w:rStyle w:val="parmvalue"/>
          <w:rFonts w:hint="eastAsia"/>
        </w:rPr>
        <w:t>1</w:t>
      </w:r>
      <w:r w:rsidRPr="0075727A">
        <w:rPr>
          <w:rStyle w:val="parmvalue"/>
        </w:rPr>
        <w:t>使用</w:t>
      </w:r>
      <w:r w:rsidRPr="0075727A">
        <w:rPr>
          <w:rStyle w:val="parmvalue"/>
        </w:rPr>
        <w:t>administrator</w:t>
      </w:r>
      <w:proofErr w:type="gramStart"/>
      <w:r w:rsidRPr="0075727A">
        <w:rPr>
          <w:rStyle w:val="parmvalue"/>
        </w:rPr>
        <w:t>帐号</w:t>
      </w:r>
      <w:proofErr w:type="gramEnd"/>
      <w:r w:rsidRPr="0075727A">
        <w:rPr>
          <w:rStyle w:val="parmvalue"/>
        </w:rPr>
        <w:t>登录主用</w:t>
      </w:r>
      <w:r w:rsidRPr="0075727A">
        <w:rPr>
          <w:rStyle w:val="parmvalue"/>
        </w:rPr>
        <w:t>DHCP</w:t>
      </w:r>
      <w:r w:rsidRPr="0075727A">
        <w:rPr>
          <w:rStyle w:val="parmvalue"/>
        </w:rPr>
        <w:t>服务器。</w:t>
      </w:r>
    </w:p>
    <w:p w14:paraId="25B4F662" w14:textId="77777777" w:rsidR="0075727A" w:rsidRPr="0075727A" w:rsidRDefault="0075727A" w:rsidP="0075727A">
      <w:pPr>
        <w:rPr>
          <w:rStyle w:val="parmvalue"/>
        </w:rPr>
      </w:pPr>
      <w:bookmarkStart w:id="165" w:name="it_59_23_000282__s1"/>
      <w:bookmarkStart w:id="166" w:name="s1"/>
      <w:bookmarkEnd w:id="165"/>
      <w:bookmarkEnd w:id="166"/>
      <w:r>
        <w:rPr>
          <w:rStyle w:val="parmvalue"/>
          <w:rFonts w:hint="eastAsia"/>
        </w:rPr>
        <w:t>2</w:t>
      </w:r>
      <w:r w:rsidRPr="0075727A">
        <w:rPr>
          <w:rStyle w:val="parmvalue"/>
        </w:rPr>
        <w:t>在</w:t>
      </w:r>
      <w:r w:rsidRPr="0075727A">
        <w:rPr>
          <w:rStyle w:val="parmvalue"/>
        </w:rPr>
        <w:t>“</w:t>
      </w:r>
      <w:r w:rsidRPr="0075727A">
        <w:rPr>
          <w:rStyle w:val="parmvalue"/>
        </w:rPr>
        <w:t>服务器管理器</w:t>
      </w:r>
      <w:r w:rsidRPr="0075727A">
        <w:rPr>
          <w:rStyle w:val="parmvalue"/>
        </w:rPr>
        <w:t>”</w:t>
      </w:r>
      <w:r w:rsidRPr="0075727A">
        <w:rPr>
          <w:rStyle w:val="parmvalue"/>
        </w:rPr>
        <w:t>界面的右上角，单击</w:t>
      </w:r>
      <w:r w:rsidRPr="0075727A">
        <w:rPr>
          <w:rStyle w:val="parmvalue"/>
          <w:noProof/>
        </w:rPr>
        <w:drawing>
          <wp:inline distT="0" distB="0" distL="0" distR="0" wp14:anchorId="051E76DD" wp14:editId="7CC2A9FD">
            <wp:extent cx="200025" cy="180975"/>
            <wp:effectExtent l="0" t="0" r="9525" b="9525"/>
            <wp:docPr id="212" name="图片 212" descr="http://localhost:7890/pages/YZF0122G/08/YZF0122G/08/resources/04_desk_r6c00/soft_inst/fig/soft_inst_2012_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6" descr="http://localhost:7890/pages/YZF0122G/08/YZF0122G/08/resources/04_desk_r6c00/soft_inst/fig/soft_inst_2012_21.png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5727A">
        <w:rPr>
          <w:rStyle w:val="parmvalue"/>
        </w:rPr>
        <w:t>，单击</w:t>
      </w:r>
      <w:r w:rsidRPr="0075727A">
        <w:rPr>
          <w:rStyle w:val="parmvalue"/>
        </w:rPr>
        <w:t>“</w:t>
      </w:r>
      <w:r w:rsidRPr="0075727A">
        <w:rPr>
          <w:rStyle w:val="parmvalue"/>
        </w:rPr>
        <w:t>完成</w:t>
      </w:r>
      <w:r w:rsidRPr="0075727A">
        <w:rPr>
          <w:rStyle w:val="parmvalue"/>
        </w:rPr>
        <w:t>DHCP</w:t>
      </w:r>
      <w:r w:rsidRPr="0075727A">
        <w:rPr>
          <w:rStyle w:val="parmvalue"/>
        </w:rPr>
        <w:t>配置</w:t>
      </w:r>
      <w:r w:rsidRPr="0075727A">
        <w:rPr>
          <w:rStyle w:val="parmvalue"/>
        </w:rPr>
        <w:t>”</w:t>
      </w:r>
      <w:r w:rsidRPr="0075727A">
        <w:rPr>
          <w:rStyle w:val="parmvalue"/>
        </w:rPr>
        <w:t>。</w:t>
      </w:r>
    </w:p>
    <w:p w14:paraId="2A5CE365" w14:textId="77777777" w:rsidR="0075727A" w:rsidRPr="0075727A" w:rsidRDefault="0075727A" w:rsidP="0075727A">
      <w:pPr>
        <w:rPr>
          <w:rStyle w:val="parmvalue"/>
        </w:rPr>
      </w:pPr>
      <w:r>
        <w:rPr>
          <w:rStyle w:val="parmvalue"/>
        </w:rPr>
        <w:t>3</w:t>
      </w:r>
      <w:r w:rsidRPr="0075727A">
        <w:rPr>
          <w:rStyle w:val="parmvalue"/>
        </w:rPr>
        <w:t>单击</w:t>
      </w:r>
      <w:r w:rsidRPr="0075727A">
        <w:rPr>
          <w:rStyle w:val="parmvalue"/>
        </w:rPr>
        <w:t>“</w:t>
      </w:r>
      <w:r w:rsidRPr="0075727A">
        <w:rPr>
          <w:rStyle w:val="parmvalue"/>
        </w:rPr>
        <w:t>下一步</w:t>
      </w:r>
      <w:r w:rsidRPr="0075727A">
        <w:rPr>
          <w:rStyle w:val="parmvalue"/>
        </w:rPr>
        <w:t>”</w:t>
      </w:r>
      <w:r w:rsidRPr="0075727A">
        <w:rPr>
          <w:rStyle w:val="parmvalue"/>
        </w:rPr>
        <w:t>。</w:t>
      </w:r>
    </w:p>
    <w:p w14:paraId="488C72B5" w14:textId="77777777" w:rsidR="0075727A" w:rsidRPr="0075727A" w:rsidRDefault="0075727A" w:rsidP="0075727A">
      <w:pPr>
        <w:rPr>
          <w:rStyle w:val="parmvalue"/>
        </w:rPr>
      </w:pPr>
      <w:r>
        <w:rPr>
          <w:rStyle w:val="parmvalue"/>
          <w:rFonts w:hint="eastAsia"/>
        </w:rPr>
        <w:t>4</w:t>
      </w:r>
      <w:r w:rsidRPr="0075727A">
        <w:rPr>
          <w:rStyle w:val="parmvalue"/>
        </w:rPr>
        <w:t>单击</w:t>
      </w:r>
      <w:r w:rsidRPr="0075727A">
        <w:rPr>
          <w:rStyle w:val="parmvalue"/>
        </w:rPr>
        <w:t>“</w:t>
      </w:r>
      <w:r w:rsidRPr="0075727A">
        <w:rPr>
          <w:rStyle w:val="parmvalue"/>
        </w:rPr>
        <w:t>提交</w:t>
      </w:r>
      <w:r w:rsidRPr="0075727A">
        <w:rPr>
          <w:rStyle w:val="parmvalue"/>
        </w:rPr>
        <w:t>”</w:t>
      </w:r>
      <w:r w:rsidRPr="0075727A">
        <w:rPr>
          <w:rStyle w:val="parmvalue"/>
        </w:rPr>
        <w:t>，如</w:t>
      </w:r>
      <w:r>
        <w:rPr>
          <w:rStyle w:val="parmvalue"/>
          <w:rFonts w:hint="eastAsia"/>
        </w:rPr>
        <w:t>下图</w:t>
      </w:r>
      <w:r w:rsidRPr="0075727A">
        <w:rPr>
          <w:rStyle w:val="parmvalue"/>
        </w:rPr>
        <w:t>所示。</w:t>
      </w:r>
      <w:r w:rsidRPr="0075727A">
        <w:rPr>
          <w:rStyle w:val="parmvalue"/>
        </w:rPr>
        <w:t xml:space="preserve"> </w:t>
      </w:r>
    </w:p>
    <w:p w14:paraId="4F195B80" w14:textId="77777777" w:rsidR="0075727A" w:rsidRDefault="0075727A" w:rsidP="0075727A">
      <w:bookmarkStart w:id="167" w:name="it_59_23_000282__fig_04"/>
      <w:bookmarkEnd w:id="167"/>
      <w:r w:rsidRPr="0075727A">
        <w:rPr>
          <w:rStyle w:val="parmvalue"/>
        </w:rPr>
        <w:br/>
      </w:r>
      <w:r>
        <w:rPr>
          <w:noProof/>
        </w:rPr>
        <w:drawing>
          <wp:inline distT="0" distB="0" distL="0" distR="0" wp14:anchorId="53004778" wp14:editId="4CC2AA79">
            <wp:extent cx="5942088" cy="4352925"/>
            <wp:effectExtent l="0" t="0" r="1905" b="0"/>
            <wp:docPr id="211" name="图片 211" descr="http://localhost:7890/pages/YZF0122G/08/YZF0122G/08/resources/04_desk_r6c00/soft_inst/fig/soft_inst_2012_3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7" descr="http://localhost:7890/pages/YZF0122G/08/YZF0122G/08/resources/04_desk_r6c00/soft_inst/fig/soft_inst_2012_35.png"/>
                    <pic:cNvPicPr>
                      <a:picLocks noChangeAspect="1" noChangeArrowheads="1"/>
                    </pic:cNvPicPr>
                  </pic:nvPicPr>
                  <pic:blipFill>
                    <a:blip r:embed="rId1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7461" cy="43568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D81DDC" w14:textId="77777777" w:rsidR="0075727A" w:rsidRPr="00FA7511" w:rsidRDefault="00FA7511" w:rsidP="00FA7511">
      <w:pPr>
        <w:rPr>
          <w:rStyle w:val="parmvalue"/>
        </w:rPr>
      </w:pPr>
      <w:r>
        <w:rPr>
          <w:rStyle w:val="parmvalue"/>
          <w:rFonts w:hint="eastAsia"/>
        </w:rPr>
        <w:t>5</w:t>
      </w:r>
      <w:r w:rsidR="0075727A" w:rsidRPr="00FA7511">
        <w:rPr>
          <w:rStyle w:val="parmvalue"/>
        </w:rPr>
        <w:t>单击</w:t>
      </w:r>
      <w:r w:rsidR="0075727A" w:rsidRPr="00FA7511">
        <w:rPr>
          <w:rStyle w:val="parmvalue"/>
        </w:rPr>
        <w:t>“</w:t>
      </w:r>
      <w:r w:rsidR="0075727A" w:rsidRPr="00FA7511">
        <w:rPr>
          <w:rStyle w:val="parmvalue"/>
        </w:rPr>
        <w:t>关闭</w:t>
      </w:r>
      <w:r w:rsidR="0075727A" w:rsidRPr="00FA7511">
        <w:rPr>
          <w:rStyle w:val="parmvalue"/>
        </w:rPr>
        <w:t>”</w:t>
      </w:r>
      <w:r w:rsidR="0075727A" w:rsidRPr="00FA7511">
        <w:rPr>
          <w:rStyle w:val="parmvalue"/>
        </w:rPr>
        <w:t>。</w:t>
      </w:r>
      <w:r w:rsidR="0075727A" w:rsidRPr="00FA7511">
        <w:rPr>
          <w:rStyle w:val="parmvalue"/>
        </w:rPr>
        <w:t xml:space="preserve"> </w:t>
      </w:r>
    </w:p>
    <w:p w14:paraId="6FFE4B06" w14:textId="77777777" w:rsidR="0075727A" w:rsidRPr="00FA7511" w:rsidRDefault="0075727A" w:rsidP="00FA7511">
      <w:pPr>
        <w:rPr>
          <w:rStyle w:val="parmvalue"/>
        </w:rPr>
      </w:pPr>
      <w:r w:rsidRPr="00FA7511">
        <w:rPr>
          <w:rStyle w:val="parmvalue"/>
        </w:rPr>
        <w:t>关闭</w:t>
      </w:r>
      <w:r w:rsidRPr="00FA7511">
        <w:rPr>
          <w:rStyle w:val="parmvalue"/>
        </w:rPr>
        <w:t>“DHCP</w:t>
      </w:r>
      <w:r w:rsidRPr="00FA7511">
        <w:rPr>
          <w:rStyle w:val="parmvalue"/>
        </w:rPr>
        <w:t>安装后配置向导</w:t>
      </w:r>
      <w:r w:rsidRPr="00FA7511">
        <w:rPr>
          <w:rStyle w:val="parmvalue"/>
        </w:rPr>
        <w:t>”</w:t>
      </w:r>
      <w:r w:rsidRPr="00FA7511">
        <w:rPr>
          <w:rStyle w:val="parmvalue"/>
        </w:rPr>
        <w:t>对话框。</w:t>
      </w:r>
    </w:p>
    <w:p w14:paraId="099117AC" w14:textId="77777777" w:rsidR="0075727A" w:rsidRPr="00FA7511" w:rsidRDefault="00FA7511" w:rsidP="00FA7511">
      <w:pPr>
        <w:rPr>
          <w:rStyle w:val="parmvalue"/>
        </w:rPr>
      </w:pPr>
      <w:bookmarkStart w:id="168" w:name="it_59_23_000282__dhcp_inst_end"/>
      <w:bookmarkStart w:id="169" w:name="dhcp_inst_end"/>
      <w:bookmarkEnd w:id="168"/>
      <w:bookmarkEnd w:id="169"/>
      <w:r>
        <w:rPr>
          <w:rStyle w:val="parmvalue"/>
          <w:rFonts w:hint="eastAsia"/>
        </w:rPr>
        <w:t>6</w:t>
      </w:r>
      <w:r w:rsidR="0075727A" w:rsidRPr="00FA7511">
        <w:rPr>
          <w:rStyle w:val="parmvalue"/>
        </w:rPr>
        <w:t>单击</w:t>
      </w:r>
      <w:r w:rsidR="0075727A" w:rsidRPr="00FA7511">
        <w:rPr>
          <w:rStyle w:val="parmvalue"/>
        </w:rPr>
        <w:t>“</w:t>
      </w:r>
      <w:r w:rsidR="0075727A" w:rsidRPr="00FA7511">
        <w:rPr>
          <w:rStyle w:val="parmvalue"/>
        </w:rPr>
        <w:t>关闭</w:t>
      </w:r>
      <w:r w:rsidR="0075727A" w:rsidRPr="00FA7511">
        <w:rPr>
          <w:rStyle w:val="parmvalue"/>
        </w:rPr>
        <w:t>”</w:t>
      </w:r>
      <w:r w:rsidR="0075727A" w:rsidRPr="00FA7511">
        <w:rPr>
          <w:rStyle w:val="parmvalue"/>
        </w:rPr>
        <w:t>。</w:t>
      </w:r>
      <w:r w:rsidR="0075727A" w:rsidRPr="00FA7511">
        <w:rPr>
          <w:rStyle w:val="parmvalue"/>
        </w:rPr>
        <w:t xml:space="preserve"> </w:t>
      </w:r>
    </w:p>
    <w:p w14:paraId="1E45E9F1" w14:textId="77777777" w:rsidR="0075727A" w:rsidRDefault="0075727A" w:rsidP="00FA7511">
      <w:pPr>
        <w:rPr>
          <w:rStyle w:val="parmvalue"/>
        </w:rPr>
      </w:pPr>
      <w:r w:rsidRPr="00FA7511">
        <w:rPr>
          <w:rStyle w:val="parmvalue"/>
        </w:rPr>
        <w:t>关闭</w:t>
      </w:r>
      <w:r w:rsidRPr="00FA7511">
        <w:rPr>
          <w:rStyle w:val="parmvalue"/>
        </w:rPr>
        <w:t>“</w:t>
      </w:r>
      <w:r w:rsidRPr="00FA7511">
        <w:rPr>
          <w:rStyle w:val="parmvalue"/>
        </w:rPr>
        <w:t>添加角色和功能向导</w:t>
      </w:r>
      <w:r w:rsidRPr="00FA7511">
        <w:rPr>
          <w:rStyle w:val="parmvalue"/>
        </w:rPr>
        <w:t>”</w:t>
      </w:r>
      <w:r w:rsidRPr="00FA7511">
        <w:rPr>
          <w:rStyle w:val="parmvalue"/>
        </w:rPr>
        <w:t>对话框。</w:t>
      </w:r>
    </w:p>
    <w:p w14:paraId="7B2C8ED3" w14:textId="77777777" w:rsidR="00FA7511" w:rsidRDefault="00FA7511" w:rsidP="00FA7511">
      <w:pPr>
        <w:rPr>
          <w:rStyle w:val="parmvalue"/>
        </w:rPr>
      </w:pPr>
    </w:p>
    <w:p w14:paraId="77703168" w14:textId="77777777" w:rsidR="00FA7511" w:rsidRDefault="00FA7511" w:rsidP="00FA7511">
      <w:pPr>
        <w:rPr>
          <w:rStyle w:val="parmvalue"/>
        </w:rPr>
      </w:pPr>
      <w:r>
        <w:rPr>
          <w:rStyle w:val="parmvalue"/>
          <w:rFonts w:hint="eastAsia"/>
        </w:rPr>
        <w:t>配置</w:t>
      </w:r>
      <w:r>
        <w:rPr>
          <w:rStyle w:val="parmvalue"/>
          <w:rFonts w:hint="eastAsia"/>
        </w:rPr>
        <w:t>DHCP</w:t>
      </w:r>
      <w:r>
        <w:rPr>
          <w:rStyle w:val="parmvalue"/>
          <w:rFonts w:hint="eastAsia"/>
        </w:rPr>
        <w:t>地址池</w:t>
      </w:r>
    </w:p>
    <w:p w14:paraId="26244D42" w14:textId="77777777" w:rsidR="00FA7511" w:rsidRPr="00FA7511" w:rsidRDefault="00FA7511" w:rsidP="00FA7511">
      <w:pPr>
        <w:rPr>
          <w:rStyle w:val="parmvalue"/>
        </w:rPr>
      </w:pPr>
      <w:r>
        <w:rPr>
          <w:rStyle w:val="parmvalue"/>
        </w:rPr>
        <w:t>7</w:t>
      </w:r>
      <w:r w:rsidRPr="00FA7511">
        <w:rPr>
          <w:rStyle w:val="parmvalue"/>
        </w:rPr>
        <w:t>选择</w:t>
      </w:r>
      <w:r w:rsidRPr="00FA7511">
        <w:rPr>
          <w:rStyle w:val="parmvalue"/>
        </w:rPr>
        <w:t>“</w:t>
      </w:r>
      <w:r w:rsidRPr="00FA7511">
        <w:rPr>
          <w:rStyle w:val="parmvalue"/>
          <w:noProof/>
        </w:rPr>
        <w:drawing>
          <wp:inline distT="0" distB="0" distL="0" distR="0" wp14:anchorId="6312C2AA" wp14:editId="61C2E460">
            <wp:extent cx="266700" cy="257175"/>
            <wp:effectExtent l="0" t="0" r="0" b="9525"/>
            <wp:docPr id="217" name="图片 217" descr="http://localhost:7890/pages/YZF0122G/08/YZF0122G/08/resources/04_desk_r6c00/soft_inst/fig/fig_cn_52_49_0001660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6" descr="http://localhost:7890/pages/YZF0122G/08/YZF0122G/08/resources/04_desk_r6c00/soft_inst/fig/fig_cn_52_49_000166011.png"/>
                    <pic:cNvPicPr>
                      <a:picLocks noChangeAspect="1" noChangeArrowheads="1"/>
                    </pic:cNvPicPr>
                  </pic:nvPicPr>
                  <pic:blipFill>
                    <a:blip r:embed="rId1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A7511">
        <w:rPr>
          <w:rStyle w:val="parmvalue"/>
        </w:rPr>
        <w:t xml:space="preserve"> &gt; </w:t>
      </w:r>
      <w:r w:rsidRPr="00FA7511">
        <w:rPr>
          <w:rStyle w:val="parmvalue"/>
        </w:rPr>
        <w:t>管理工具</w:t>
      </w:r>
      <w:r w:rsidRPr="00FA7511">
        <w:rPr>
          <w:rStyle w:val="parmvalue"/>
        </w:rPr>
        <w:t xml:space="preserve"> &gt; DHCP”</w:t>
      </w:r>
      <w:r w:rsidRPr="00FA7511">
        <w:rPr>
          <w:rStyle w:val="parmvalue"/>
        </w:rPr>
        <w:t>。</w:t>
      </w:r>
      <w:r w:rsidRPr="00FA7511">
        <w:rPr>
          <w:rStyle w:val="parmvalue"/>
        </w:rPr>
        <w:t xml:space="preserve"> </w:t>
      </w:r>
    </w:p>
    <w:p w14:paraId="59B494CC" w14:textId="77777777" w:rsidR="00FA7511" w:rsidRPr="00FA7511" w:rsidRDefault="00FA7511" w:rsidP="00FA7511">
      <w:pPr>
        <w:rPr>
          <w:rStyle w:val="parmvalue"/>
        </w:rPr>
      </w:pPr>
      <w:r w:rsidRPr="00FA7511">
        <w:rPr>
          <w:rStyle w:val="parmvalue"/>
        </w:rPr>
        <w:t>弹出</w:t>
      </w:r>
      <w:r w:rsidRPr="00FA7511">
        <w:rPr>
          <w:rStyle w:val="parmvalue"/>
        </w:rPr>
        <w:t>“DHCP”</w:t>
      </w:r>
      <w:r w:rsidRPr="00FA7511">
        <w:rPr>
          <w:rStyle w:val="parmvalue"/>
        </w:rPr>
        <w:t>配置对话框。</w:t>
      </w:r>
    </w:p>
    <w:p w14:paraId="7FBD3C4F" w14:textId="77777777" w:rsidR="00FA7511" w:rsidRPr="00FA7511" w:rsidRDefault="00FA7511" w:rsidP="00FA7511">
      <w:pPr>
        <w:rPr>
          <w:rStyle w:val="parmvalue"/>
        </w:rPr>
      </w:pPr>
      <w:r>
        <w:rPr>
          <w:rStyle w:val="parmvalue"/>
        </w:rPr>
        <w:t>8</w:t>
      </w:r>
      <w:r w:rsidRPr="00FA7511">
        <w:rPr>
          <w:rStyle w:val="parmvalue"/>
        </w:rPr>
        <w:t>展开左侧的</w:t>
      </w:r>
      <w:r w:rsidRPr="00FA7511">
        <w:rPr>
          <w:rStyle w:val="parmvalue"/>
        </w:rPr>
        <w:t>“DHCP</w:t>
      </w:r>
      <w:r w:rsidRPr="00FA7511">
        <w:rPr>
          <w:rStyle w:val="parmvalue"/>
        </w:rPr>
        <w:t>服务器</w:t>
      </w:r>
      <w:r w:rsidRPr="00FA7511">
        <w:rPr>
          <w:rStyle w:val="parmvalue"/>
        </w:rPr>
        <w:t>”</w:t>
      </w:r>
      <w:r w:rsidRPr="00FA7511">
        <w:rPr>
          <w:rStyle w:val="parmvalue"/>
        </w:rPr>
        <w:t>导航树，右键单击</w:t>
      </w:r>
      <w:r w:rsidRPr="00FA7511">
        <w:rPr>
          <w:rStyle w:val="parmvalue"/>
        </w:rPr>
        <w:t>“IPv4”</w:t>
      </w:r>
      <w:r w:rsidRPr="00FA7511">
        <w:rPr>
          <w:rStyle w:val="parmvalue"/>
        </w:rPr>
        <w:t>，选择</w:t>
      </w:r>
      <w:r w:rsidRPr="00FA7511">
        <w:rPr>
          <w:rStyle w:val="parmvalue"/>
        </w:rPr>
        <w:t>“</w:t>
      </w:r>
      <w:r w:rsidRPr="00FA7511">
        <w:rPr>
          <w:rStyle w:val="parmvalue"/>
        </w:rPr>
        <w:t>新建作用域</w:t>
      </w:r>
      <w:r w:rsidRPr="00FA7511">
        <w:rPr>
          <w:rStyle w:val="parmvalue"/>
        </w:rPr>
        <w:t>”</w:t>
      </w:r>
      <w:r w:rsidRPr="00FA7511">
        <w:rPr>
          <w:rStyle w:val="parmvalue"/>
        </w:rPr>
        <w:t>。</w:t>
      </w:r>
      <w:r w:rsidRPr="00FA7511">
        <w:rPr>
          <w:rStyle w:val="parmvalue"/>
        </w:rPr>
        <w:t xml:space="preserve"> </w:t>
      </w:r>
    </w:p>
    <w:p w14:paraId="19BF999D" w14:textId="77777777" w:rsidR="00FA7511" w:rsidRPr="00FA7511" w:rsidRDefault="00FA7511" w:rsidP="00FA7511">
      <w:pPr>
        <w:rPr>
          <w:rStyle w:val="parmvalue"/>
        </w:rPr>
      </w:pPr>
      <w:r w:rsidRPr="00FA7511">
        <w:rPr>
          <w:rStyle w:val="parmvalue"/>
        </w:rPr>
        <w:t>开始配置</w:t>
      </w:r>
      <w:r w:rsidRPr="00FA7511">
        <w:rPr>
          <w:rStyle w:val="parmvalue"/>
        </w:rPr>
        <w:t>“</w:t>
      </w:r>
      <w:r w:rsidRPr="00FA7511">
        <w:rPr>
          <w:rStyle w:val="parmvalue"/>
        </w:rPr>
        <w:t>新建作用域</w:t>
      </w:r>
      <w:r w:rsidRPr="00FA7511">
        <w:rPr>
          <w:rStyle w:val="parmvalue"/>
        </w:rPr>
        <w:t>”</w:t>
      </w:r>
      <w:r w:rsidRPr="00FA7511">
        <w:rPr>
          <w:rStyle w:val="parmvalue"/>
        </w:rPr>
        <w:t>。</w:t>
      </w:r>
    </w:p>
    <w:p w14:paraId="6674D9B3" w14:textId="77777777" w:rsidR="00FA7511" w:rsidRPr="00FA7511" w:rsidRDefault="00FA7511" w:rsidP="00FA7511">
      <w:pPr>
        <w:rPr>
          <w:rStyle w:val="parmvalue"/>
        </w:rPr>
      </w:pPr>
      <w:r>
        <w:rPr>
          <w:rStyle w:val="parmvalue"/>
        </w:rPr>
        <w:t>9</w:t>
      </w:r>
      <w:r w:rsidRPr="00FA7511">
        <w:rPr>
          <w:rStyle w:val="parmvalue"/>
        </w:rPr>
        <w:t>单击</w:t>
      </w:r>
      <w:r w:rsidRPr="00FA7511">
        <w:rPr>
          <w:rStyle w:val="parmvalue"/>
        </w:rPr>
        <w:t>“</w:t>
      </w:r>
      <w:r w:rsidRPr="00FA7511">
        <w:rPr>
          <w:rStyle w:val="parmvalue"/>
        </w:rPr>
        <w:t>下一步</w:t>
      </w:r>
      <w:r w:rsidRPr="00FA7511">
        <w:rPr>
          <w:rStyle w:val="parmvalue"/>
        </w:rPr>
        <w:t>”</w:t>
      </w:r>
      <w:r w:rsidRPr="00FA7511">
        <w:rPr>
          <w:rStyle w:val="parmvalue"/>
        </w:rPr>
        <w:t>，进入</w:t>
      </w:r>
      <w:r w:rsidRPr="00FA7511">
        <w:rPr>
          <w:rStyle w:val="parmvalue"/>
        </w:rPr>
        <w:t>“</w:t>
      </w:r>
      <w:r w:rsidRPr="00FA7511">
        <w:rPr>
          <w:rStyle w:val="parmvalue"/>
        </w:rPr>
        <w:t>作用域名称</w:t>
      </w:r>
      <w:r w:rsidRPr="00FA7511">
        <w:rPr>
          <w:rStyle w:val="parmvalue"/>
        </w:rPr>
        <w:t>”</w:t>
      </w:r>
      <w:r w:rsidRPr="00FA7511">
        <w:rPr>
          <w:rStyle w:val="parmvalue"/>
        </w:rPr>
        <w:t>对话框。</w:t>
      </w:r>
    </w:p>
    <w:p w14:paraId="2BD094AD" w14:textId="77777777" w:rsidR="00FA7511" w:rsidRPr="00FA7511" w:rsidRDefault="00FA7511" w:rsidP="00FA7511">
      <w:pPr>
        <w:rPr>
          <w:rStyle w:val="parmvalue"/>
        </w:rPr>
      </w:pPr>
      <w:r>
        <w:rPr>
          <w:rStyle w:val="parmvalue"/>
        </w:rPr>
        <w:t>10</w:t>
      </w:r>
      <w:r w:rsidRPr="00FA7511">
        <w:rPr>
          <w:rStyle w:val="parmvalue"/>
        </w:rPr>
        <w:t>输入新增</w:t>
      </w:r>
      <w:r w:rsidRPr="00FA7511">
        <w:rPr>
          <w:rStyle w:val="parmvalue"/>
        </w:rPr>
        <w:t>“</w:t>
      </w:r>
      <w:r w:rsidRPr="00FA7511">
        <w:rPr>
          <w:rStyle w:val="parmvalue"/>
        </w:rPr>
        <w:t>作用域</w:t>
      </w:r>
      <w:r w:rsidRPr="00FA7511">
        <w:rPr>
          <w:rStyle w:val="parmvalue"/>
        </w:rPr>
        <w:t>”</w:t>
      </w:r>
      <w:r w:rsidRPr="00FA7511">
        <w:rPr>
          <w:rStyle w:val="parmvalue"/>
        </w:rPr>
        <w:t>的名称和描述信息，单击</w:t>
      </w:r>
      <w:r w:rsidRPr="00FA7511">
        <w:rPr>
          <w:rStyle w:val="parmvalue"/>
        </w:rPr>
        <w:t>“</w:t>
      </w:r>
      <w:r w:rsidRPr="00FA7511">
        <w:rPr>
          <w:rStyle w:val="parmvalue"/>
        </w:rPr>
        <w:t>下一步</w:t>
      </w:r>
      <w:r w:rsidRPr="00FA7511">
        <w:rPr>
          <w:rStyle w:val="parmvalue"/>
        </w:rPr>
        <w:t>”</w:t>
      </w:r>
      <w:r w:rsidRPr="00FA7511">
        <w:rPr>
          <w:rStyle w:val="parmvalue"/>
        </w:rPr>
        <w:t>。</w:t>
      </w:r>
      <w:r w:rsidRPr="00FA7511">
        <w:rPr>
          <w:rStyle w:val="parmvalue"/>
        </w:rPr>
        <w:t xml:space="preserve"> </w:t>
      </w:r>
    </w:p>
    <w:p w14:paraId="7BE472DB" w14:textId="77777777" w:rsidR="00FA7511" w:rsidRDefault="00FA7511" w:rsidP="00FA7511">
      <w:pPr>
        <w:rPr>
          <w:rStyle w:val="parmvalue"/>
        </w:rPr>
      </w:pPr>
      <w:r w:rsidRPr="00FA7511">
        <w:rPr>
          <w:rStyle w:val="parmvalue"/>
        </w:rPr>
        <w:t>进入</w:t>
      </w:r>
      <w:r w:rsidRPr="00FA7511">
        <w:rPr>
          <w:rStyle w:val="parmvalue"/>
        </w:rPr>
        <w:t xml:space="preserve">“IP </w:t>
      </w:r>
      <w:r w:rsidRPr="00FA7511">
        <w:rPr>
          <w:rStyle w:val="parmvalue"/>
        </w:rPr>
        <w:t>地址范围</w:t>
      </w:r>
      <w:r w:rsidRPr="00FA7511">
        <w:rPr>
          <w:rStyle w:val="parmvalue"/>
        </w:rPr>
        <w:t>”</w:t>
      </w:r>
      <w:r w:rsidRPr="00FA7511">
        <w:rPr>
          <w:rStyle w:val="parmvalue"/>
        </w:rPr>
        <w:t>对话框，如</w:t>
      </w:r>
      <w:hyperlink r:id="rId146" w:anchor="it_59_23_000282__fig01" w:history="1">
        <w:r>
          <w:rPr>
            <w:rStyle w:val="parmvalue"/>
            <w:rFonts w:hint="eastAsia"/>
          </w:rPr>
          <w:t>下图</w:t>
        </w:r>
      </w:hyperlink>
      <w:r w:rsidRPr="00FA7511">
        <w:rPr>
          <w:rStyle w:val="parmvalue"/>
        </w:rPr>
        <w:t>所示。</w:t>
      </w:r>
    </w:p>
    <w:p w14:paraId="06173CBD" w14:textId="77777777" w:rsidR="00FA7511" w:rsidRDefault="00FA7511" w:rsidP="00FA7511">
      <w:pPr>
        <w:rPr>
          <w:rStyle w:val="parmvalue"/>
        </w:rPr>
      </w:pPr>
      <w:r>
        <w:rPr>
          <w:noProof/>
        </w:rPr>
        <w:drawing>
          <wp:inline distT="0" distB="0" distL="0" distR="0" wp14:anchorId="0CC010F1" wp14:editId="3F56ADC4">
            <wp:extent cx="5857875" cy="5048250"/>
            <wp:effectExtent l="0" t="0" r="9525" b="0"/>
            <wp:docPr id="218" name="图片 218" descr="http://localhost:7890/pages/YZF0122G/08/YZF0122G/08/resources/04_desk_r6c00/soft_inst/fig/fig_cn_52_49_0001660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8" descr="http://localhost:7890/pages/YZF0122G/08/YZF0122G/08/resources/04_desk_r6c00/soft_inst/fig/fig_cn_52_49_000166012.png"/>
                    <pic:cNvPicPr>
                      <a:picLocks noChangeAspect="1" noChangeArrowheads="1"/>
                    </pic:cNvPicPr>
                  </pic:nvPicPr>
                  <pic:blipFill>
                    <a:blip r:embed="rId1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7875" cy="5048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81D7D5" w14:textId="77777777" w:rsidR="00FA7511" w:rsidRPr="00FA7511" w:rsidRDefault="00FA7511" w:rsidP="00FA7511">
      <w:pPr>
        <w:rPr>
          <w:rStyle w:val="parmvalue"/>
        </w:rPr>
      </w:pPr>
      <w:r>
        <w:rPr>
          <w:rStyle w:val="parmvalue"/>
          <w:rFonts w:hint="eastAsia"/>
        </w:rPr>
        <w:t>11</w:t>
      </w:r>
      <w:r w:rsidRPr="00FA7511">
        <w:rPr>
          <w:rStyle w:val="parmvalue"/>
        </w:rPr>
        <w:t>根据规划的数据，配置以下参数。</w:t>
      </w:r>
      <w:r w:rsidRPr="00FA7511">
        <w:rPr>
          <w:rStyle w:val="parmvalue"/>
        </w:rPr>
        <w:t xml:space="preserve"> </w:t>
      </w:r>
    </w:p>
    <w:p w14:paraId="4441D08F" w14:textId="77777777" w:rsidR="00FA7511" w:rsidRPr="00FA7511" w:rsidRDefault="00FA7511" w:rsidP="002F318E">
      <w:pPr>
        <w:pStyle w:val="ae"/>
        <w:numPr>
          <w:ilvl w:val="0"/>
          <w:numId w:val="2"/>
        </w:numPr>
        <w:ind w:firstLineChars="0"/>
        <w:rPr>
          <w:rStyle w:val="parmvalue"/>
        </w:rPr>
      </w:pPr>
      <w:r w:rsidRPr="00FA7511">
        <w:rPr>
          <w:rStyle w:val="parmvalue"/>
        </w:rPr>
        <w:t>“</w:t>
      </w:r>
      <w:r w:rsidRPr="00FA7511">
        <w:rPr>
          <w:rStyle w:val="parmvalue"/>
        </w:rPr>
        <w:t>起始</w:t>
      </w:r>
      <w:r w:rsidRPr="00FA7511">
        <w:rPr>
          <w:rStyle w:val="parmvalue"/>
        </w:rPr>
        <w:t xml:space="preserve"> IP </w:t>
      </w:r>
      <w:r w:rsidRPr="00FA7511">
        <w:rPr>
          <w:rStyle w:val="parmvalue"/>
        </w:rPr>
        <w:t>地址</w:t>
      </w:r>
      <w:r w:rsidRPr="00FA7511">
        <w:rPr>
          <w:rStyle w:val="parmvalue"/>
        </w:rPr>
        <w:t>”</w:t>
      </w:r>
      <w:r w:rsidRPr="00FA7511">
        <w:rPr>
          <w:rStyle w:val="parmvalue"/>
        </w:rPr>
        <w:t>：新创建的端口组的虚拟机</w:t>
      </w:r>
      <w:r w:rsidRPr="00FA7511">
        <w:rPr>
          <w:rStyle w:val="parmvalue"/>
        </w:rPr>
        <w:t>IP</w:t>
      </w:r>
      <w:r w:rsidRPr="00FA7511">
        <w:rPr>
          <w:rStyle w:val="parmvalue"/>
        </w:rPr>
        <w:t>地址池的起始</w:t>
      </w:r>
      <w:r w:rsidRPr="00FA7511">
        <w:rPr>
          <w:rStyle w:val="parmvalue"/>
        </w:rPr>
        <w:t>IP</w:t>
      </w:r>
      <w:r w:rsidRPr="00FA7511">
        <w:rPr>
          <w:rStyle w:val="parmvalue"/>
        </w:rPr>
        <w:t>地址。</w:t>
      </w:r>
    </w:p>
    <w:p w14:paraId="2BEAD10C" w14:textId="77777777" w:rsidR="00FA7511" w:rsidRPr="00FA7511" w:rsidRDefault="00FA7511" w:rsidP="002F318E">
      <w:pPr>
        <w:pStyle w:val="ae"/>
        <w:numPr>
          <w:ilvl w:val="0"/>
          <w:numId w:val="2"/>
        </w:numPr>
        <w:ind w:firstLineChars="0"/>
        <w:rPr>
          <w:rStyle w:val="parmvalue"/>
        </w:rPr>
      </w:pPr>
      <w:r w:rsidRPr="00FA7511">
        <w:rPr>
          <w:rStyle w:val="parmvalue"/>
        </w:rPr>
        <w:t>“</w:t>
      </w:r>
      <w:r w:rsidRPr="00FA7511">
        <w:rPr>
          <w:rStyle w:val="parmvalue"/>
        </w:rPr>
        <w:t>结束</w:t>
      </w:r>
      <w:r w:rsidRPr="00FA7511">
        <w:rPr>
          <w:rStyle w:val="parmvalue"/>
        </w:rPr>
        <w:t xml:space="preserve"> IP </w:t>
      </w:r>
      <w:r w:rsidRPr="00FA7511">
        <w:rPr>
          <w:rStyle w:val="parmvalue"/>
        </w:rPr>
        <w:t>地址</w:t>
      </w:r>
      <w:r w:rsidRPr="00FA7511">
        <w:rPr>
          <w:rStyle w:val="parmvalue"/>
        </w:rPr>
        <w:t>”</w:t>
      </w:r>
      <w:r w:rsidRPr="00FA7511">
        <w:rPr>
          <w:rStyle w:val="parmvalue"/>
        </w:rPr>
        <w:t>：新创建的端口组的虚拟机</w:t>
      </w:r>
      <w:r w:rsidRPr="00FA7511">
        <w:rPr>
          <w:rStyle w:val="parmvalue"/>
        </w:rPr>
        <w:t>IP</w:t>
      </w:r>
      <w:r w:rsidRPr="00FA7511">
        <w:rPr>
          <w:rStyle w:val="parmvalue"/>
        </w:rPr>
        <w:t>地址池的终止</w:t>
      </w:r>
      <w:r w:rsidRPr="00FA7511">
        <w:rPr>
          <w:rStyle w:val="parmvalue"/>
        </w:rPr>
        <w:t>IP</w:t>
      </w:r>
      <w:r w:rsidRPr="00FA7511">
        <w:rPr>
          <w:rStyle w:val="parmvalue"/>
        </w:rPr>
        <w:t>地址。</w:t>
      </w:r>
    </w:p>
    <w:p w14:paraId="6A627DB1" w14:textId="77777777" w:rsidR="00FA7511" w:rsidRDefault="00FA7511" w:rsidP="002F318E">
      <w:pPr>
        <w:pStyle w:val="ae"/>
        <w:numPr>
          <w:ilvl w:val="0"/>
          <w:numId w:val="2"/>
        </w:numPr>
        <w:ind w:firstLineChars="0"/>
        <w:rPr>
          <w:rStyle w:val="parmvalue"/>
        </w:rPr>
      </w:pPr>
      <w:r w:rsidRPr="00FA7511">
        <w:rPr>
          <w:rStyle w:val="parmvalue"/>
        </w:rPr>
        <w:t>“</w:t>
      </w:r>
      <w:r w:rsidRPr="00FA7511">
        <w:rPr>
          <w:rStyle w:val="parmvalue"/>
        </w:rPr>
        <w:t>子网掩码</w:t>
      </w:r>
      <w:r w:rsidRPr="00FA7511">
        <w:rPr>
          <w:rStyle w:val="parmvalue"/>
        </w:rPr>
        <w:t>”</w:t>
      </w:r>
      <w:r w:rsidRPr="00FA7511">
        <w:rPr>
          <w:rStyle w:val="parmvalue"/>
        </w:rPr>
        <w:t>：该作用域的子网掩码。</w:t>
      </w:r>
    </w:p>
    <w:p w14:paraId="5F7CE250" w14:textId="77777777" w:rsidR="00FA7511" w:rsidRDefault="00FA7511" w:rsidP="00FA7511">
      <w:pPr>
        <w:rPr>
          <w:rStyle w:val="parmvalue"/>
        </w:rPr>
      </w:pPr>
      <w:r w:rsidRPr="00FA7511">
        <w:rPr>
          <w:rStyle w:val="parmvalue"/>
          <w:rFonts w:hint="eastAsia"/>
        </w:rPr>
        <w:t>12</w:t>
      </w:r>
      <w:r w:rsidRPr="00FA7511">
        <w:rPr>
          <w:rStyle w:val="parmvalue"/>
        </w:rPr>
        <w:t>单击</w:t>
      </w:r>
      <w:r w:rsidRPr="00FA7511">
        <w:rPr>
          <w:rStyle w:val="parmvalue"/>
        </w:rPr>
        <w:t>“</w:t>
      </w:r>
      <w:r w:rsidRPr="00FA7511">
        <w:rPr>
          <w:rStyle w:val="parmvalue"/>
        </w:rPr>
        <w:t>下一步</w:t>
      </w:r>
      <w:r w:rsidRPr="00FA7511">
        <w:rPr>
          <w:rStyle w:val="parmvalue"/>
        </w:rPr>
        <w:t>”</w:t>
      </w:r>
      <w:r w:rsidRPr="00FA7511">
        <w:rPr>
          <w:rStyle w:val="parmvalue"/>
        </w:rPr>
        <w:t>，进入</w:t>
      </w:r>
      <w:r w:rsidRPr="00FA7511">
        <w:rPr>
          <w:rStyle w:val="parmvalue"/>
        </w:rPr>
        <w:t>“</w:t>
      </w:r>
      <w:r w:rsidRPr="00FA7511">
        <w:rPr>
          <w:rStyle w:val="parmvalue"/>
        </w:rPr>
        <w:t>添加排除和延迟</w:t>
      </w:r>
      <w:r w:rsidRPr="00FA7511">
        <w:rPr>
          <w:rStyle w:val="parmvalue"/>
        </w:rPr>
        <w:t>”</w:t>
      </w:r>
      <w:r w:rsidRPr="00FA7511">
        <w:rPr>
          <w:rStyle w:val="parmvalue"/>
        </w:rPr>
        <w:t>对话框，如</w:t>
      </w:r>
      <w:r>
        <w:rPr>
          <w:rStyle w:val="parmvalue"/>
          <w:rFonts w:hint="eastAsia"/>
        </w:rPr>
        <w:t>下图</w:t>
      </w:r>
      <w:r w:rsidRPr="00FA7511">
        <w:rPr>
          <w:rStyle w:val="parmvalue"/>
        </w:rPr>
        <w:t>所示。</w:t>
      </w:r>
    </w:p>
    <w:p w14:paraId="5503104C" w14:textId="77777777" w:rsidR="00FA7511" w:rsidRDefault="00FA7511" w:rsidP="00FA7511">
      <w:pPr>
        <w:rPr>
          <w:rStyle w:val="parmvalue"/>
        </w:rPr>
      </w:pPr>
      <w:r>
        <w:rPr>
          <w:noProof/>
        </w:rPr>
        <w:lastRenderedPageBreak/>
        <w:drawing>
          <wp:inline distT="0" distB="0" distL="0" distR="0" wp14:anchorId="7B55053A" wp14:editId="07B677C9">
            <wp:extent cx="5838825" cy="5029200"/>
            <wp:effectExtent l="0" t="0" r="9525" b="0"/>
            <wp:docPr id="219" name="图片 219" descr="http://localhost:7890/pages/YZF0122G/08/YZF0122G/08/resources/04_desk_r6c00/soft_inst/fig/fig_cn_52_49_0001660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0" descr="http://localhost:7890/pages/YZF0122G/08/YZF0122G/08/resources/04_desk_r6c00/soft_inst/fig/fig_cn_52_49_000166013.png"/>
                    <pic:cNvPicPr>
                      <a:picLocks noChangeAspect="1" noChangeArrowheads="1"/>
                    </pic:cNvPicPr>
                  </pic:nvPicPr>
                  <pic:blipFill>
                    <a:blip r:embed="rId1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8825" cy="502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950966" w14:textId="77777777" w:rsidR="00274D40" w:rsidRPr="00274D40" w:rsidRDefault="00274D40" w:rsidP="00274D40">
      <w:pPr>
        <w:rPr>
          <w:rStyle w:val="parmvalue"/>
        </w:rPr>
      </w:pPr>
      <w:r>
        <w:rPr>
          <w:rStyle w:val="parmvalue"/>
        </w:rPr>
        <w:t>13</w:t>
      </w:r>
      <w:r w:rsidRPr="00274D40">
        <w:rPr>
          <w:rStyle w:val="parmvalue"/>
        </w:rPr>
        <w:t>单击</w:t>
      </w:r>
      <w:r w:rsidRPr="00274D40">
        <w:rPr>
          <w:rStyle w:val="parmvalue"/>
        </w:rPr>
        <w:t>“</w:t>
      </w:r>
      <w:r w:rsidRPr="00274D40">
        <w:rPr>
          <w:rStyle w:val="parmvalue"/>
        </w:rPr>
        <w:t>下一步</w:t>
      </w:r>
      <w:r w:rsidRPr="00274D40">
        <w:rPr>
          <w:rStyle w:val="parmvalue"/>
        </w:rPr>
        <w:t>”</w:t>
      </w:r>
      <w:r w:rsidRPr="00274D40">
        <w:rPr>
          <w:rStyle w:val="parmvalue"/>
        </w:rPr>
        <w:t>，进入</w:t>
      </w:r>
      <w:r w:rsidRPr="00274D40">
        <w:rPr>
          <w:rStyle w:val="parmvalue"/>
        </w:rPr>
        <w:t>“</w:t>
      </w:r>
      <w:r w:rsidRPr="00274D40">
        <w:rPr>
          <w:rStyle w:val="parmvalue"/>
        </w:rPr>
        <w:t>租用期限</w:t>
      </w:r>
      <w:r w:rsidRPr="00274D40">
        <w:rPr>
          <w:rStyle w:val="parmvalue"/>
        </w:rPr>
        <w:t>”</w:t>
      </w:r>
      <w:r w:rsidRPr="00274D40">
        <w:rPr>
          <w:rStyle w:val="parmvalue"/>
        </w:rPr>
        <w:t>对话框。</w:t>
      </w:r>
    </w:p>
    <w:p w14:paraId="7D968D6E" w14:textId="77777777" w:rsidR="00274D40" w:rsidRPr="00274D40" w:rsidRDefault="00274D40" w:rsidP="00274D40">
      <w:pPr>
        <w:rPr>
          <w:rStyle w:val="parmvalue"/>
        </w:rPr>
      </w:pPr>
      <w:r>
        <w:rPr>
          <w:rStyle w:val="parmvalue"/>
        </w:rPr>
        <w:t>14</w:t>
      </w:r>
      <w:r w:rsidRPr="00274D40">
        <w:rPr>
          <w:rStyle w:val="parmvalue"/>
        </w:rPr>
        <w:t>配置</w:t>
      </w:r>
      <w:r w:rsidRPr="00274D40">
        <w:rPr>
          <w:rStyle w:val="parmvalue"/>
        </w:rPr>
        <w:t>DHCP</w:t>
      </w:r>
      <w:r w:rsidRPr="00274D40">
        <w:rPr>
          <w:rStyle w:val="parmvalue"/>
        </w:rPr>
        <w:t>租约时长，单击</w:t>
      </w:r>
      <w:r w:rsidRPr="00274D40">
        <w:rPr>
          <w:rStyle w:val="parmvalue"/>
        </w:rPr>
        <w:t>“</w:t>
      </w:r>
      <w:r w:rsidRPr="00274D40">
        <w:rPr>
          <w:rStyle w:val="parmvalue"/>
        </w:rPr>
        <w:t>下一步</w:t>
      </w:r>
      <w:r w:rsidRPr="00274D40">
        <w:rPr>
          <w:rStyle w:val="parmvalue"/>
        </w:rPr>
        <w:t>”</w:t>
      </w:r>
      <w:r w:rsidRPr="00274D40">
        <w:rPr>
          <w:rStyle w:val="parmvalue"/>
        </w:rPr>
        <w:t>，进入</w:t>
      </w:r>
      <w:r w:rsidRPr="00274D40">
        <w:rPr>
          <w:rStyle w:val="parmvalue"/>
        </w:rPr>
        <w:t>“</w:t>
      </w:r>
      <w:r w:rsidRPr="00274D40">
        <w:rPr>
          <w:rStyle w:val="parmvalue"/>
        </w:rPr>
        <w:t>配置</w:t>
      </w:r>
      <w:r w:rsidRPr="00274D40">
        <w:rPr>
          <w:rStyle w:val="parmvalue"/>
        </w:rPr>
        <w:t xml:space="preserve"> DHCP </w:t>
      </w:r>
      <w:r w:rsidRPr="00274D40">
        <w:rPr>
          <w:rStyle w:val="parmvalue"/>
        </w:rPr>
        <w:t>选项</w:t>
      </w:r>
      <w:r w:rsidRPr="00274D40">
        <w:rPr>
          <w:rStyle w:val="parmvalue"/>
        </w:rPr>
        <w:t>”</w:t>
      </w:r>
      <w:r w:rsidRPr="00274D40">
        <w:rPr>
          <w:rStyle w:val="parmvalue"/>
        </w:rPr>
        <w:t>对话框。</w:t>
      </w:r>
    </w:p>
    <w:p w14:paraId="13BCAD13" w14:textId="77777777" w:rsidR="00274D40" w:rsidRPr="00274D40" w:rsidRDefault="00274D40" w:rsidP="00274D40">
      <w:pPr>
        <w:rPr>
          <w:rStyle w:val="parmvalue"/>
        </w:rPr>
      </w:pPr>
      <w:r>
        <w:rPr>
          <w:rStyle w:val="parmvalue"/>
        </w:rPr>
        <w:t>15</w:t>
      </w:r>
      <w:r w:rsidRPr="00274D40">
        <w:rPr>
          <w:rStyle w:val="parmvalue"/>
        </w:rPr>
        <w:t>确认选择</w:t>
      </w:r>
      <w:r w:rsidRPr="00274D40">
        <w:rPr>
          <w:rStyle w:val="parmvalue"/>
        </w:rPr>
        <w:t>“</w:t>
      </w:r>
      <w:r w:rsidRPr="00274D40">
        <w:rPr>
          <w:rStyle w:val="parmvalue"/>
        </w:rPr>
        <w:t>是，我想现在配置这些选项</w:t>
      </w:r>
      <w:r w:rsidRPr="00274D40">
        <w:rPr>
          <w:rStyle w:val="parmvalue"/>
        </w:rPr>
        <w:t>”</w:t>
      </w:r>
      <w:r w:rsidRPr="00274D40">
        <w:rPr>
          <w:rStyle w:val="parmvalue"/>
        </w:rPr>
        <w:t>，单击</w:t>
      </w:r>
      <w:r w:rsidRPr="00274D40">
        <w:rPr>
          <w:rStyle w:val="parmvalue"/>
        </w:rPr>
        <w:t>“</w:t>
      </w:r>
      <w:r w:rsidRPr="00274D40">
        <w:rPr>
          <w:rStyle w:val="parmvalue"/>
        </w:rPr>
        <w:t>下一步</w:t>
      </w:r>
      <w:r w:rsidRPr="00274D40">
        <w:rPr>
          <w:rStyle w:val="parmvalue"/>
        </w:rPr>
        <w:t>”</w:t>
      </w:r>
      <w:r w:rsidRPr="00274D40">
        <w:rPr>
          <w:rStyle w:val="parmvalue"/>
        </w:rPr>
        <w:t>。</w:t>
      </w:r>
      <w:r w:rsidRPr="00274D40">
        <w:rPr>
          <w:rStyle w:val="parmvalue"/>
        </w:rPr>
        <w:t xml:space="preserve"> </w:t>
      </w:r>
    </w:p>
    <w:p w14:paraId="48486BF9" w14:textId="77777777" w:rsidR="00274D40" w:rsidRPr="00274D40" w:rsidRDefault="00274D40" w:rsidP="00274D40">
      <w:pPr>
        <w:rPr>
          <w:rStyle w:val="parmvalue"/>
        </w:rPr>
      </w:pPr>
      <w:r w:rsidRPr="00274D40">
        <w:rPr>
          <w:rStyle w:val="parmvalue"/>
        </w:rPr>
        <w:t>进入</w:t>
      </w:r>
      <w:r w:rsidRPr="00274D40">
        <w:rPr>
          <w:rStyle w:val="parmvalue"/>
        </w:rPr>
        <w:t>“</w:t>
      </w:r>
      <w:r w:rsidRPr="00274D40">
        <w:rPr>
          <w:rStyle w:val="parmvalue"/>
        </w:rPr>
        <w:t>路由器（默认网关）</w:t>
      </w:r>
      <w:r w:rsidRPr="00274D40">
        <w:rPr>
          <w:rStyle w:val="parmvalue"/>
        </w:rPr>
        <w:t>”</w:t>
      </w:r>
      <w:r w:rsidRPr="00274D40">
        <w:rPr>
          <w:rStyle w:val="parmvalue"/>
        </w:rPr>
        <w:t>对话框。</w:t>
      </w:r>
    </w:p>
    <w:p w14:paraId="1D630088" w14:textId="77777777" w:rsidR="00274D40" w:rsidRPr="00274D40" w:rsidRDefault="00274D40" w:rsidP="00274D40">
      <w:pPr>
        <w:rPr>
          <w:rStyle w:val="parmvalue"/>
        </w:rPr>
      </w:pPr>
      <w:r>
        <w:rPr>
          <w:rStyle w:val="parmvalue"/>
        </w:rPr>
        <w:t>16</w:t>
      </w:r>
      <w:r w:rsidRPr="00274D40">
        <w:rPr>
          <w:rStyle w:val="parmvalue"/>
        </w:rPr>
        <w:t>在</w:t>
      </w:r>
      <w:r w:rsidRPr="00274D40">
        <w:rPr>
          <w:rStyle w:val="parmvalue"/>
        </w:rPr>
        <w:t xml:space="preserve">“IP </w:t>
      </w:r>
      <w:r w:rsidRPr="00274D40">
        <w:rPr>
          <w:rStyle w:val="parmvalue"/>
        </w:rPr>
        <w:t>地址</w:t>
      </w:r>
      <w:r w:rsidRPr="00274D40">
        <w:rPr>
          <w:rStyle w:val="parmvalue"/>
        </w:rPr>
        <w:t>”</w:t>
      </w:r>
      <w:r w:rsidRPr="00274D40">
        <w:rPr>
          <w:rStyle w:val="parmvalue"/>
        </w:rPr>
        <w:t>参数下方，输入该端口组的虚拟机的网关地址，单击</w:t>
      </w:r>
      <w:r w:rsidRPr="00274D40">
        <w:rPr>
          <w:rStyle w:val="parmvalue"/>
        </w:rPr>
        <w:t>“</w:t>
      </w:r>
      <w:r w:rsidRPr="00274D40">
        <w:rPr>
          <w:rStyle w:val="parmvalue"/>
        </w:rPr>
        <w:t>添加</w:t>
      </w:r>
      <w:r w:rsidRPr="00274D40">
        <w:rPr>
          <w:rStyle w:val="parmvalue"/>
        </w:rPr>
        <w:t>”</w:t>
      </w:r>
      <w:r w:rsidRPr="00274D40">
        <w:rPr>
          <w:rStyle w:val="parmvalue"/>
        </w:rPr>
        <w:t>。</w:t>
      </w:r>
    </w:p>
    <w:p w14:paraId="7A182969" w14:textId="77777777" w:rsidR="00274D40" w:rsidRDefault="00274D40" w:rsidP="00274D40">
      <w:pPr>
        <w:rPr>
          <w:rStyle w:val="parmvalue"/>
        </w:rPr>
      </w:pPr>
      <w:r>
        <w:rPr>
          <w:rStyle w:val="parmvalue"/>
        </w:rPr>
        <w:t>17</w:t>
      </w:r>
      <w:r w:rsidRPr="00274D40">
        <w:rPr>
          <w:rStyle w:val="parmvalue"/>
        </w:rPr>
        <w:t>单击</w:t>
      </w:r>
      <w:r w:rsidRPr="00274D40">
        <w:rPr>
          <w:rStyle w:val="parmvalue"/>
        </w:rPr>
        <w:t>“</w:t>
      </w:r>
      <w:r w:rsidRPr="00274D40">
        <w:rPr>
          <w:rStyle w:val="parmvalue"/>
        </w:rPr>
        <w:t>下一步</w:t>
      </w:r>
      <w:r w:rsidRPr="00274D40">
        <w:rPr>
          <w:rStyle w:val="parmvalue"/>
        </w:rPr>
        <w:t>”</w:t>
      </w:r>
      <w:r w:rsidRPr="00274D40">
        <w:rPr>
          <w:rStyle w:val="parmvalue"/>
        </w:rPr>
        <w:t>，进入</w:t>
      </w:r>
      <w:r w:rsidRPr="00274D40">
        <w:rPr>
          <w:rStyle w:val="parmvalue"/>
        </w:rPr>
        <w:t>“</w:t>
      </w:r>
      <w:r w:rsidRPr="00274D40">
        <w:rPr>
          <w:rStyle w:val="parmvalue"/>
        </w:rPr>
        <w:t>域名称和</w:t>
      </w:r>
      <w:r w:rsidRPr="00274D40">
        <w:rPr>
          <w:rStyle w:val="parmvalue"/>
        </w:rPr>
        <w:t xml:space="preserve"> DNS </w:t>
      </w:r>
      <w:r w:rsidRPr="00274D40">
        <w:rPr>
          <w:rStyle w:val="parmvalue"/>
        </w:rPr>
        <w:t>服务器</w:t>
      </w:r>
      <w:r w:rsidRPr="00274D40">
        <w:rPr>
          <w:rStyle w:val="parmvalue"/>
        </w:rPr>
        <w:t>”</w:t>
      </w:r>
      <w:r w:rsidRPr="00274D40">
        <w:rPr>
          <w:rStyle w:val="parmvalue"/>
        </w:rPr>
        <w:t>对话框。</w:t>
      </w:r>
    </w:p>
    <w:p w14:paraId="0BF99057" w14:textId="77777777" w:rsidR="00274D40" w:rsidRPr="00274D40" w:rsidRDefault="00274D40" w:rsidP="00274D40">
      <w:pPr>
        <w:rPr>
          <w:rStyle w:val="parmvalue"/>
        </w:rPr>
      </w:pPr>
      <w:r>
        <w:rPr>
          <w:rStyle w:val="parmvalue"/>
        </w:rPr>
        <w:t>18</w:t>
      </w:r>
      <w:r w:rsidRPr="00274D40">
        <w:rPr>
          <w:rStyle w:val="parmvalue"/>
        </w:rPr>
        <w:t>单击</w:t>
      </w:r>
      <w:r w:rsidRPr="00274D40">
        <w:rPr>
          <w:rStyle w:val="parmvalue"/>
        </w:rPr>
        <w:t>“</w:t>
      </w:r>
      <w:r w:rsidRPr="00274D40">
        <w:rPr>
          <w:rStyle w:val="parmvalue"/>
        </w:rPr>
        <w:t>下一步</w:t>
      </w:r>
      <w:r w:rsidRPr="00274D40">
        <w:rPr>
          <w:rStyle w:val="parmvalue"/>
        </w:rPr>
        <w:t>”</w:t>
      </w:r>
      <w:r w:rsidRPr="00274D40">
        <w:rPr>
          <w:rStyle w:val="parmvalue"/>
        </w:rPr>
        <w:t>。</w:t>
      </w:r>
      <w:r w:rsidRPr="00274D40">
        <w:rPr>
          <w:rStyle w:val="parmvalue"/>
        </w:rPr>
        <w:t xml:space="preserve"> </w:t>
      </w:r>
    </w:p>
    <w:p w14:paraId="0023225D" w14:textId="77777777" w:rsidR="00274D40" w:rsidRPr="00274D40" w:rsidRDefault="00274D40" w:rsidP="00274D40">
      <w:pPr>
        <w:rPr>
          <w:rStyle w:val="parmvalue"/>
        </w:rPr>
      </w:pPr>
      <w:r w:rsidRPr="00274D40">
        <w:rPr>
          <w:rStyle w:val="parmvalue"/>
        </w:rPr>
        <w:t>进入</w:t>
      </w:r>
      <w:r w:rsidRPr="00274D40">
        <w:rPr>
          <w:rStyle w:val="parmvalue"/>
        </w:rPr>
        <w:t xml:space="preserve">“WINS </w:t>
      </w:r>
      <w:r w:rsidRPr="00274D40">
        <w:rPr>
          <w:rStyle w:val="parmvalue"/>
        </w:rPr>
        <w:t>服务器</w:t>
      </w:r>
      <w:r w:rsidRPr="00274D40">
        <w:rPr>
          <w:rStyle w:val="parmvalue"/>
        </w:rPr>
        <w:t>”</w:t>
      </w:r>
      <w:r w:rsidRPr="00274D40">
        <w:rPr>
          <w:rStyle w:val="parmvalue"/>
        </w:rPr>
        <w:t>对话框。</w:t>
      </w:r>
    </w:p>
    <w:p w14:paraId="5EEA0B92" w14:textId="77777777" w:rsidR="00274D40" w:rsidRPr="00274D40" w:rsidRDefault="00274D40" w:rsidP="00274D40">
      <w:pPr>
        <w:rPr>
          <w:rStyle w:val="parmvalue"/>
        </w:rPr>
      </w:pPr>
      <w:r>
        <w:rPr>
          <w:rStyle w:val="parmvalue"/>
        </w:rPr>
        <w:t>19</w:t>
      </w:r>
      <w:r w:rsidRPr="00274D40">
        <w:rPr>
          <w:rStyle w:val="parmvalue"/>
        </w:rPr>
        <w:t>使用默认配置，单击</w:t>
      </w:r>
      <w:r w:rsidRPr="00274D40">
        <w:rPr>
          <w:rStyle w:val="parmvalue"/>
        </w:rPr>
        <w:t>“</w:t>
      </w:r>
      <w:r w:rsidRPr="00274D40">
        <w:rPr>
          <w:rStyle w:val="parmvalue"/>
        </w:rPr>
        <w:t>下一步</w:t>
      </w:r>
      <w:r w:rsidRPr="00274D40">
        <w:rPr>
          <w:rStyle w:val="parmvalue"/>
        </w:rPr>
        <w:t>”</w:t>
      </w:r>
      <w:r w:rsidRPr="00274D40">
        <w:rPr>
          <w:rStyle w:val="parmvalue"/>
        </w:rPr>
        <w:t>。</w:t>
      </w:r>
      <w:r w:rsidRPr="00274D40">
        <w:rPr>
          <w:rStyle w:val="parmvalue"/>
        </w:rPr>
        <w:t xml:space="preserve"> </w:t>
      </w:r>
    </w:p>
    <w:p w14:paraId="53CACC50" w14:textId="77777777" w:rsidR="00274D40" w:rsidRPr="00274D40" w:rsidRDefault="00274D40" w:rsidP="00274D40">
      <w:pPr>
        <w:rPr>
          <w:rStyle w:val="parmvalue"/>
        </w:rPr>
      </w:pPr>
      <w:r w:rsidRPr="00274D40">
        <w:rPr>
          <w:rStyle w:val="parmvalue"/>
        </w:rPr>
        <w:t>进入</w:t>
      </w:r>
      <w:r w:rsidRPr="00274D40">
        <w:rPr>
          <w:rStyle w:val="parmvalue"/>
        </w:rPr>
        <w:t>“</w:t>
      </w:r>
      <w:r w:rsidRPr="00274D40">
        <w:rPr>
          <w:rStyle w:val="parmvalue"/>
        </w:rPr>
        <w:t>激活作用域</w:t>
      </w:r>
      <w:r w:rsidRPr="00274D40">
        <w:rPr>
          <w:rStyle w:val="parmvalue"/>
        </w:rPr>
        <w:t>”</w:t>
      </w:r>
      <w:r w:rsidRPr="00274D40">
        <w:rPr>
          <w:rStyle w:val="parmvalue"/>
        </w:rPr>
        <w:t>对话框。</w:t>
      </w:r>
    </w:p>
    <w:p w14:paraId="260CECFC" w14:textId="77777777" w:rsidR="00274D40" w:rsidRPr="00274D40" w:rsidRDefault="00274D40" w:rsidP="00274D40">
      <w:pPr>
        <w:rPr>
          <w:rStyle w:val="parmvalue"/>
        </w:rPr>
      </w:pPr>
      <w:bookmarkStart w:id="170" w:name="it_59_23_000282__step27"/>
      <w:bookmarkStart w:id="171" w:name="step27"/>
      <w:bookmarkEnd w:id="170"/>
      <w:bookmarkEnd w:id="171"/>
      <w:r>
        <w:rPr>
          <w:rStyle w:val="parmvalue"/>
        </w:rPr>
        <w:t>20</w:t>
      </w:r>
      <w:r w:rsidRPr="00274D40">
        <w:rPr>
          <w:rStyle w:val="parmvalue"/>
        </w:rPr>
        <w:t>确认选择</w:t>
      </w:r>
      <w:r w:rsidRPr="00274D40">
        <w:rPr>
          <w:rStyle w:val="parmvalue"/>
        </w:rPr>
        <w:t>“</w:t>
      </w:r>
      <w:r w:rsidRPr="00274D40">
        <w:rPr>
          <w:rStyle w:val="parmvalue"/>
        </w:rPr>
        <w:t>是，我想现在激活此作用域</w:t>
      </w:r>
      <w:r w:rsidRPr="00274D40">
        <w:rPr>
          <w:rStyle w:val="parmvalue"/>
        </w:rPr>
        <w:t>”</w:t>
      </w:r>
      <w:r w:rsidRPr="00274D40">
        <w:rPr>
          <w:rStyle w:val="parmvalue"/>
        </w:rPr>
        <w:t>，单击</w:t>
      </w:r>
      <w:r w:rsidRPr="00274D40">
        <w:rPr>
          <w:rStyle w:val="parmvalue"/>
        </w:rPr>
        <w:t>“</w:t>
      </w:r>
      <w:r w:rsidRPr="00274D40">
        <w:rPr>
          <w:rStyle w:val="parmvalue"/>
        </w:rPr>
        <w:t>下一步</w:t>
      </w:r>
      <w:r w:rsidRPr="00274D40">
        <w:rPr>
          <w:rStyle w:val="parmvalue"/>
        </w:rPr>
        <w:t>”</w:t>
      </w:r>
      <w:r w:rsidRPr="00274D40">
        <w:rPr>
          <w:rStyle w:val="parmvalue"/>
        </w:rPr>
        <w:t>。</w:t>
      </w:r>
    </w:p>
    <w:p w14:paraId="58EC43CE" w14:textId="77777777" w:rsidR="00274D40" w:rsidRPr="00FA7511" w:rsidRDefault="00274D40" w:rsidP="00274D40">
      <w:pPr>
        <w:rPr>
          <w:rStyle w:val="parmvalue"/>
        </w:rPr>
      </w:pPr>
      <w:r>
        <w:rPr>
          <w:rStyle w:val="parmvalue"/>
        </w:rPr>
        <w:t>21</w:t>
      </w:r>
      <w:r w:rsidRPr="00274D40">
        <w:rPr>
          <w:rStyle w:val="parmvalue"/>
        </w:rPr>
        <w:t>单击</w:t>
      </w:r>
      <w:r w:rsidRPr="00274D40">
        <w:rPr>
          <w:rStyle w:val="parmvalue"/>
        </w:rPr>
        <w:t>“</w:t>
      </w:r>
      <w:r w:rsidRPr="00274D40">
        <w:rPr>
          <w:rStyle w:val="parmvalue"/>
        </w:rPr>
        <w:t>完成</w:t>
      </w:r>
      <w:r w:rsidRPr="00274D40">
        <w:rPr>
          <w:rStyle w:val="parmvalue"/>
        </w:rPr>
        <w:t>”</w:t>
      </w:r>
      <w:r w:rsidRPr="00274D40">
        <w:rPr>
          <w:rStyle w:val="parmvalue"/>
        </w:rPr>
        <w:t>。</w:t>
      </w:r>
    </w:p>
    <w:p w14:paraId="7AF221E1" w14:textId="77777777" w:rsidR="00FA7511" w:rsidRPr="00FA7511" w:rsidRDefault="00FA7511" w:rsidP="00FA7511">
      <w:pPr>
        <w:rPr>
          <w:rStyle w:val="parmvalue"/>
        </w:rPr>
      </w:pPr>
    </w:p>
    <w:p w14:paraId="360AB218" w14:textId="77777777" w:rsidR="00FA7511" w:rsidRDefault="00274D40" w:rsidP="00FA7511">
      <w:pPr>
        <w:rPr>
          <w:rStyle w:val="parmvalue"/>
        </w:rPr>
      </w:pPr>
      <w:r>
        <w:rPr>
          <w:rStyle w:val="parmvalue"/>
          <w:rFonts w:hint="eastAsia"/>
        </w:rPr>
        <w:t>同步</w:t>
      </w:r>
      <w:r>
        <w:rPr>
          <w:rStyle w:val="parmvalue"/>
        </w:rPr>
        <w:t>主</w:t>
      </w:r>
      <w:r>
        <w:rPr>
          <w:rStyle w:val="parmvalue"/>
          <w:rFonts w:hint="eastAsia"/>
        </w:rPr>
        <w:t>DHC</w:t>
      </w:r>
      <w:r>
        <w:rPr>
          <w:rStyle w:val="parmvalue"/>
        </w:rPr>
        <w:t>P</w:t>
      </w:r>
      <w:r>
        <w:rPr>
          <w:rStyle w:val="parmvalue"/>
          <w:rFonts w:hint="eastAsia"/>
        </w:rPr>
        <w:t>服务器</w:t>
      </w:r>
      <w:r>
        <w:rPr>
          <w:rStyle w:val="parmvalue"/>
          <w:rFonts w:hint="eastAsia"/>
        </w:rPr>
        <w:t>IP</w:t>
      </w:r>
      <w:proofErr w:type="gramStart"/>
      <w:r>
        <w:rPr>
          <w:rStyle w:val="parmvalue"/>
          <w:rFonts w:hint="eastAsia"/>
        </w:rPr>
        <w:t>地址池至备</w:t>
      </w:r>
      <w:proofErr w:type="gramEnd"/>
      <w:r>
        <w:rPr>
          <w:rStyle w:val="parmvalue"/>
          <w:rFonts w:hint="eastAsia"/>
        </w:rPr>
        <w:t>DHCP</w:t>
      </w:r>
      <w:r>
        <w:rPr>
          <w:rStyle w:val="parmvalue"/>
          <w:rFonts w:hint="eastAsia"/>
        </w:rPr>
        <w:t>服务器</w:t>
      </w:r>
    </w:p>
    <w:p w14:paraId="535F1836" w14:textId="77777777" w:rsidR="00274D40" w:rsidRDefault="00274D40" w:rsidP="00FA7511">
      <w:pPr>
        <w:rPr>
          <w:rStyle w:val="parmvalue"/>
        </w:rPr>
      </w:pPr>
    </w:p>
    <w:p w14:paraId="0230B320" w14:textId="77777777" w:rsidR="00274D40" w:rsidRPr="00274D40" w:rsidRDefault="00274D40" w:rsidP="00274D40">
      <w:pPr>
        <w:rPr>
          <w:rStyle w:val="parmvalue"/>
        </w:rPr>
      </w:pPr>
      <w:r>
        <w:rPr>
          <w:rStyle w:val="parmvalue"/>
          <w:rFonts w:hint="eastAsia"/>
        </w:rPr>
        <w:t>22</w:t>
      </w:r>
      <w:r w:rsidRPr="00274D40">
        <w:rPr>
          <w:rStyle w:val="parmvalue"/>
        </w:rPr>
        <w:t>在主</w:t>
      </w:r>
      <w:r w:rsidRPr="00274D40">
        <w:rPr>
          <w:rStyle w:val="parmvalue"/>
        </w:rPr>
        <w:t>DHCP</w:t>
      </w:r>
      <w:r w:rsidRPr="00274D40">
        <w:rPr>
          <w:rStyle w:val="parmvalue"/>
        </w:rPr>
        <w:t>服务器中，选择</w:t>
      </w:r>
      <w:r w:rsidRPr="00274D40">
        <w:rPr>
          <w:rStyle w:val="parmvalue"/>
        </w:rPr>
        <w:t>“</w:t>
      </w:r>
      <w:r w:rsidRPr="00274D40">
        <w:rPr>
          <w:rStyle w:val="parmvalue"/>
          <w:noProof/>
        </w:rPr>
        <w:drawing>
          <wp:inline distT="0" distB="0" distL="0" distR="0" wp14:anchorId="7E1E1B47" wp14:editId="64097B03">
            <wp:extent cx="266700" cy="257175"/>
            <wp:effectExtent l="0" t="0" r="0" b="9525"/>
            <wp:docPr id="222" name="图片 222" descr="http://localhost:7890/pages/YZF0122G/08/YZF0122G/08/resources/04_desk_r6c00/soft_inst/fig/fig_cn_52_49_0001660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2" descr="http://localhost:7890/pages/YZF0122G/08/YZF0122G/08/resources/04_desk_r6c00/soft_inst/fig/fig_cn_52_49_000166011.png"/>
                    <pic:cNvPicPr>
                      <a:picLocks noChangeAspect="1" noChangeArrowheads="1"/>
                    </pic:cNvPicPr>
                  </pic:nvPicPr>
                  <pic:blipFill>
                    <a:blip r:embed="rId1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74D40">
        <w:rPr>
          <w:rStyle w:val="parmvalue"/>
        </w:rPr>
        <w:t xml:space="preserve"> &gt; </w:t>
      </w:r>
      <w:r w:rsidRPr="00274D40">
        <w:rPr>
          <w:rStyle w:val="parmvalue"/>
        </w:rPr>
        <w:t>管理工具</w:t>
      </w:r>
      <w:r w:rsidRPr="00274D40">
        <w:rPr>
          <w:rStyle w:val="parmvalue"/>
        </w:rPr>
        <w:t xml:space="preserve"> &gt; DHCP”</w:t>
      </w:r>
      <w:r w:rsidRPr="00274D40">
        <w:rPr>
          <w:rStyle w:val="parmvalue"/>
        </w:rPr>
        <w:t>，选择</w:t>
      </w:r>
      <w:r w:rsidRPr="00274D40">
        <w:rPr>
          <w:rStyle w:val="parmvalue"/>
        </w:rPr>
        <w:t xml:space="preserve">“DHCP &gt; </w:t>
      </w:r>
      <w:r w:rsidRPr="00274D40">
        <w:rPr>
          <w:rStyle w:val="parmvalue"/>
        </w:rPr>
        <w:t>计算机名</w:t>
      </w:r>
      <w:r w:rsidRPr="00274D40">
        <w:rPr>
          <w:rStyle w:val="parmvalue"/>
        </w:rPr>
        <w:t xml:space="preserve"> &gt; IPv4 &gt; </w:t>
      </w:r>
      <w:r w:rsidRPr="00274D40">
        <w:rPr>
          <w:rStyle w:val="parmvalue"/>
        </w:rPr>
        <w:t>作用域</w:t>
      </w:r>
      <w:r w:rsidRPr="00274D40">
        <w:rPr>
          <w:rStyle w:val="parmvalue"/>
        </w:rPr>
        <w:t xml:space="preserve"> [IP</w:t>
      </w:r>
      <w:r w:rsidRPr="00274D40">
        <w:rPr>
          <w:rStyle w:val="parmvalue"/>
        </w:rPr>
        <w:t>地址段</w:t>
      </w:r>
      <w:r w:rsidRPr="00274D40">
        <w:rPr>
          <w:rStyle w:val="parmvalue"/>
        </w:rPr>
        <w:t>]DHCP</w:t>
      </w:r>
      <w:r w:rsidRPr="00274D40">
        <w:rPr>
          <w:rStyle w:val="parmvalue"/>
        </w:rPr>
        <w:t>范围名称</w:t>
      </w:r>
      <w:r w:rsidRPr="00274D40">
        <w:rPr>
          <w:rStyle w:val="parmvalue"/>
        </w:rPr>
        <w:t>”</w:t>
      </w:r>
      <w:r w:rsidRPr="00274D40">
        <w:rPr>
          <w:rStyle w:val="parmvalue"/>
        </w:rPr>
        <w:t>，右键单击</w:t>
      </w:r>
      <w:r w:rsidRPr="00274D40">
        <w:rPr>
          <w:rStyle w:val="parmvalue"/>
        </w:rPr>
        <w:t>“</w:t>
      </w:r>
      <w:r w:rsidRPr="00274D40">
        <w:rPr>
          <w:rStyle w:val="parmvalue"/>
        </w:rPr>
        <w:t>作用域</w:t>
      </w:r>
      <w:r w:rsidRPr="00274D40">
        <w:rPr>
          <w:rStyle w:val="parmvalue"/>
        </w:rPr>
        <w:t xml:space="preserve"> [IP</w:t>
      </w:r>
      <w:r w:rsidRPr="00274D40">
        <w:rPr>
          <w:rStyle w:val="parmvalue"/>
        </w:rPr>
        <w:t>地址段</w:t>
      </w:r>
      <w:r w:rsidRPr="00274D40">
        <w:rPr>
          <w:rStyle w:val="parmvalue"/>
        </w:rPr>
        <w:t>]DHCP</w:t>
      </w:r>
      <w:r w:rsidRPr="00274D40">
        <w:rPr>
          <w:rStyle w:val="parmvalue"/>
        </w:rPr>
        <w:t>范围名称</w:t>
      </w:r>
      <w:r w:rsidRPr="00274D40">
        <w:rPr>
          <w:rStyle w:val="parmvalue"/>
        </w:rPr>
        <w:t>”</w:t>
      </w:r>
      <w:r w:rsidRPr="00274D40">
        <w:rPr>
          <w:rStyle w:val="parmvalue"/>
        </w:rPr>
        <w:t>，选择</w:t>
      </w:r>
      <w:r w:rsidRPr="00274D40">
        <w:rPr>
          <w:rStyle w:val="parmvalue"/>
        </w:rPr>
        <w:t>“</w:t>
      </w:r>
      <w:r w:rsidRPr="00274D40">
        <w:rPr>
          <w:rStyle w:val="parmvalue"/>
        </w:rPr>
        <w:t>高级</w:t>
      </w:r>
      <w:r w:rsidRPr="00274D40">
        <w:rPr>
          <w:rStyle w:val="parmvalue"/>
        </w:rPr>
        <w:t xml:space="preserve"> &gt; </w:t>
      </w:r>
      <w:r w:rsidRPr="00274D40">
        <w:rPr>
          <w:rStyle w:val="parmvalue"/>
        </w:rPr>
        <w:t>拆分作用域</w:t>
      </w:r>
      <w:r w:rsidRPr="00274D40">
        <w:rPr>
          <w:rStyle w:val="parmvalue"/>
        </w:rPr>
        <w:t>”</w:t>
      </w:r>
      <w:r w:rsidRPr="00274D40">
        <w:rPr>
          <w:rStyle w:val="parmvalue"/>
        </w:rPr>
        <w:t>。</w:t>
      </w:r>
      <w:r w:rsidRPr="00274D40">
        <w:rPr>
          <w:rStyle w:val="parmvalue"/>
        </w:rPr>
        <w:t xml:space="preserve"> </w:t>
      </w:r>
    </w:p>
    <w:p w14:paraId="21548E7F" w14:textId="77777777" w:rsidR="00274D40" w:rsidRPr="00274D40" w:rsidRDefault="00274D40" w:rsidP="00274D40">
      <w:pPr>
        <w:rPr>
          <w:rStyle w:val="parmvalue"/>
        </w:rPr>
      </w:pPr>
      <w:r w:rsidRPr="00274D40">
        <w:rPr>
          <w:rStyle w:val="parmvalue"/>
        </w:rPr>
        <w:t>弹出</w:t>
      </w:r>
      <w:r w:rsidRPr="00274D40">
        <w:rPr>
          <w:rStyle w:val="parmvalue"/>
        </w:rPr>
        <w:t xml:space="preserve">“DHCP </w:t>
      </w:r>
      <w:r w:rsidRPr="00274D40">
        <w:rPr>
          <w:rStyle w:val="parmvalue"/>
        </w:rPr>
        <w:t>拆分作用域配置向导</w:t>
      </w:r>
      <w:r w:rsidRPr="00274D40">
        <w:rPr>
          <w:rStyle w:val="parmvalue"/>
        </w:rPr>
        <w:t>”</w:t>
      </w:r>
      <w:r w:rsidRPr="00274D40">
        <w:rPr>
          <w:rStyle w:val="parmvalue"/>
        </w:rPr>
        <w:t>对话框。</w:t>
      </w:r>
    </w:p>
    <w:p w14:paraId="43EB56A3" w14:textId="77777777" w:rsidR="00274D40" w:rsidRPr="00274D40" w:rsidRDefault="00274D40" w:rsidP="00274D40">
      <w:pPr>
        <w:rPr>
          <w:rStyle w:val="parmvalue"/>
        </w:rPr>
      </w:pPr>
      <w:r>
        <w:rPr>
          <w:rStyle w:val="parmvalue"/>
          <w:rFonts w:hint="eastAsia"/>
        </w:rPr>
        <w:t>23</w:t>
      </w:r>
      <w:r w:rsidRPr="00274D40">
        <w:rPr>
          <w:rStyle w:val="parmvalue"/>
        </w:rPr>
        <w:t>单击</w:t>
      </w:r>
      <w:r w:rsidRPr="00274D40">
        <w:rPr>
          <w:rStyle w:val="parmvalue"/>
        </w:rPr>
        <w:t>“</w:t>
      </w:r>
      <w:r w:rsidRPr="00274D40">
        <w:rPr>
          <w:rStyle w:val="parmvalue"/>
        </w:rPr>
        <w:t>下一步</w:t>
      </w:r>
      <w:r w:rsidRPr="00274D40">
        <w:rPr>
          <w:rStyle w:val="parmvalue"/>
        </w:rPr>
        <w:t>”</w:t>
      </w:r>
      <w:r w:rsidRPr="00274D40">
        <w:rPr>
          <w:rStyle w:val="parmvalue"/>
        </w:rPr>
        <w:t>，进入</w:t>
      </w:r>
      <w:r w:rsidRPr="00274D40">
        <w:rPr>
          <w:rStyle w:val="parmvalue"/>
        </w:rPr>
        <w:t>“</w:t>
      </w:r>
      <w:r w:rsidRPr="00274D40">
        <w:rPr>
          <w:rStyle w:val="parmvalue"/>
        </w:rPr>
        <w:t>其他</w:t>
      </w:r>
      <w:r w:rsidRPr="00274D40">
        <w:rPr>
          <w:rStyle w:val="parmvalue"/>
        </w:rPr>
        <w:t xml:space="preserve"> DHCP </w:t>
      </w:r>
      <w:r w:rsidRPr="00274D40">
        <w:rPr>
          <w:rStyle w:val="parmvalue"/>
        </w:rPr>
        <w:t>服务器</w:t>
      </w:r>
      <w:r w:rsidRPr="00274D40">
        <w:rPr>
          <w:rStyle w:val="parmvalue"/>
        </w:rPr>
        <w:t>”</w:t>
      </w:r>
      <w:r w:rsidRPr="00274D40">
        <w:rPr>
          <w:rStyle w:val="parmvalue"/>
        </w:rPr>
        <w:t>界面，单击</w:t>
      </w:r>
      <w:r w:rsidRPr="00274D40">
        <w:rPr>
          <w:rStyle w:val="parmvalue"/>
        </w:rPr>
        <w:t>“</w:t>
      </w:r>
      <w:r w:rsidRPr="00274D40">
        <w:rPr>
          <w:rStyle w:val="parmvalue"/>
        </w:rPr>
        <w:t>添加服务器</w:t>
      </w:r>
      <w:r w:rsidRPr="00274D40">
        <w:rPr>
          <w:rStyle w:val="parmvalue"/>
        </w:rPr>
        <w:t>”</w:t>
      </w:r>
      <w:r w:rsidRPr="00274D40">
        <w:rPr>
          <w:rStyle w:val="parmvalue"/>
        </w:rPr>
        <w:t>。</w:t>
      </w:r>
    </w:p>
    <w:p w14:paraId="3667740C" w14:textId="77777777" w:rsidR="00274D40" w:rsidRPr="00274D40" w:rsidRDefault="00274D40" w:rsidP="00274D40">
      <w:pPr>
        <w:rPr>
          <w:rStyle w:val="parmvalue"/>
        </w:rPr>
      </w:pPr>
      <w:r>
        <w:rPr>
          <w:rStyle w:val="parmvalue"/>
        </w:rPr>
        <w:t>24</w:t>
      </w:r>
      <w:r w:rsidRPr="00274D40">
        <w:rPr>
          <w:rStyle w:val="parmvalue"/>
        </w:rPr>
        <w:t>单击</w:t>
      </w:r>
      <w:r w:rsidRPr="00274D40">
        <w:rPr>
          <w:rStyle w:val="parmvalue"/>
        </w:rPr>
        <w:t>“</w:t>
      </w:r>
      <w:r w:rsidRPr="00274D40">
        <w:rPr>
          <w:rStyle w:val="parmvalue"/>
        </w:rPr>
        <w:t>浏览</w:t>
      </w:r>
      <w:r w:rsidRPr="00274D40">
        <w:rPr>
          <w:rStyle w:val="parmvalue"/>
        </w:rPr>
        <w:t>”</w:t>
      </w:r>
      <w:r w:rsidRPr="00274D40">
        <w:rPr>
          <w:rStyle w:val="parmvalue"/>
        </w:rPr>
        <w:t>，输入备</w:t>
      </w:r>
      <w:r w:rsidRPr="00274D40">
        <w:rPr>
          <w:rStyle w:val="parmvalue"/>
        </w:rPr>
        <w:t>DHCP</w:t>
      </w:r>
      <w:r w:rsidRPr="00274D40">
        <w:rPr>
          <w:rStyle w:val="parmvalue"/>
        </w:rPr>
        <w:t>服务器名或</w:t>
      </w:r>
      <w:r w:rsidRPr="00274D40">
        <w:rPr>
          <w:rStyle w:val="parmvalue"/>
        </w:rPr>
        <w:t>IP</w:t>
      </w:r>
      <w:r w:rsidRPr="00274D40">
        <w:rPr>
          <w:rStyle w:val="parmvalue"/>
        </w:rPr>
        <w:t>地址，连续</w:t>
      </w:r>
      <w:r w:rsidRPr="00274D40">
        <w:rPr>
          <w:rStyle w:val="parmvalue"/>
        </w:rPr>
        <w:t>2</w:t>
      </w:r>
      <w:r w:rsidRPr="00274D40">
        <w:rPr>
          <w:rStyle w:val="parmvalue"/>
        </w:rPr>
        <w:t>次单击</w:t>
      </w:r>
      <w:r w:rsidRPr="00274D40">
        <w:rPr>
          <w:rStyle w:val="parmvalue"/>
        </w:rPr>
        <w:t>“</w:t>
      </w:r>
      <w:r w:rsidRPr="00274D40">
        <w:rPr>
          <w:rStyle w:val="parmvalue"/>
        </w:rPr>
        <w:t>确定</w:t>
      </w:r>
      <w:r w:rsidRPr="00274D40">
        <w:rPr>
          <w:rStyle w:val="parmvalue"/>
        </w:rPr>
        <w:t>”</w:t>
      </w:r>
      <w:r w:rsidRPr="00274D40">
        <w:rPr>
          <w:rStyle w:val="parmvalue"/>
        </w:rPr>
        <w:t>。</w:t>
      </w:r>
    </w:p>
    <w:p w14:paraId="39DBB91E" w14:textId="77777777" w:rsidR="00274D40" w:rsidRPr="00274D40" w:rsidRDefault="00274D40" w:rsidP="00274D40">
      <w:pPr>
        <w:rPr>
          <w:rStyle w:val="parmvalue"/>
        </w:rPr>
      </w:pPr>
      <w:r>
        <w:rPr>
          <w:rStyle w:val="parmvalue"/>
        </w:rPr>
        <w:lastRenderedPageBreak/>
        <w:t>25</w:t>
      </w:r>
      <w:r w:rsidRPr="00274D40">
        <w:rPr>
          <w:rStyle w:val="parmvalue"/>
        </w:rPr>
        <w:t>单击</w:t>
      </w:r>
      <w:r w:rsidRPr="00274D40">
        <w:rPr>
          <w:rStyle w:val="parmvalue"/>
        </w:rPr>
        <w:t>“</w:t>
      </w:r>
      <w:r w:rsidRPr="00274D40">
        <w:rPr>
          <w:rStyle w:val="parmvalue"/>
        </w:rPr>
        <w:t>下一步</w:t>
      </w:r>
      <w:r w:rsidRPr="00274D40">
        <w:rPr>
          <w:rStyle w:val="parmvalue"/>
        </w:rPr>
        <w:t>”</w:t>
      </w:r>
      <w:r w:rsidRPr="00274D40">
        <w:rPr>
          <w:rStyle w:val="parmvalue"/>
        </w:rPr>
        <w:t>，设置主备</w:t>
      </w:r>
      <w:r w:rsidRPr="00274D40">
        <w:rPr>
          <w:rStyle w:val="parmvalue"/>
        </w:rPr>
        <w:t>DHCP</w:t>
      </w:r>
      <w:r w:rsidRPr="00274D40">
        <w:rPr>
          <w:rStyle w:val="parmvalue"/>
        </w:rPr>
        <w:t>上的</w:t>
      </w:r>
      <w:r w:rsidRPr="00274D40">
        <w:rPr>
          <w:rStyle w:val="parmvalue"/>
        </w:rPr>
        <w:t>IP</w:t>
      </w:r>
      <w:r w:rsidRPr="00274D40">
        <w:rPr>
          <w:rStyle w:val="parmvalue"/>
        </w:rPr>
        <w:t>地址池比例，推荐保持</w:t>
      </w:r>
      <w:r w:rsidRPr="00274D40">
        <w:rPr>
          <w:rStyle w:val="parmvalue"/>
        </w:rPr>
        <w:t>“8:2”</w:t>
      </w:r>
      <w:r w:rsidRPr="00274D40">
        <w:rPr>
          <w:rStyle w:val="parmvalue"/>
        </w:rPr>
        <w:t>。</w:t>
      </w:r>
      <w:r w:rsidRPr="00274D40">
        <w:rPr>
          <w:rStyle w:val="parmvalue"/>
        </w:rPr>
        <w:t xml:space="preserve"> </w:t>
      </w:r>
    </w:p>
    <w:p w14:paraId="3D5975B0" w14:textId="77777777" w:rsidR="00274D40" w:rsidRPr="00274D40" w:rsidRDefault="00274D40" w:rsidP="001A2FFB">
      <w:pPr>
        <w:pStyle w:val="af3"/>
        <w:rPr>
          <w:rStyle w:val="parmvalue"/>
          <w:rFonts w:asciiTheme="minorHAnsi" w:eastAsiaTheme="minorEastAsia" w:hAnsiTheme="minorHAnsi" w:cstheme="minorBidi"/>
          <w:kern w:val="2"/>
          <w:sz w:val="21"/>
          <w:szCs w:val="22"/>
        </w:rPr>
      </w:pPr>
      <w:r w:rsidRPr="00274D40">
        <w:rPr>
          <w:rStyle w:val="parmvalue"/>
          <w:rFonts w:asciiTheme="minorHAnsi" w:eastAsiaTheme="minorEastAsia" w:hAnsiTheme="minorHAnsi" w:cstheme="minorBidi"/>
          <w:kern w:val="2"/>
          <w:sz w:val="21"/>
          <w:szCs w:val="22"/>
        </w:rPr>
        <w:drawing>
          <wp:inline distT="0" distB="0" distL="0" distR="0" wp14:anchorId="5AC1049F" wp14:editId="39DB1C22">
            <wp:extent cx="257175" cy="209550"/>
            <wp:effectExtent l="0" t="0" r="9525" b="0"/>
            <wp:docPr id="221" name="图片 221" descr="http://localhost:7890/pages/YZF0122G/08/YZF0122G/08/resources/public_sys-resources/icon-not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3" descr="http://localhost:7890/pages/YZF0122G/08/YZF0122G/08/resources/public_sys-resources/icon-note.gif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74D40">
        <w:rPr>
          <w:rStyle w:val="parmvalue"/>
          <w:rFonts w:asciiTheme="minorHAnsi" w:eastAsiaTheme="minorEastAsia" w:hAnsiTheme="minorHAnsi" w:cstheme="minorBidi"/>
          <w:kern w:val="2"/>
          <w:sz w:val="21"/>
          <w:szCs w:val="22"/>
        </w:rPr>
        <w:t>说明：</w:t>
      </w:r>
      <w:r w:rsidRPr="00274D40">
        <w:rPr>
          <w:rStyle w:val="parmvalue"/>
          <w:rFonts w:asciiTheme="minorHAnsi" w:eastAsiaTheme="minorEastAsia" w:hAnsiTheme="minorHAnsi" w:cstheme="minorBidi"/>
          <w:kern w:val="2"/>
          <w:sz w:val="21"/>
          <w:szCs w:val="22"/>
        </w:rPr>
        <w:t xml:space="preserve"> </w:t>
      </w:r>
    </w:p>
    <w:p w14:paraId="2C04A6D9" w14:textId="77777777" w:rsidR="00274D40" w:rsidRDefault="00274D40" w:rsidP="001A2FFB">
      <w:pPr>
        <w:pStyle w:val="af3"/>
        <w:rPr>
          <w:rStyle w:val="parmvalue"/>
        </w:rPr>
      </w:pPr>
      <w:r w:rsidRPr="00274D40">
        <w:rPr>
          <w:rStyle w:val="parmvalue"/>
          <w:rFonts w:asciiTheme="minorHAnsi" w:eastAsiaTheme="minorEastAsia" w:hAnsiTheme="minorHAnsi" w:cstheme="minorBidi"/>
          <w:kern w:val="2"/>
          <w:sz w:val="21"/>
          <w:szCs w:val="22"/>
        </w:rPr>
        <w:t>DHCP</w:t>
      </w:r>
      <w:r w:rsidRPr="00274D40">
        <w:rPr>
          <w:rStyle w:val="parmvalue"/>
          <w:rFonts w:asciiTheme="minorHAnsi" w:eastAsiaTheme="minorEastAsia" w:hAnsiTheme="minorHAnsi" w:cstheme="minorBidi"/>
          <w:kern w:val="2"/>
          <w:sz w:val="21"/>
          <w:szCs w:val="22"/>
        </w:rPr>
        <w:t>地址池中有</w:t>
      </w:r>
      <w:r w:rsidRPr="00274D40">
        <w:rPr>
          <w:rStyle w:val="parmvalue"/>
          <w:rFonts w:asciiTheme="minorHAnsi" w:eastAsiaTheme="minorEastAsia" w:hAnsiTheme="minorHAnsi" w:cstheme="minorBidi"/>
          <w:kern w:val="2"/>
          <w:sz w:val="21"/>
          <w:szCs w:val="22"/>
        </w:rPr>
        <w:t>80%</w:t>
      </w:r>
      <w:r w:rsidRPr="00274D40">
        <w:rPr>
          <w:rStyle w:val="parmvalue"/>
          <w:rFonts w:asciiTheme="minorHAnsi" w:eastAsiaTheme="minorEastAsia" w:hAnsiTheme="minorHAnsi" w:cstheme="minorBidi"/>
          <w:kern w:val="2"/>
          <w:sz w:val="21"/>
          <w:szCs w:val="22"/>
        </w:rPr>
        <w:t>的</w:t>
      </w:r>
      <w:r w:rsidRPr="00274D40">
        <w:rPr>
          <w:rStyle w:val="parmvalue"/>
          <w:rFonts w:asciiTheme="minorHAnsi" w:eastAsiaTheme="minorEastAsia" w:hAnsiTheme="minorHAnsi" w:cstheme="minorBidi"/>
          <w:kern w:val="2"/>
          <w:sz w:val="21"/>
          <w:szCs w:val="22"/>
        </w:rPr>
        <w:t>IP</w:t>
      </w:r>
      <w:r w:rsidRPr="00274D40">
        <w:rPr>
          <w:rStyle w:val="parmvalue"/>
          <w:rFonts w:asciiTheme="minorHAnsi" w:eastAsiaTheme="minorEastAsia" w:hAnsiTheme="minorHAnsi" w:cstheme="minorBidi"/>
          <w:kern w:val="2"/>
          <w:sz w:val="21"/>
          <w:szCs w:val="22"/>
        </w:rPr>
        <w:t>地址可供分配。预留</w:t>
      </w:r>
      <w:r w:rsidRPr="00274D40">
        <w:rPr>
          <w:rStyle w:val="parmvalue"/>
          <w:rFonts w:asciiTheme="minorHAnsi" w:eastAsiaTheme="minorEastAsia" w:hAnsiTheme="minorHAnsi" w:cstheme="minorBidi"/>
          <w:kern w:val="2"/>
          <w:sz w:val="21"/>
          <w:szCs w:val="22"/>
        </w:rPr>
        <w:t>20%</w:t>
      </w:r>
      <w:r w:rsidRPr="00274D40">
        <w:rPr>
          <w:rStyle w:val="parmvalue"/>
          <w:rFonts w:asciiTheme="minorHAnsi" w:eastAsiaTheme="minorEastAsia" w:hAnsiTheme="minorHAnsi" w:cstheme="minorBidi"/>
          <w:kern w:val="2"/>
          <w:sz w:val="21"/>
          <w:szCs w:val="22"/>
        </w:rPr>
        <w:t>的</w:t>
      </w:r>
      <w:r w:rsidRPr="00274D40">
        <w:rPr>
          <w:rStyle w:val="parmvalue"/>
          <w:rFonts w:asciiTheme="minorHAnsi" w:eastAsiaTheme="minorEastAsia" w:hAnsiTheme="minorHAnsi" w:cstheme="minorBidi"/>
          <w:kern w:val="2"/>
          <w:sz w:val="21"/>
          <w:szCs w:val="22"/>
        </w:rPr>
        <w:t>IP</w:t>
      </w:r>
      <w:r w:rsidRPr="00274D40">
        <w:rPr>
          <w:rStyle w:val="parmvalue"/>
          <w:rFonts w:asciiTheme="minorHAnsi" w:eastAsiaTheme="minorEastAsia" w:hAnsiTheme="minorHAnsi" w:cstheme="minorBidi"/>
          <w:kern w:val="2"/>
          <w:sz w:val="21"/>
          <w:szCs w:val="22"/>
        </w:rPr>
        <w:t>地址，以保证主</w:t>
      </w:r>
      <w:r w:rsidRPr="00274D40">
        <w:rPr>
          <w:rStyle w:val="parmvalue"/>
          <w:rFonts w:asciiTheme="minorHAnsi" w:eastAsiaTheme="minorEastAsia" w:hAnsiTheme="minorHAnsi" w:cstheme="minorBidi"/>
          <w:kern w:val="2"/>
          <w:sz w:val="21"/>
          <w:szCs w:val="22"/>
        </w:rPr>
        <w:t>DHCP</w:t>
      </w:r>
      <w:r w:rsidRPr="00274D40">
        <w:rPr>
          <w:rStyle w:val="parmvalue"/>
          <w:rFonts w:asciiTheme="minorHAnsi" w:eastAsiaTheme="minorEastAsia" w:hAnsiTheme="minorHAnsi" w:cstheme="minorBidi"/>
          <w:kern w:val="2"/>
          <w:sz w:val="21"/>
          <w:szCs w:val="22"/>
        </w:rPr>
        <w:t>服务器故障时备</w:t>
      </w:r>
      <w:r w:rsidRPr="00274D40">
        <w:rPr>
          <w:rStyle w:val="parmvalue"/>
          <w:rFonts w:asciiTheme="minorHAnsi" w:eastAsiaTheme="minorEastAsia" w:hAnsiTheme="minorHAnsi" w:cstheme="minorBidi"/>
          <w:kern w:val="2"/>
          <w:sz w:val="21"/>
          <w:szCs w:val="22"/>
        </w:rPr>
        <w:t>DCHP</w:t>
      </w:r>
      <w:r w:rsidRPr="00274D40">
        <w:rPr>
          <w:rStyle w:val="parmvalue"/>
          <w:rFonts w:asciiTheme="minorHAnsi" w:eastAsiaTheme="minorEastAsia" w:hAnsiTheme="minorHAnsi" w:cstheme="minorBidi"/>
          <w:kern w:val="2"/>
          <w:sz w:val="21"/>
          <w:szCs w:val="22"/>
        </w:rPr>
        <w:t>服务器可提供充足的</w:t>
      </w:r>
      <w:r w:rsidRPr="00274D40">
        <w:rPr>
          <w:rStyle w:val="parmvalue"/>
          <w:rFonts w:asciiTheme="minorHAnsi" w:eastAsiaTheme="minorEastAsia" w:hAnsiTheme="minorHAnsi" w:cstheme="minorBidi"/>
          <w:kern w:val="2"/>
          <w:sz w:val="21"/>
          <w:szCs w:val="22"/>
        </w:rPr>
        <w:t>IP</w:t>
      </w:r>
      <w:r w:rsidRPr="00274D40">
        <w:rPr>
          <w:rStyle w:val="parmvalue"/>
          <w:rFonts w:asciiTheme="minorHAnsi" w:eastAsiaTheme="minorEastAsia" w:hAnsiTheme="minorHAnsi" w:cstheme="minorBidi"/>
          <w:kern w:val="2"/>
          <w:sz w:val="21"/>
          <w:szCs w:val="22"/>
        </w:rPr>
        <w:t>地址。</w:t>
      </w:r>
    </w:p>
    <w:p w14:paraId="4981985D" w14:textId="77777777" w:rsidR="00274D40" w:rsidRPr="00274D40" w:rsidRDefault="00274D40" w:rsidP="00274D40">
      <w:pPr>
        <w:rPr>
          <w:rStyle w:val="parmvalue"/>
        </w:rPr>
      </w:pPr>
    </w:p>
    <w:p w14:paraId="0BBF1735" w14:textId="77777777" w:rsidR="00274D40" w:rsidRPr="00274D40" w:rsidRDefault="00274D40" w:rsidP="00274D40">
      <w:pPr>
        <w:rPr>
          <w:rStyle w:val="parmvalue"/>
        </w:rPr>
      </w:pPr>
      <w:r>
        <w:rPr>
          <w:rStyle w:val="parmvalue"/>
          <w:rFonts w:hint="eastAsia"/>
        </w:rPr>
        <w:t>26</w:t>
      </w:r>
      <w:r w:rsidRPr="00274D40">
        <w:rPr>
          <w:rStyle w:val="parmvalue"/>
        </w:rPr>
        <w:t>单击</w:t>
      </w:r>
      <w:r w:rsidRPr="00274D40">
        <w:rPr>
          <w:rStyle w:val="parmvalue"/>
        </w:rPr>
        <w:t>“</w:t>
      </w:r>
      <w:r w:rsidRPr="00274D40">
        <w:rPr>
          <w:rStyle w:val="parmvalue"/>
        </w:rPr>
        <w:t>下一步</w:t>
      </w:r>
      <w:r w:rsidRPr="00274D40">
        <w:rPr>
          <w:rStyle w:val="parmvalue"/>
        </w:rPr>
        <w:t>”</w:t>
      </w:r>
      <w:r w:rsidRPr="00274D40">
        <w:rPr>
          <w:rStyle w:val="parmvalue"/>
        </w:rPr>
        <w:t>，设置以下参数：</w:t>
      </w:r>
      <w:r w:rsidRPr="00274D40">
        <w:rPr>
          <w:rStyle w:val="parmvalue"/>
        </w:rPr>
        <w:t xml:space="preserve"> </w:t>
      </w:r>
    </w:p>
    <w:p w14:paraId="3CEA038D" w14:textId="77777777" w:rsidR="00274D40" w:rsidRPr="00274D40" w:rsidRDefault="00274D40" w:rsidP="002F318E">
      <w:pPr>
        <w:pStyle w:val="ae"/>
        <w:numPr>
          <w:ilvl w:val="0"/>
          <w:numId w:val="15"/>
        </w:numPr>
        <w:ind w:firstLineChars="0"/>
        <w:rPr>
          <w:rStyle w:val="parmvalue"/>
        </w:rPr>
      </w:pPr>
      <w:r w:rsidRPr="00274D40">
        <w:rPr>
          <w:rStyle w:val="parmvalue"/>
        </w:rPr>
        <w:t>主机</w:t>
      </w:r>
      <w:r w:rsidRPr="00274D40">
        <w:rPr>
          <w:rStyle w:val="parmvalue"/>
        </w:rPr>
        <w:t xml:space="preserve"> DHCP </w:t>
      </w:r>
      <w:r w:rsidRPr="00274D40">
        <w:rPr>
          <w:rStyle w:val="parmvalue"/>
        </w:rPr>
        <w:t>服务器：保持默认值</w:t>
      </w:r>
      <w:r w:rsidRPr="00274D40">
        <w:rPr>
          <w:rStyle w:val="parmvalue"/>
        </w:rPr>
        <w:t>“0”</w:t>
      </w:r>
      <w:r w:rsidRPr="00274D40">
        <w:rPr>
          <w:rStyle w:val="parmvalue"/>
        </w:rPr>
        <w:t>。</w:t>
      </w:r>
    </w:p>
    <w:p w14:paraId="78971402" w14:textId="77777777" w:rsidR="00274D40" w:rsidRPr="00274D40" w:rsidRDefault="00274D40" w:rsidP="002F318E">
      <w:pPr>
        <w:pStyle w:val="ae"/>
        <w:numPr>
          <w:ilvl w:val="0"/>
          <w:numId w:val="15"/>
        </w:numPr>
        <w:ind w:firstLineChars="0"/>
        <w:rPr>
          <w:rStyle w:val="parmvalue"/>
        </w:rPr>
      </w:pPr>
      <w:r w:rsidRPr="00274D40">
        <w:rPr>
          <w:rStyle w:val="parmvalue"/>
        </w:rPr>
        <w:t>添加的</w:t>
      </w:r>
      <w:r w:rsidRPr="00274D40">
        <w:rPr>
          <w:rStyle w:val="parmvalue"/>
        </w:rPr>
        <w:t xml:space="preserve"> DHCP </w:t>
      </w:r>
      <w:r w:rsidRPr="00274D40">
        <w:rPr>
          <w:rStyle w:val="parmvalue"/>
        </w:rPr>
        <w:t>服务器：推荐设置为</w:t>
      </w:r>
      <w:r w:rsidRPr="00274D40">
        <w:rPr>
          <w:rStyle w:val="parmvalue"/>
        </w:rPr>
        <w:t>“1000”</w:t>
      </w:r>
      <w:r w:rsidRPr="00274D40">
        <w:rPr>
          <w:rStyle w:val="parmvalue"/>
        </w:rPr>
        <w:t>。</w:t>
      </w:r>
    </w:p>
    <w:p w14:paraId="56E77E1F" w14:textId="77777777" w:rsidR="00274D40" w:rsidRPr="00274D40" w:rsidRDefault="00274D40" w:rsidP="001A2FFB">
      <w:pPr>
        <w:pStyle w:val="af3"/>
        <w:rPr>
          <w:rStyle w:val="parmvalue"/>
          <w:rFonts w:asciiTheme="minorHAnsi" w:eastAsiaTheme="minorEastAsia" w:hAnsiTheme="minorHAnsi" w:cstheme="minorBidi"/>
          <w:kern w:val="2"/>
          <w:sz w:val="21"/>
          <w:szCs w:val="22"/>
        </w:rPr>
      </w:pPr>
      <w:r w:rsidRPr="00274D40">
        <w:rPr>
          <w:rStyle w:val="parmvalue"/>
          <w:rFonts w:asciiTheme="minorHAnsi" w:eastAsiaTheme="minorEastAsia" w:hAnsiTheme="minorHAnsi" w:cstheme="minorBidi"/>
          <w:kern w:val="2"/>
          <w:sz w:val="21"/>
          <w:szCs w:val="22"/>
        </w:rPr>
        <w:drawing>
          <wp:inline distT="0" distB="0" distL="0" distR="0" wp14:anchorId="25D30C0F" wp14:editId="2C826EC5">
            <wp:extent cx="257175" cy="209550"/>
            <wp:effectExtent l="0" t="0" r="9525" b="0"/>
            <wp:docPr id="220" name="图片 220" descr="http://localhost:7890/pages/YZF0122G/08/YZF0122G/08/resources/public_sys-resources/icon-not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4" descr="http://localhost:7890/pages/YZF0122G/08/YZF0122G/08/resources/public_sys-resources/icon-note.gif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74D40">
        <w:rPr>
          <w:rStyle w:val="parmvalue"/>
          <w:rFonts w:asciiTheme="minorHAnsi" w:eastAsiaTheme="minorEastAsia" w:hAnsiTheme="minorHAnsi" w:cstheme="minorBidi"/>
          <w:kern w:val="2"/>
          <w:sz w:val="21"/>
          <w:szCs w:val="22"/>
        </w:rPr>
        <w:t>说明：</w:t>
      </w:r>
      <w:r w:rsidRPr="00274D40">
        <w:rPr>
          <w:rStyle w:val="parmvalue"/>
          <w:rFonts w:asciiTheme="minorHAnsi" w:eastAsiaTheme="minorEastAsia" w:hAnsiTheme="minorHAnsi" w:cstheme="minorBidi"/>
          <w:kern w:val="2"/>
          <w:sz w:val="21"/>
          <w:szCs w:val="22"/>
        </w:rPr>
        <w:t xml:space="preserve"> </w:t>
      </w:r>
    </w:p>
    <w:p w14:paraId="09DE4C99" w14:textId="77777777" w:rsidR="00274D40" w:rsidRDefault="00274D40" w:rsidP="001A2FFB">
      <w:pPr>
        <w:pStyle w:val="af3"/>
        <w:rPr>
          <w:rStyle w:val="parmvalue"/>
        </w:rPr>
      </w:pPr>
      <w:r w:rsidRPr="00274D40">
        <w:rPr>
          <w:rStyle w:val="parmvalue"/>
          <w:rFonts w:asciiTheme="minorHAnsi" w:eastAsiaTheme="minorEastAsia" w:hAnsiTheme="minorHAnsi" w:cstheme="minorBidi"/>
          <w:kern w:val="2"/>
          <w:sz w:val="21"/>
          <w:szCs w:val="22"/>
        </w:rPr>
        <w:t>备</w:t>
      </w:r>
      <w:r w:rsidRPr="00274D40">
        <w:rPr>
          <w:rStyle w:val="parmvalue"/>
          <w:rFonts w:asciiTheme="minorHAnsi" w:eastAsiaTheme="minorEastAsia" w:hAnsiTheme="minorHAnsi" w:cstheme="minorBidi"/>
          <w:kern w:val="2"/>
          <w:sz w:val="21"/>
          <w:szCs w:val="22"/>
        </w:rPr>
        <w:t>DHCP</w:t>
      </w:r>
      <w:r w:rsidRPr="00274D40">
        <w:rPr>
          <w:rStyle w:val="parmvalue"/>
          <w:rFonts w:asciiTheme="minorHAnsi" w:eastAsiaTheme="minorEastAsia" w:hAnsiTheme="minorHAnsi" w:cstheme="minorBidi"/>
          <w:kern w:val="2"/>
          <w:sz w:val="21"/>
          <w:szCs w:val="22"/>
        </w:rPr>
        <w:t>延迟</w:t>
      </w:r>
      <w:r w:rsidRPr="00274D40">
        <w:rPr>
          <w:rStyle w:val="parmvalue"/>
          <w:rFonts w:asciiTheme="minorHAnsi" w:eastAsiaTheme="minorEastAsia" w:hAnsiTheme="minorHAnsi" w:cstheme="minorBidi"/>
          <w:kern w:val="2"/>
          <w:sz w:val="21"/>
          <w:szCs w:val="22"/>
        </w:rPr>
        <w:t>1000ms</w:t>
      </w:r>
      <w:r w:rsidRPr="00274D40">
        <w:rPr>
          <w:rStyle w:val="parmvalue"/>
          <w:rFonts w:asciiTheme="minorHAnsi" w:eastAsiaTheme="minorEastAsia" w:hAnsiTheme="minorHAnsi" w:cstheme="minorBidi"/>
          <w:kern w:val="2"/>
          <w:sz w:val="21"/>
          <w:szCs w:val="22"/>
        </w:rPr>
        <w:t>后分配</w:t>
      </w:r>
      <w:r w:rsidRPr="00274D40">
        <w:rPr>
          <w:rStyle w:val="parmvalue"/>
          <w:rFonts w:asciiTheme="minorHAnsi" w:eastAsiaTheme="minorEastAsia" w:hAnsiTheme="minorHAnsi" w:cstheme="minorBidi"/>
          <w:kern w:val="2"/>
          <w:sz w:val="21"/>
          <w:szCs w:val="22"/>
        </w:rPr>
        <w:t>IP</w:t>
      </w:r>
      <w:r w:rsidRPr="00274D40">
        <w:rPr>
          <w:rStyle w:val="parmvalue"/>
          <w:rFonts w:asciiTheme="minorHAnsi" w:eastAsiaTheme="minorEastAsia" w:hAnsiTheme="minorHAnsi" w:cstheme="minorBidi"/>
          <w:kern w:val="2"/>
          <w:sz w:val="21"/>
          <w:szCs w:val="22"/>
        </w:rPr>
        <w:t>地址。</w:t>
      </w:r>
    </w:p>
    <w:p w14:paraId="302D3B30" w14:textId="77777777" w:rsidR="00274D40" w:rsidRPr="00274D40" w:rsidRDefault="00274D40" w:rsidP="00274D40">
      <w:pPr>
        <w:rPr>
          <w:rStyle w:val="parmvalue"/>
        </w:rPr>
      </w:pPr>
    </w:p>
    <w:p w14:paraId="52445D5A" w14:textId="77777777" w:rsidR="00274D40" w:rsidRDefault="005E0103" w:rsidP="00274D40">
      <w:pPr>
        <w:rPr>
          <w:rStyle w:val="parmvalue"/>
        </w:rPr>
      </w:pPr>
      <w:r>
        <w:rPr>
          <w:rStyle w:val="parmvalue"/>
          <w:rFonts w:hint="eastAsia"/>
        </w:rPr>
        <w:t>27</w:t>
      </w:r>
      <w:r w:rsidR="00274D40" w:rsidRPr="00274D40">
        <w:rPr>
          <w:rStyle w:val="parmvalue"/>
        </w:rPr>
        <w:t>根据界面提示完成同步并关闭设置窗口。</w:t>
      </w:r>
    </w:p>
    <w:p w14:paraId="23BE3963" w14:textId="77777777" w:rsidR="00274D40" w:rsidRDefault="00274D40" w:rsidP="00274D40">
      <w:pPr>
        <w:rPr>
          <w:rStyle w:val="parmvalue"/>
        </w:rPr>
      </w:pPr>
    </w:p>
    <w:p w14:paraId="53AC4FD3" w14:textId="77777777" w:rsidR="00274D40" w:rsidRDefault="00274D40" w:rsidP="00274D40">
      <w:pPr>
        <w:rPr>
          <w:rStyle w:val="parmvalue"/>
        </w:rPr>
      </w:pPr>
      <w:r>
        <w:rPr>
          <w:rStyle w:val="parmvalue"/>
          <w:rFonts w:hint="eastAsia"/>
        </w:rPr>
        <w:t>配置备</w:t>
      </w:r>
      <w:r>
        <w:rPr>
          <w:rStyle w:val="parmvalue"/>
          <w:rFonts w:hint="eastAsia"/>
        </w:rPr>
        <w:t>DHCP</w:t>
      </w:r>
      <w:r>
        <w:rPr>
          <w:rStyle w:val="parmvalue"/>
          <w:rFonts w:hint="eastAsia"/>
        </w:rPr>
        <w:t>服务</w:t>
      </w:r>
    </w:p>
    <w:p w14:paraId="147F28B9" w14:textId="77777777" w:rsidR="00274D40" w:rsidRDefault="005E0103" w:rsidP="00274D40">
      <w:pPr>
        <w:rPr>
          <w:rStyle w:val="parmvalue"/>
        </w:rPr>
      </w:pPr>
      <w:r>
        <w:rPr>
          <w:rStyle w:val="parmvalue"/>
          <w:rFonts w:hint="eastAsia"/>
        </w:rPr>
        <w:t>28</w:t>
      </w:r>
      <w:r>
        <w:rPr>
          <w:rStyle w:val="parmvalue"/>
          <w:rFonts w:hint="eastAsia"/>
        </w:rPr>
        <w:t>参考</w:t>
      </w:r>
      <w:r>
        <w:rPr>
          <w:rStyle w:val="parmvalue"/>
          <w:rFonts w:hint="eastAsia"/>
        </w:rPr>
        <w:t>2~</w:t>
      </w:r>
      <w:r>
        <w:rPr>
          <w:rStyle w:val="parmvalue"/>
        </w:rPr>
        <w:t xml:space="preserve">6 </w:t>
      </w:r>
      <w:r>
        <w:rPr>
          <w:rStyle w:val="parmvalue"/>
          <w:rFonts w:hint="eastAsia"/>
        </w:rPr>
        <w:t>，</w:t>
      </w:r>
      <w:r>
        <w:rPr>
          <w:rStyle w:val="parmvalue"/>
        </w:rPr>
        <w:t>完成备用</w:t>
      </w:r>
      <w:r>
        <w:rPr>
          <w:rStyle w:val="parmvalue"/>
          <w:rFonts w:hint="eastAsia"/>
        </w:rPr>
        <w:t>DHCP</w:t>
      </w:r>
      <w:r>
        <w:rPr>
          <w:rStyle w:val="parmvalue"/>
          <w:rFonts w:hint="eastAsia"/>
        </w:rPr>
        <w:t>服务器的</w:t>
      </w:r>
      <w:r>
        <w:rPr>
          <w:rStyle w:val="parmvalue"/>
        </w:rPr>
        <w:t>配置。</w:t>
      </w:r>
    </w:p>
    <w:p w14:paraId="6D49F73A" w14:textId="77777777" w:rsidR="005E0103" w:rsidRDefault="005E0103" w:rsidP="00274D40">
      <w:pPr>
        <w:rPr>
          <w:rStyle w:val="parmvalue"/>
        </w:rPr>
      </w:pPr>
    </w:p>
    <w:p w14:paraId="499E6AD9" w14:textId="77777777" w:rsidR="005E0103" w:rsidRDefault="005E0103" w:rsidP="005E0103">
      <w:pPr>
        <w:rPr>
          <w:rStyle w:val="parmvalue"/>
        </w:rPr>
      </w:pPr>
      <w:r>
        <w:rPr>
          <w:rStyle w:val="parmvalue"/>
          <w:rFonts w:hint="eastAsia"/>
        </w:rPr>
        <w:t>激活备</w:t>
      </w:r>
      <w:r>
        <w:rPr>
          <w:rStyle w:val="parmvalue"/>
          <w:rFonts w:hint="eastAsia"/>
        </w:rPr>
        <w:t>DHCP</w:t>
      </w:r>
      <w:r>
        <w:rPr>
          <w:rStyle w:val="parmvalue"/>
        </w:rPr>
        <w:t xml:space="preserve"> IP</w:t>
      </w:r>
      <w:r>
        <w:rPr>
          <w:rStyle w:val="parmvalue"/>
          <w:rFonts w:hint="eastAsia"/>
        </w:rPr>
        <w:t>地址池</w:t>
      </w:r>
    </w:p>
    <w:p w14:paraId="5D75ED8F" w14:textId="77777777" w:rsidR="005E0103" w:rsidRDefault="005E0103" w:rsidP="005E0103">
      <w:pPr>
        <w:rPr>
          <w:rStyle w:val="parmvalue"/>
        </w:rPr>
      </w:pPr>
      <w:r>
        <w:rPr>
          <w:rStyle w:val="parmvalue"/>
        </w:rPr>
        <w:t>29</w:t>
      </w:r>
      <w:r w:rsidRPr="005E0103">
        <w:rPr>
          <w:rStyle w:val="parmvalue"/>
        </w:rPr>
        <w:t>在备</w:t>
      </w:r>
      <w:r w:rsidRPr="005E0103">
        <w:rPr>
          <w:rStyle w:val="parmvalue"/>
        </w:rPr>
        <w:t>DHCP</w:t>
      </w:r>
      <w:r w:rsidRPr="005E0103">
        <w:rPr>
          <w:rStyle w:val="parmvalue"/>
        </w:rPr>
        <w:t>服务器中，选择</w:t>
      </w:r>
      <w:r w:rsidRPr="005E0103">
        <w:rPr>
          <w:rStyle w:val="parmvalue"/>
        </w:rPr>
        <w:t>“</w:t>
      </w:r>
      <w:r w:rsidRPr="005E0103">
        <w:rPr>
          <w:rStyle w:val="parmvalue"/>
          <w:noProof/>
        </w:rPr>
        <w:drawing>
          <wp:inline distT="0" distB="0" distL="0" distR="0" wp14:anchorId="22E054CF" wp14:editId="1322497E">
            <wp:extent cx="266700" cy="257175"/>
            <wp:effectExtent l="0" t="0" r="0" b="9525"/>
            <wp:docPr id="223" name="图片 223" descr="http://localhost:7890/pages/YZF0122G/08/YZF0122G/08/resources/04_desk_r6c00/soft_inst/fig/fig_cn_52_49_0001660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2" descr="http://localhost:7890/pages/YZF0122G/08/YZF0122G/08/resources/04_desk_r6c00/soft_inst/fig/fig_cn_52_49_000166011.png"/>
                    <pic:cNvPicPr>
                      <a:picLocks noChangeAspect="1" noChangeArrowheads="1"/>
                    </pic:cNvPicPr>
                  </pic:nvPicPr>
                  <pic:blipFill>
                    <a:blip r:embed="rId1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E0103">
        <w:rPr>
          <w:rStyle w:val="parmvalue"/>
        </w:rPr>
        <w:t xml:space="preserve"> &gt; </w:t>
      </w:r>
      <w:r w:rsidRPr="005E0103">
        <w:rPr>
          <w:rStyle w:val="parmvalue"/>
        </w:rPr>
        <w:t>管理工具</w:t>
      </w:r>
      <w:r w:rsidRPr="005E0103">
        <w:rPr>
          <w:rStyle w:val="parmvalue"/>
        </w:rPr>
        <w:t xml:space="preserve"> &gt; DHCP”</w:t>
      </w:r>
      <w:r w:rsidRPr="005E0103">
        <w:rPr>
          <w:rStyle w:val="parmvalue"/>
        </w:rPr>
        <w:t>，在弹出的</w:t>
      </w:r>
      <w:r w:rsidRPr="005E0103">
        <w:rPr>
          <w:rStyle w:val="parmvalue"/>
        </w:rPr>
        <w:t>“DHCP”</w:t>
      </w:r>
      <w:r w:rsidRPr="005E0103">
        <w:rPr>
          <w:rStyle w:val="parmvalue"/>
        </w:rPr>
        <w:t>窗口中，右键单击</w:t>
      </w:r>
      <w:r w:rsidRPr="005E0103">
        <w:rPr>
          <w:rStyle w:val="parmvalue"/>
        </w:rPr>
        <w:t xml:space="preserve">“DHCP &gt; </w:t>
      </w:r>
      <w:r w:rsidRPr="005E0103">
        <w:rPr>
          <w:rStyle w:val="parmvalue"/>
        </w:rPr>
        <w:t>计算机名</w:t>
      </w:r>
      <w:r w:rsidRPr="005E0103">
        <w:rPr>
          <w:rStyle w:val="parmvalue"/>
        </w:rPr>
        <w:t xml:space="preserve"> &gt; IPv4”</w:t>
      </w:r>
      <w:r w:rsidRPr="005E0103">
        <w:rPr>
          <w:rStyle w:val="parmvalue"/>
        </w:rPr>
        <w:t>，选择</w:t>
      </w:r>
      <w:r w:rsidRPr="005E0103">
        <w:rPr>
          <w:rStyle w:val="parmvalue"/>
        </w:rPr>
        <w:t>“</w:t>
      </w:r>
      <w:r w:rsidRPr="005E0103">
        <w:rPr>
          <w:rStyle w:val="parmvalue"/>
        </w:rPr>
        <w:t>刷新</w:t>
      </w:r>
      <w:r w:rsidRPr="005E0103">
        <w:rPr>
          <w:rStyle w:val="parmvalue"/>
        </w:rPr>
        <w:t>”</w:t>
      </w:r>
      <w:r w:rsidRPr="005E0103">
        <w:rPr>
          <w:rStyle w:val="parmvalue"/>
        </w:rPr>
        <w:t>。</w:t>
      </w:r>
      <w:r w:rsidRPr="005E0103">
        <w:rPr>
          <w:rStyle w:val="parmvalue"/>
        </w:rPr>
        <w:t xml:space="preserve"> </w:t>
      </w:r>
    </w:p>
    <w:p w14:paraId="102761EA" w14:textId="77777777" w:rsidR="005E0103" w:rsidRPr="005E0103" w:rsidRDefault="005E0103" w:rsidP="005E0103">
      <w:pPr>
        <w:rPr>
          <w:rStyle w:val="parmvalue"/>
        </w:rPr>
      </w:pPr>
      <w:r w:rsidRPr="005E0103">
        <w:rPr>
          <w:rStyle w:val="parmvalue"/>
        </w:rPr>
        <w:t>“IPv4”</w:t>
      </w:r>
      <w:r w:rsidRPr="005E0103">
        <w:rPr>
          <w:rStyle w:val="parmvalue"/>
        </w:rPr>
        <w:t>下出现</w:t>
      </w:r>
      <w:r w:rsidRPr="005E0103">
        <w:rPr>
          <w:rStyle w:val="parmvalue"/>
        </w:rPr>
        <w:t>IP</w:t>
      </w:r>
      <w:r w:rsidRPr="005E0103">
        <w:rPr>
          <w:rStyle w:val="parmvalue"/>
        </w:rPr>
        <w:t>地址池节点。</w:t>
      </w:r>
    </w:p>
    <w:p w14:paraId="51E4151D" w14:textId="77777777" w:rsidR="005E0103" w:rsidRDefault="005E0103" w:rsidP="005E0103">
      <w:pPr>
        <w:rPr>
          <w:rStyle w:val="parmvalue"/>
        </w:rPr>
      </w:pPr>
      <w:r>
        <w:rPr>
          <w:rStyle w:val="parmvalue"/>
          <w:rFonts w:hint="eastAsia"/>
        </w:rPr>
        <w:t>30</w:t>
      </w:r>
      <w:r w:rsidRPr="005E0103">
        <w:rPr>
          <w:rStyle w:val="parmvalue"/>
        </w:rPr>
        <w:t>右键单击作用域，选择</w:t>
      </w:r>
      <w:r w:rsidRPr="005E0103">
        <w:rPr>
          <w:rStyle w:val="parmvalue"/>
        </w:rPr>
        <w:t>“</w:t>
      </w:r>
      <w:r w:rsidRPr="005E0103">
        <w:rPr>
          <w:rStyle w:val="parmvalue"/>
        </w:rPr>
        <w:t>激活</w:t>
      </w:r>
      <w:r w:rsidRPr="005E0103">
        <w:rPr>
          <w:rStyle w:val="parmvalue"/>
        </w:rPr>
        <w:t>”</w:t>
      </w:r>
      <w:r w:rsidRPr="005E0103">
        <w:rPr>
          <w:rStyle w:val="parmvalue"/>
        </w:rPr>
        <w:t>激活</w:t>
      </w:r>
      <w:r w:rsidRPr="005E0103">
        <w:rPr>
          <w:rStyle w:val="parmvalue"/>
        </w:rPr>
        <w:t>IP</w:t>
      </w:r>
      <w:r w:rsidRPr="005E0103">
        <w:rPr>
          <w:rStyle w:val="parmvalue"/>
        </w:rPr>
        <w:t>地址池。</w:t>
      </w:r>
      <w:r w:rsidRPr="005E0103">
        <w:rPr>
          <w:rStyle w:val="parmvalue"/>
        </w:rPr>
        <w:t xml:space="preserve"> </w:t>
      </w:r>
    </w:p>
    <w:p w14:paraId="360AE1D6" w14:textId="77777777" w:rsidR="005E0103" w:rsidRDefault="005E0103" w:rsidP="005E0103">
      <w:pPr>
        <w:rPr>
          <w:rStyle w:val="parmvalue"/>
        </w:rPr>
      </w:pPr>
    </w:p>
    <w:p w14:paraId="5A86A296" w14:textId="77777777" w:rsidR="005E0103" w:rsidRDefault="005E0103" w:rsidP="002F318E">
      <w:pPr>
        <w:pStyle w:val="5"/>
        <w:numPr>
          <w:ilvl w:val="0"/>
          <w:numId w:val="14"/>
        </w:numPr>
        <w:rPr>
          <w:rStyle w:val="parmvalue"/>
        </w:rPr>
      </w:pPr>
      <w:r>
        <w:rPr>
          <w:rStyle w:val="parmvalue"/>
          <w:rFonts w:hint="eastAsia"/>
        </w:rPr>
        <w:t>创建</w:t>
      </w:r>
      <w:r>
        <w:rPr>
          <w:rStyle w:val="parmvalue"/>
        </w:rPr>
        <w:t>域管理</w:t>
      </w:r>
      <w:r>
        <w:rPr>
          <w:rStyle w:val="parmvalue"/>
          <w:rFonts w:hint="eastAsia"/>
        </w:rPr>
        <w:t>账号</w:t>
      </w:r>
    </w:p>
    <w:p w14:paraId="7A183825" w14:textId="77777777" w:rsidR="005E0103" w:rsidRDefault="005E0103" w:rsidP="005E0103">
      <w:r>
        <w:rPr>
          <w:rFonts w:hint="eastAsia"/>
        </w:rPr>
        <w:t>创建用户域</w:t>
      </w:r>
      <w:r>
        <w:rPr>
          <w:rFonts w:hint="eastAsia"/>
        </w:rPr>
        <w:t>OU</w:t>
      </w:r>
    </w:p>
    <w:p w14:paraId="0E2ED39D" w14:textId="77777777" w:rsidR="005E0103" w:rsidRPr="005E0103" w:rsidRDefault="005E0103" w:rsidP="005E0103">
      <w:pPr>
        <w:rPr>
          <w:rStyle w:val="parmvalue"/>
        </w:rPr>
      </w:pPr>
      <w:r>
        <w:rPr>
          <w:rFonts w:hAnsi="Symbol"/>
        </w:rPr>
        <w:t>1</w:t>
      </w:r>
      <w:r w:rsidRPr="005E0103">
        <w:rPr>
          <w:rStyle w:val="parmvalue"/>
        </w:rPr>
        <w:t>使用</w:t>
      </w:r>
      <w:r w:rsidRPr="005E0103">
        <w:rPr>
          <w:rStyle w:val="parmvalue"/>
        </w:rPr>
        <w:t>administrator</w:t>
      </w:r>
      <w:proofErr w:type="gramStart"/>
      <w:r w:rsidRPr="005E0103">
        <w:rPr>
          <w:rStyle w:val="parmvalue"/>
        </w:rPr>
        <w:t>帐号</w:t>
      </w:r>
      <w:proofErr w:type="gramEnd"/>
      <w:r w:rsidRPr="005E0103">
        <w:rPr>
          <w:rStyle w:val="parmvalue"/>
        </w:rPr>
        <w:t>登录主</w:t>
      </w:r>
      <w:r w:rsidRPr="005E0103">
        <w:rPr>
          <w:rStyle w:val="parmvalue"/>
        </w:rPr>
        <w:t>AD</w:t>
      </w:r>
      <w:r w:rsidRPr="005E0103">
        <w:rPr>
          <w:rStyle w:val="parmvalue"/>
        </w:rPr>
        <w:t>服务器。</w:t>
      </w:r>
    </w:p>
    <w:p w14:paraId="3578DE5D" w14:textId="77777777" w:rsidR="005E0103" w:rsidRPr="005E0103" w:rsidRDefault="005E0103" w:rsidP="005E0103">
      <w:pPr>
        <w:rPr>
          <w:rStyle w:val="parmvalue"/>
        </w:rPr>
      </w:pPr>
      <w:r>
        <w:rPr>
          <w:rStyle w:val="parmvalue"/>
        </w:rPr>
        <w:t>2</w:t>
      </w:r>
      <w:r w:rsidRPr="005E0103">
        <w:rPr>
          <w:rStyle w:val="parmvalue"/>
        </w:rPr>
        <w:t>在左下角的任务栏，单击</w:t>
      </w:r>
      <w:r w:rsidRPr="005E0103">
        <w:rPr>
          <w:rStyle w:val="parmvalue"/>
          <w:noProof/>
        </w:rPr>
        <w:drawing>
          <wp:inline distT="0" distB="0" distL="0" distR="0" wp14:anchorId="256A1468" wp14:editId="719DA502">
            <wp:extent cx="304800" cy="304800"/>
            <wp:effectExtent l="0" t="0" r="0" b="0"/>
            <wp:docPr id="225" name="图片 225" descr="http://localhost:7890/pages/YZF0122G/08/YZF0122G/08/resources/04_desk_r6c00/soft_inst/fig/soft_inst_2012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4" descr="http://localhost:7890/pages/YZF0122G/08/YZF0122G/08/resources/04_desk_r6c00/soft_inst/fig/soft_inst_2012_01.png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E0103">
        <w:rPr>
          <w:rStyle w:val="parmvalue"/>
        </w:rPr>
        <w:t>。</w:t>
      </w:r>
      <w:r w:rsidRPr="005E0103">
        <w:rPr>
          <w:rStyle w:val="parmvalue"/>
        </w:rPr>
        <w:t xml:space="preserve"> </w:t>
      </w:r>
    </w:p>
    <w:p w14:paraId="78F775B1" w14:textId="77777777" w:rsidR="005E0103" w:rsidRPr="005E0103" w:rsidRDefault="005E0103" w:rsidP="005E0103">
      <w:pPr>
        <w:rPr>
          <w:rStyle w:val="parmvalue"/>
        </w:rPr>
      </w:pPr>
      <w:r w:rsidRPr="005E0103">
        <w:rPr>
          <w:rStyle w:val="parmvalue"/>
        </w:rPr>
        <w:t>打开</w:t>
      </w:r>
      <w:r w:rsidRPr="005E0103">
        <w:rPr>
          <w:rStyle w:val="parmvalue"/>
        </w:rPr>
        <w:t>“</w:t>
      </w:r>
      <w:r w:rsidRPr="005E0103">
        <w:rPr>
          <w:rStyle w:val="parmvalue"/>
        </w:rPr>
        <w:t>服务器管理器</w:t>
      </w:r>
      <w:r w:rsidRPr="005E0103">
        <w:rPr>
          <w:rStyle w:val="parmvalue"/>
        </w:rPr>
        <w:t>”</w:t>
      </w:r>
      <w:r w:rsidRPr="005E0103">
        <w:rPr>
          <w:rStyle w:val="parmvalue"/>
        </w:rPr>
        <w:t>窗口。</w:t>
      </w:r>
    </w:p>
    <w:p w14:paraId="486AF452" w14:textId="77777777" w:rsidR="005E0103" w:rsidRPr="005E0103" w:rsidRDefault="005E0103" w:rsidP="005E0103">
      <w:pPr>
        <w:rPr>
          <w:rStyle w:val="parmvalue"/>
        </w:rPr>
      </w:pPr>
      <w:r>
        <w:rPr>
          <w:rStyle w:val="parmvalue"/>
        </w:rPr>
        <w:t>3</w:t>
      </w:r>
      <w:r w:rsidRPr="005E0103">
        <w:rPr>
          <w:rStyle w:val="parmvalue"/>
        </w:rPr>
        <w:t>在</w:t>
      </w:r>
      <w:r w:rsidRPr="005E0103">
        <w:rPr>
          <w:rStyle w:val="parmvalue"/>
        </w:rPr>
        <w:t>“</w:t>
      </w:r>
      <w:r w:rsidRPr="005E0103">
        <w:rPr>
          <w:rStyle w:val="parmvalue"/>
        </w:rPr>
        <w:t>服务器管理器</w:t>
      </w:r>
      <w:r w:rsidRPr="005E0103">
        <w:rPr>
          <w:rStyle w:val="parmvalue"/>
        </w:rPr>
        <w:t>”</w:t>
      </w:r>
      <w:r w:rsidRPr="005E0103">
        <w:rPr>
          <w:rStyle w:val="parmvalue"/>
        </w:rPr>
        <w:t>页面左侧导航栏，单击</w:t>
      </w:r>
      <w:r w:rsidRPr="005E0103">
        <w:rPr>
          <w:rStyle w:val="parmvalue"/>
        </w:rPr>
        <w:t>“AD DS”</w:t>
      </w:r>
      <w:r w:rsidRPr="005E0103">
        <w:rPr>
          <w:rStyle w:val="parmvalue"/>
        </w:rPr>
        <w:t>。</w:t>
      </w:r>
    </w:p>
    <w:p w14:paraId="4A2BD2B8" w14:textId="77777777" w:rsidR="005E0103" w:rsidRPr="005E0103" w:rsidRDefault="005E0103" w:rsidP="005E0103">
      <w:pPr>
        <w:rPr>
          <w:rStyle w:val="parmvalue"/>
        </w:rPr>
      </w:pPr>
      <w:r>
        <w:rPr>
          <w:rStyle w:val="parmvalue"/>
        </w:rPr>
        <w:t>4</w:t>
      </w:r>
      <w:r w:rsidRPr="005E0103">
        <w:rPr>
          <w:rStyle w:val="parmvalue"/>
        </w:rPr>
        <w:t>在页面中间的</w:t>
      </w:r>
      <w:r w:rsidRPr="005E0103">
        <w:rPr>
          <w:rStyle w:val="parmvalue"/>
        </w:rPr>
        <w:t>“</w:t>
      </w:r>
      <w:r w:rsidRPr="005E0103">
        <w:rPr>
          <w:rStyle w:val="parmvalue"/>
        </w:rPr>
        <w:t>服务器</w:t>
      </w:r>
      <w:r w:rsidRPr="005E0103">
        <w:rPr>
          <w:rStyle w:val="parmvalue"/>
        </w:rPr>
        <w:t>”</w:t>
      </w:r>
      <w:r w:rsidRPr="005E0103">
        <w:rPr>
          <w:rStyle w:val="parmvalue"/>
        </w:rPr>
        <w:t>区域框中，右键单击服务器名称，选择</w:t>
      </w:r>
      <w:r w:rsidRPr="005E0103">
        <w:rPr>
          <w:rStyle w:val="parmvalue"/>
        </w:rPr>
        <w:t xml:space="preserve">“Active Directory </w:t>
      </w:r>
      <w:r w:rsidRPr="005E0103">
        <w:rPr>
          <w:rStyle w:val="parmvalue"/>
        </w:rPr>
        <w:t>用户和计算机</w:t>
      </w:r>
      <w:r w:rsidRPr="005E0103">
        <w:rPr>
          <w:rStyle w:val="parmvalue"/>
        </w:rPr>
        <w:t>”</w:t>
      </w:r>
      <w:r w:rsidRPr="005E0103">
        <w:rPr>
          <w:rStyle w:val="parmvalue"/>
        </w:rPr>
        <w:t>。</w:t>
      </w:r>
      <w:r w:rsidRPr="005E0103">
        <w:rPr>
          <w:rStyle w:val="parmvalue"/>
        </w:rPr>
        <w:t xml:space="preserve"> </w:t>
      </w:r>
    </w:p>
    <w:p w14:paraId="0E3FAA06" w14:textId="77777777" w:rsidR="005E0103" w:rsidRPr="005E0103" w:rsidRDefault="005E0103" w:rsidP="005E0103">
      <w:pPr>
        <w:rPr>
          <w:rStyle w:val="parmvalue"/>
        </w:rPr>
      </w:pPr>
      <w:r w:rsidRPr="005E0103">
        <w:rPr>
          <w:rStyle w:val="parmvalue"/>
        </w:rPr>
        <w:t>弹出</w:t>
      </w:r>
      <w:r w:rsidRPr="005E0103">
        <w:rPr>
          <w:rStyle w:val="parmvalue"/>
        </w:rPr>
        <w:t xml:space="preserve">“Active Directory </w:t>
      </w:r>
      <w:r w:rsidRPr="005E0103">
        <w:rPr>
          <w:rStyle w:val="parmvalue"/>
        </w:rPr>
        <w:t>用户和计算机</w:t>
      </w:r>
      <w:r w:rsidRPr="005E0103">
        <w:rPr>
          <w:rStyle w:val="parmvalue"/>
        </w:rPr>
        <w:t>”</w:t>
      </w:r>
      <w:r w:rsidRPr="005E0103">
        <w:rPr>
          <w:rStyle w:val="parmvalue"/>
        </w:rPr>
        <w:t>对话框。</w:t>
      </w:r>
    </w:p>
    <w:p w14:paraId="3B6A5F1A" w14:textId="77777777" w:rsidR="005E0103" w:rsidRPr="005E0103" w:rsidRDefault="005E0103" w:rsidP="005E0103">
      <w:pPr>
        <w:rPr>
          <w:rStyle w:val="parmvalue"/>
        </w:rPr>
      </w:pPr>
      <w:bookmarkStart w:id="172" w:name="it_59_23_000205__step_0a"/>
      <w:bookmarkStart w:id="173" w:name="step_0a"/>
      <w:bookmarkEnd w:id="172"/>
      <w:bookmarkEnd w:id="173"/>
      <w:r>
        <w:rPr>
          <w:rStyle w:val="parmvalue"/>
        </w:rPr>
        <w:t>5</w:t>
      </w:r>
      <w:r w:rsidRPr="005E0103">
        <w:rPr>
          <w:rStyle w:val="parmvalue"/>
        </w:rPr>
        <w:t>在左侧导航树中，右键单击域名，选择</w:t>
      </w:r>
      <w:r w:rsidRPr="005E0103">
        <w:rPr>
          <w:rStyle w:val="parmvalue"/>
        </w:rPr>
        <w:t>“</w:t>
      </w:r>
      <w:r w:rsidRPr="005E0103">
        <w:rPr>
          <w:rStyle w:val="parmvalue"/>
        </w:rPr>
        <w:t>新建</w:t>
      </w:r>
      <w:r w:rsidRPr="005E0103">
        <w:rPr>
          <w:rStyle w:val="parmvalue"/>
        </w:rPr>
        <w:t xml:space="preserve"> &gt; </w:t>
      </w:r>
      <w:r w:rsidRPr="005E0103">
        <w:rPr>
          <w:rStyle w:val="parmvalue"/>
        </w:rPr>
        <w:t>组织单位</w:t>
      </w:r>
      <w:r w:rsidRPr="005E0103">
        <w:rPr>
          <w:rStyle w:val="parmvalue"/>
        </w:rPr>
        <w:t>”</w:t>
      </w:r>
      <w:r w:rsidRPr="005E0103">
        <w:rPr>
          <w:rStyle w:val="parmvalue"/>
        </w:rPr>
        <w:t>。</w:t>
      </w:r>
      <w:r w:rsidRPr="005E0103">
        <w:rPr>
          <w:rStyle w:val="parmvalue"/>
        </w:rPr>
        <w:t xml:space="preserve"> </w:t>
      </w:r>
    </w:p>
    <w:p w14:paraId="7ACF47C0" w14:textId="77777777" w:rsidR="005E0103" w:rsidRPr="005E0103" w:rsidRDefault="005E0103" w:rsidP="005E0103">
      <w:pPr>
        <w:rPr>
          <w:rStyle w:val="parmvalue"/>
        </w:rPr>
      </w:pPr>
      <w:r w:rsidRPr="005E0103">
        <w:rPr>
          <w:rStyle w:val="parmvalue"/>
        </w:rPr>
        <w:t>弹出</w:t>
      </w:r>
      <w:r w:rsidRPr="005E0103">
        <w:rPr>
          <w:rStyle w:val="parmvalue"/>
        </w:rPr>
        <w:t>“</w:t>
      </w:r>
      <w:r w:rsidRPr="005E0103">
        <w:rPr>
          <w:rStyle w:val="parmvalue"/>
        </w:rPr>
        <w:t>新建对象</w:t>
      </w:r>
      <w:r w:rsidRPr="005E0103">
        <w:rPr>
          <w:rStyle w:val="parmvalue"/>
        </w:rPr>
        <w:t xml:space="preserve"> – </w:t>
      </w:r>
      <w:r w:rsidRPr="005E0103">
        <w:rPr>
          <w:rStyle w:val="parmvalue"/>
        </w:rPr>
        <w:t>组织单位</w:t>
      </w:r>
      <w:r w:rsidRPr="005E0103">
        <w:rPr>
          <w:rStyle w:val="parmvalue"/>
        </w:rPr>
        <w:t>”</w:t>
      </w:r>
      <w:r w:rsidRPr="005E0103">
        <w:rPr>
          <w:rStyle w:val="parmvalue"/>
        </w:rPr>
        <w:t>对话框。</w:t>
      </w:r>
    </w:p>
    <w:p w14:paraId="7D0092BF" w14:textId="77777777" w:rsidR="005E0103" w:rsidRPr="005E0103" w:rsidRDefault="005E0103" w:rsidP="005E0103">
      <w:pPr>
        <w:rPr>
          <w:rStyle w:val="parmvalue"/>
        </w:rPr>
      </w:pPr>
      <w:r>
        <w:rPr>
          <w:rStyle w:val="parmvalue"/>
        </w:rPr>
        <w:t>6</w:t>
      </w:r>
      <w:r w:rsidRPr="005E0103">
        <w:rPr>
          <w:rStyle w:val="parmvalue"/>
        </w:rPr>
        <w:t>输入需要创建的用户域</w:t>
      </w:r>
      <w:r w:rsidRPr="005E0103">
        <w:rPr>
          <w:rStyle w:val="parmvalue"/>
        </w:rPr>
        <w:t>OU</w:t>
      </w:r>
      <w:r w:rsidRPr="005E0103">
        <w:rPr>
          <w:rStyle w:val="parmvalue"/>
        </w:rPr>
        <w:t>名称，例如</w:t>
      </w:r>
      <w:r>
        <w:rPr>
          <w:rStyle w:val="parmvalue"/>
        </w:rPr>
        <w:t>“UserOU”</w:t>
      </w:r>
      <w:r w:rsidRPr="005E0103">
        <w:rPr>
          <w:rStyle w:val="parmvalue"/>
        </w:rPr>
        <w:t>，单击</w:t>
      </w:r>
      <w:r w:rsidRPr="005E0103">
        <w:rPr>
          <w:rStyle w:val="parmvalue"/>
        </w:rPr>
        <w:t>“</w:t>
      </w:r>
      <w:r w:rsidRPr="005E0103">
        <w:rPr>
          <w:rStyle w:val="parmvalue"/>
        </w:rPr>
        <w:t>确定</w:t>
      </w:r>
      <w:r w:rsidRPr="005E0103">
        <w:rPr>
          <w:rStyle w:val="parmvalue"/>
        </w:rPr>
        <w:t>”</w:t>
      </w:r>
      <w:r w:rsidRPr="005E0103">
        <w:rPr>
          <w:rStyle w:val="parmvalue"/>
        </w:rPr>
        <w:t>，如</w:t>
      </w:r>
      <w:r>
        <w:rPr>
          <w:rStyle w:val="parmvalue"/>
          <w:rFonts w:hint="eastAsia"/>
        </w:rPr>
        <w:t>下图所示。</w:t>
      </w:r>
      <w:r w:rsidRPr="005E0103">
        <w:rPr>
          <w:rStyle w:val="parmvalue"/>
        </w:rPr>
        <w:br/>
      </w:r>
      <w:r w:rsidRPr="005E0103">
        <w:rPr>
          <w:rStyle w:val="parmvalue"/>
          <w:noProof/>
        </w:rPr>
        <w:lastRenderedPageBreak/>
        <w:drawing>
          <wp:inline distT="0" distB="0" distL="0" distR="0" wp14:anchorId="47D025A7" wp14:editId="17414F1D">
            <wp:extent cx="4991100" cy="4686300"/>
            <wp:effectExtent l="0" t="0" r="0" b="0"/>
            <wp:docPr id="224" name="图片 224" descr="http://localhost:7890/pages/YZF0122G/08/YZF0122G/08/resources/04_desk_r6c00/soft_inst/fig/soft_inst_2012_4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5" descr="http://localhost:7890/pages/YZF0122G/08/YZF0122G/08/resources/04_desk_r6c00/soft_inst/fig/soft_inst_2012_40.png"/>
                    <pic:cNvPicPr>
                      <a:picLocks noChangeAspect="1" noChangeArrowheads="1"/>
                    </pic:cNvPicPr>
                  </pic:nvPicPr>
                  <pic:blipFill>
                    <a:blip r:embed="rId1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1100" cy="468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0AAF49" w14:textId="77777777" w:rsidR="005E0103" w:rsidRDefault="005E0103" w:rsidP="005E0103">
      <w:pPr>
        <w:rPr>
          <w:rStyle w:val="parmvalue"/>
        </w:rPr>
      </w:pPr>
    </w:p>
    <w:p w14:paraId="26F34DC6" w14:textId="77777777" w:rsidR="005E0103" w:rsidRDefault="005E0103" w:rsidP="005E0103">
      <w:pPr>
        <w:rPr>
          <w:rStyle w:val="parmvalue"/>
        </w:rPr>
      </w:pPr>
      <w:r>
        <w:rPr>
          <w:rStyle w:val="parmvalue"/>
          <w:rFonts w:hint="eastAsia"/>
        </w:rPr>
        <w:t>创建</w:t>
      </w:r>
      <w:r>
        <w:rPr>
          <w:rStyle w:val="parmvalue"/>
        </w:rPr>
        <w:t>域账号</w:t>
      </w:r>
    </w:p>
    <w:p w14:paraId="5EFB7EFE" w14:textId="77777777" w:rsidR="005E0103" w:rsidRPr="005E0103" w:rsidRDefault="005E0103" w:rsidP="005E0103">
      <w:pPr>
        <w:rPr>
          <w:rStyle w:val="parmvalue"/>
        </w:rPr>
      </w:pPr>
      <w:r>
        <w:rPr>
          <w:rStyle w:val="parmvalue"/>
          <w:rFonts w:hint="eastAsia"/>
        </w:rPr>
        <w:t>7</w:t>
      </w:r>
      <w:r w:rsidRPr="005E0103">
        <w:rPr>
          <w:rStyle w:val="parmvalue"/>
        </w:rPr>
        <w:t>右键单击</w:t>
      </w:r>
      <w:r w:rsidRPr="005E0103">
        <w:rPr>
          <w:rStyle w:val="parmvalue"/>
        </w:rPr>
        <w:t>“</w:t>
      </w:r>
      <w:r w:rsidRPr="005E0103">
        <w:rPr>
          <w:rStyle w:val="parmvalue"/>
        </w:rPr>
        <w:t>用户域</w:t>
      </w:r>
      <w:r w:rsidRPr="005E0103">
        <w:rPr>
          <w:rStyle w:val="parmvalue"/>
        </w:rPr>
        <w:t>OU”</w:t>
      </w:r>
      <w:r w:rsidRPr="005E0103">
        <w:rPr>
          <w:rStyle w:val="parmvalue"/>
        </w:rPr>
        <w:t>，选择</w:t>
      </w:r>
      <w:r w:rsidRPr="005E0103">
        <w:rPr>
          <w:rStyle w:val="parmvalue"/>
        </w:rPr>
        <w:t>“</w:t>
      </w:r>
      <w:r w:rsidRPr="005E0103">
        <w:rPr>
          <w:rStyle w:val="parmvalue"/>
        </w:rPr>
        <w:t>新建</w:t>
      </w:r>
      <w:r w:rsidRPr="005E0103">
        <w:rPr>
          <w:rStyle w:val="parmvalue"/>
        </w:rPr>
        <w:t xml:space="preserve"> &gt; </w:t>
      </w:r>
      <w:r w:rsidRPr="005E0103">
        <w:rPr>
          <w:rStyle w:val="parmvalue"/>
        </w:rPr>
        <w:t>用户</w:t>
      </w:r>
      <w:r w:rsidRPr="005E0103">
        <w:rPr>
          <w:rStyle w:val="parmvalue"/>
        </w:rPr>
        <w:t>”</w:t>
      </w:r>
      <w:r w:rsidRPr="005E0103">
        <w:rPr>
          <w:rStyle w:val="parmvalue"/>
        </w:rPr>
        <w:t>。</w:t>
      </w:r>
      <w:r w:rsidRPr="005E0103">
        <w:rPr>
          <w:rStyle w:val="parmvalue"/>
        </w:rPr>
        <w:t xml:space="preserve"> </w:t>
      </w:r>
    </w:p>
    <w:p w14:paraId="7143BCD9" w14:textId="77777777" w:rsidR="005E0103" w:rsidRPr="005E0103" w:rsidRDefault="005E0103" w:rsidP="005E0103">
      <w:pPr>
        <w:rPr>
          <w:rStyle w:val="parmvalue"/>
        </w:rPr>
      </w:pPr>
      <w:r w:rsidRPr="005E0103">
        <w:rPr>
          <w:rStyle w:val="parmvalue"/>
        </w:rPr>
        <w:t>弹出</w:t>
      </w:r>
      <w:r w:rsidRPr="005E0103">
        <w:rPr>
          <w:rStyle w:val="parmvalue"/>
        </w:rPr>
        <w:t>“</w:t>
      </w:r>
      <w:r w:rsidRPr="005E0103">
        <w:rPr>
          <w:rStyle w:val="parmvalue"/>
        </w:rPr>
        <w:t>新建对象</w:t>
      </w:r>
      <w:r w:rsidRPr="005E0103">
        <w:rPr>
          <w:rStyle w:val="parmvalue"/>
        </w:rPr>
        <w:t xml:space="preserve"> – </w:t>
      </w:r>
      <w:r w:rsidRPr="005E0103">
        <w:rPr>
          <w:rStyle w:val="parmvalue"/>
        </w:rPr>
        <w:t>用户</w:t>
      </w:r>
      <w:r w:rsidRPr="005E0103">
        <w:rPr>
          <w:rStyle w:val="parmvalue"/>
        </w:rPr>
        <w:t>”</w:t>
      </w:r>
      <w:r w:rsidRPr="005E0103">
        <w:rPr>
          <w:rStyle w:val="parmvalue"/>
        </w:rPr>
        <w:t>对话框，如</w:t>
      </w:r>
      <w:r>
        <w:rPr>
          <w:rStyle w:val="parmvalue"/>
          <w:rFonts w:hint="eastAsia"/>
        </w:rPr>
        <w:t>下图所示</w:t>
      </w:r>
      <w:r>
        <w:rPr>
          <w:rStyle w:val="parmvalue"/>
        </w:rPr>
        <w:t>。</w:t>
      </w:r>
      <w:r w:rsidRPr="005E0103">
        <w:rPr>
          <w:rStyle w:val="parmvalue"/>
        </w:rPr>
        <w:br/>
      </w:r>
      <w:r w:rsidRPr="005E0103">
        <w:rPr>
          <w:rStyle w:val="parmvalue"/>
          <w:noProof/>
        </w:rPr>
        <w:lastRenderedPageBreak/>
        <w:drawing>
          <wp:inline distT="0" distB="0" distL="0" distR="0" wp14:anchorId="3F84BE0A" wp14:editId="627B4971">
            <wp:extent cx="4991100" cy="4676775"/>
            <wp:effectExtent l="0" t="0" r="0" b="9525"/>
            <wp:docPr id="227" name="图片 227" descr="http://localhost:7890/pages/YZF0122G/08/YZF0122G/08/resources/04_desk_r6c00/soft_inst/fig/soft_inst_2012_4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8" descr="http://localhost:7890/pages/YZF0122G/08/YZF0122G/08/resources/04_desk_r6c00/soft_inst/fig/soft_inst_2012_41.png"/>
                    <pic:cNvPicPr>
                      <a:picLocks noChangeAspect="1" noChangeArrowheads="1"/>
                    </pic:cNvPicPr>
                  </pic:nvPicPr>
                  <pic:blipFill>
                    <a:blip r:embed="rId1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1100" cy="467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B0C439" w14:textId="77777777" w:rsidR="005E0103" w:rsidRPr="005E0103" w:rsidRDefault="005E0103" w:rsidP="005E0103">
      <w:pPr>
        <w:rPr>
          <w:rStyle w:val="parmvalue"/>
        </w:rPr>
      </w:pPr>
      <w:r>
        <w:rPr>
          <w:rStyle w:val="parmvalue"/>
          <w:rFonts w:hint="eastAsia"/>
        </w:rPr>
        <w:t>8</w:t>
      </w:r>
      <w:r w:rsidRPr="005E0103">
        <w:rPr>
          <w:rStyle w:val="parmvalue"/>
        </w:rPr>
        <w:t>在</w:t>
      </w:r>
      <w:r w:rsidRPr="005E0103">
        <w:rPr>
          <w:rStyle w:val="parmvalue"/>
        </w:rPr>
        <w:t>“</w:t>
      </w:r>
      <w:r w:rsidRPr="005E0103">
        <w:rPr>
          <w:rStyle w:val="parmvalue"/>
        </w:rPr>
        <w:t>姓名</w:t>
      </w:r>
      <w:r w:rsidRPr="005E0103">
        <w:rPr>
          <w:rStyle w:val="parmvalue"/>
        </w:rPr>
        <w:t>”</w:t>
      </w:r>
      <w:r w:rsidRPr="005E0103">
        <w:rPr>
          <w:rStyle w:val="parmvalue"/>
        </w:rPr>
        <w:t>和</w:t>
      </w:r>
      <w:r w:rsidRPr="005E0103">
        <w:rPr>
          <w:rStyle w:val="parmvalue"/>
        </w:rPr>
        <w:t>“</w:t>
      </w:r>
      <w:r w:rsidRPr="005E0103">
        <w:rPr>
          <w:rStyle w:val="parmvalue"/>
        </w:rPr>
        <w:t>用户登录名</w:t>
      </w:r>
      <w:r w:rsidRPr="005E0103">
        <w:rPr>
          <w:rStyle w:val="parmvalue"/>
        </w:rPr>
        <w:t>”</w:t>
      </w:r>
      <w:r w:rsidRPr="005E0103">
        <w:rPr>
          <w:rStyle w:val="parmvalue"/>
        </w:rPr>
        <w:t>中填写虚拟机的域</w:t>
      </w:r>
      <w:proofErr w:type="gramStart"/>
      <w:r w:rsidRPr="005E0103">
        <w:rPr>
          <w:rStyle w:val="parmvalue"/>
        </w:rPr>
        <w:t>帐号</w:t>
      </w:r>
      <w:proofErr w:type="gramEnd"/>
      <w:r w:rsidRPr="005E0103">
        <w:rPr>
          <w:rStyle w:val="parmvalue"/>
        </w:rPr>
        <w:t>信息，单击</w:t>
      </w:r>
      <w:r w:rsidRPr="005E0103">
        <w:rPr>
          <w:rStyle w:val="parmvalue"/>
        </w:rPr>
        <w:t>“</w:t>
      </w:r>
      <w:r w:rsidRPr="005E0103">
        <w:rPr>
          <w:rStyle w:val="parmvalue"/>
        </w:rPr>
        <w:t>下一步</w:t>
      </w:r>
      <w:r w:rsidRPr="005E0103">
        <w:rPr>
          <w:rStyle w:val="parmvalue"/>
        </w:rPr>
        <w:t>”</w:t>
      </w:r>
      <w:r w:rsidRPr="005E0103">
        <w:rPr>
          <w:rStyle w:val="parmvalue"/>
        </w:rPr>
        <w:t>。</w:t>
      </w:r>
      <w:r w:rsidRPr="005E0103">
        <w:rPr>
          <w:rStyle w:val="parmvalue"/>
        </w:rPr>
        <w:t xml:space="preserve"> </w:t>
      </w:r>
    </w:p>
    <w:p w14:paraId="6E648E0E" w14:textId="77777777" w:rsidR="005E0103" w:rsidRPr="005E0103" w:rsidRDefault="005E0103" w:rsidP="005E0103">
      <w:pPr>
        <w:rPr>
          <w:rStyle w:val="parmvalue"/>
        </w:rPr>
      </w:pPr>
      <w:r>
        <w:rPr>
          <w:rStyle w:val="parmvalue"/>
          <w:rFonts w:hint="eastAsia"/>
        </w:rPr>
        <w:t>9</w:t>
      </w:r>
      <w:r w:rsidRPr="005E0103">
        <w:rPr>
          <w:rStyle w:val="parmvalue"/>
        </w:rPr>
        <w:t>设置域</w:t>
      </w:r>
      <w:proofErr w:type="gramStart"/>
      <w:r w:rsidRPr="005E0103">
        <w:rPr>
          <w:rStyle w:val="parmvalue"/>
        </w:rPr>
        <w:t>帐号</w:t>
      </w:r>
      <w:proofErr w:type="gramEnd"/>
      <w:r w:rsidRPr="005E0103">
        <w:rPr>
          <w:rStyle w:val="parmvalue"/>
        </w:rPr>
        <w:t>的密码，取消勾选</w:t>
      </w:r>
      <w:r w:rsidRPr="005E0103">
        <w:rPr>
          <w:rStyle w:val="parmvalue"/>
        </w:rPr>
        <w:t>“</w:t>
      </w:r>
      <w:r w:rsidRPr="005E0103">
        <w:rPr>
          <w:rStyle w:val="parmvalue"/>
        </w:rPr>
        <w:t>用户下次登录时须更改密码</w:t>
      </w:r>
      <w:r w:rsidRPr="005E0103">
        <w:rPr>
          <w:rStyle w:val="parmvalue"/>
        </w:rPr>
        <w:t>”</w:t>
      </w:r>
      <w:r w:rsidRPr="005E0103">
        <w:rPr>
          <w:rStyle w:val="parmvalue"/>
        </w:rPr>
        <w:t>，单击</w:t>
      </w:r>
      <w:r w:rsidRPr="005E0103">
        <w:rPr>
          <w:rStyle w:val="parmvalue"/>
        </w:rPr>
        <w:t>“</w:t>
      </w:r>
      <w:r w:rsidRPr="005E0103">
        <w:rPr>
          <w:rStyle w:val="parmvalue"/>
        </w:rPr>
        <w:t>下一步</w:t>
      </w:r>
      <w:r w:rsidRPr="005E0103">
        <w:rPr>
          <w:rStyle w:val="parmvalue"/>
        </w:rPr>
        <w:t>”</w:t>
      </w:r>
      <w:r w:rsidRPr="005E0103">
        <w:rPr>
          <w:rStyle w:val="parmvalue"/>
        </w:rPr>
        <w:t>。</w:t>
      </w:r>
    </w:p>
    <w:p w14:paraId="22AA96A4" w14:textId="77777777" w:rsidR="005E0103" w:rsidRPr="005E0103" w:rsidRDefault="005E0103" w:rsidP="005E0103">
      <w:pPr>
        <w:rPr>
          <w:rStyle w:val="parmvalue"/>
        </w:rPr>
      </w:pPr>
      <w:bookmarkStart w:id="174" w:name="it_59_23_000205__stp_end"/>
      <w:bookmarkStart w:id="175" w:name="stp_end"/>
      <w:bookmarkEnd w:id="174"/>
      <w:bookmarkEnd w:id="175"/>
      <w:r>
        <w:rPr>
          <w:rStyle w:val="parmvalue"/>
          <w:rFonts w:hint="eastAsia"/>
        </w:rPr>
        <w:t>10</w:t>
      </w:r>
      <w:r w:rsidRPr="005E0103">
        <w:rPr>
          <w:rStyle w:val="parmvalue"/>
        </w:rPr>
        <w:t>单击</w:t>
      </w:r>
      <w:r w:rsidRPr="005E0103">
        <w:rPr>
          <w:rStyle w:val="parmvalue"/>
        </w:rPr>
        <w:t>“</w:t>
      </w:r>
      <w:r w:rsidRPr="005E0103">
        <w:rPr>
          <w:rStyle w:val="parmvalue"/>
        </w:rPr>
        <w:t>完成</w:t>
      </w:r>
      <w:r w:rsidRPr="005E0103">
        <w:rPr>
          <w:rStyle w:val="parmvalue"/>
        </w:rPr>
        <w:t>”</w:t>
      </w:r>
      <w:r w:rsidRPr="005E0103">
        <w:rPr>
          <w:rStyle w:val="parmvalue"/>
        </w:rPr>
        <w:t>。</w:t>
      </w:r>
    </w:p>
    <w:p w14:paraId="0561C642" w14:textId="77777777" w:rsidR="005E0103" w:rsidRDefault="005E0103" w:rsidP="005E0103">
      <w:pPr>
        <w:rPr>
          <w:rStyle w:val="parmvalue"/>
        </w:rPr>
      </w:pPr>
      <w:r w:rsidRPr="005E0103">
        <w:rPr>
          <w:rStyle w:val="parmvalue"/>
        </w:rPr>
        <w:t>重复执行</w:t>
      </w:r>
      <w:hyperlink r:id="rId151" w:anchor="it_59_23_000205__stp_start" w:history="1">
        <w:r w:rsidRPr="005E0103">
          <w:rPr>
            <w:rStyle w:val="parmvalue"/>
          </w:rPr>
          <w:t xml:space="preserve"> 7</w:t>
        </w:r>
      </w:hyperlink>
      <w:r w:rsidRPr="005E0103">
        <w:rPr>
          <w:rStyle w:val="parmvalue"/>
        </w:rPr>
        <w:t xml:space="preserve"> </w:t>
      </w:r>
      <w:r w:rsidRPr="005E0103">
        <w:rPr>
          <w:rStyle w:val="parmvalue"/>
        </w:rPr>
        <w:t>～</w:t>
      </w:r>
      <w:r w:rsidRPr="005E0103">
        <w:rPr>
          <w:rStyle w:val="parmvalue"/>
        </w:rPr>
        <w:t xml:space="preserve"> </w:t>
      </w:r>
      <w:hyperlink r:id="rId152" w:anchor="it_59_23_000205__stp_end" w:history="1">
        <w:r w:rsidRPr="005E0103">
          <w:rPr>
            <w:rStyle w:val="parmvalue"/>
          </w:rPr>
          <w:t>10</w:t>
        </w:r>
      </w:hyperlink>
      <w:r w:rsidRPr="005E0103">
        <w:rPr>
          <w:rStyle w:val="parmvalue"/>
        </w:rPr>
        <w:t>，创建所需其他域</w:t>
      </w:r>
      <w:proofErr w:type="gramStart"/>
      <w:r w:rsidRPr="005E0103">
        <w:rPr>
          <w:rStyle w:val="parmvalue"/>
        </w:rPr>
        <w:t>帐号</w:t>
      </w:r>
      <w:proofErr w:type="gramEnd"/>
      <w:r w:rsidRPr="005E0103">
        <w:rPr>
          <w:rStyle w:val="parmvalue"/>
        </w:rPr>
        <w:t>。</w:t>
      </w:r>
    </w:p>
    <w:p w14:paraId="12FF79B1" w14:textId="77777777" w:rsidR="005E0103" w:rsidRPr="005E0103" w:rsidRDefault="005E0103" w:rsidP="005E0103">
      <w:pPr>
        <w:rPr>
          <w:rStyle w:val="parmvalue"/>
        </w:rPr>
      </w:pPr>
    </w:p>
    <w:p w14:paraId="6DEC391D" w14:textId="77777777" w:rsidR="005E0103" w:rsidRPr="005E0103" w:rsidRDefault="005E0103" w:rsidP="005E0103">
      <w:pPr>
        <w:rPr>
          <w:rStyle w:val="parmvalue"/>
        </w:rPr>
      </w:pPr>
      <w:r w:rsidRPr="005E0103">
        <w:rPr>
          <w:rStyle w:val="parmvalue"/>
        </w:rPr>
        <w:t>设置域管理员</w:t>
      </w:r>
    </w:p>
    <w:p w14:paraId="1A58081F" w14:textId="77777777" w:rsidR="005E0103" w:rsidRPr="005E0103" w:rsidRDefault="005E0103" w:rsidP="005E0103">
      <w:pPr>
        <w:rPr>
          <w:rStyle w:val="parmvalue"/>
        </w:rPr>
      </w:pPr>
      <w:bookmarkStart w:id="176" w:name="it_59_23_000205__vdsadmin_s"/>
      <w:bookmarkStart w:id="177" w:name="vdsadmin_s"/>
      <w:bookmarkEnd w:id="176"/>
      <w:bookmarkEnd w:id="177"/>
      <w:r>
        <w:rPr>
          <w:rStyle w:val="parmvalue"/>
          <w:rFonts w:hint="eastAsia"/>
        </w:rPr>
        <w:t>11</w:t>
      </w:r>
      <w:r w:rsidRPr="005E0103">
        <w:rPr>
          <w:rStyle w:val="parmvalue"/>
        </w:rPr>
        <w:t>右键单击</w:t>
      </w:r>
      <w:proofErr w:type="gramStart"/>
      <w:r w:rsidRPr="005E0103">
        <w:rPr>
          <w:rStyle w:val="parmvalue"/>
        </w:rPr>
        <w:t>待设置</w:t>
      </w:r>
      <w:proofErr w:type="gramEnd"/>
      <w:r w:rsidRPr="005E0103">
        <w:rPr>
          <w:rStyle w:val="parmvalue"/>
        </w:rPr>
        <w:t>为域管理员的</w:t>
      </w:r>
      <w:r w:rsidRPr="005E0103">
        <w:rPr>
          <w:rStyle w:val="parmvalue"/>
        </w:rPr>
        <w:t>“</w:t>
      </w:r>
      <w:r w:rsidRPr="005E0103">
        <w:rPr>
          <w:rStyle w:val="parmvalue"/>
        </w:rPr>
        <w:t>域</w:t>
      </w:r>
      <w:proofErr w:type="gramStart"/>
      <w:r w:rsidRPr="005E0103">
        <w:rPr>
          <w:rStyle w:val="parmvalue"/>
        </w:rPr>
        <w:t>帐号</w:t>
      </w:r>
      <w:proofErr w:type="gramEnd"/>
      <w:r w:rsidRPr="005E0103">
        <w:rPr>
          <w:rStyle w:val="parmvalue"/>
        </w:rPr>
        <w:t>”</w:t>
      </w:r>
      <w:r w:rsidRPr="005E0103">
        <w:rPr>
          <w:rStyle w:val="parmvalue"/>
        </w:rPr>
        <w:t>，如</w:t>
      </w:r>
      <w:r>
        <w:rPr>
          <w:rStyle w:val="parmvalue"/>
        </w:rPr>
        <w:t>“vdsadmin”</w:t>
      </w:r>
      <w:r w:rsidRPr="005E0103">
        <w:rPr>
          <w:rStyle w:val="parmvalue"/>
        </w:rPr>
        <w:t>，选择</w:t>
      </w:r>
      <w:r w:rsidRPr="005E0103">
        <w:rPr>
          <w:rStyle w:val="parmvalue"/>
        </w:rPr>
        <w:t>“</w:t>
      </w:r>
      <w:r w:rsidRPr="005E0103">
        <w:rPr>
          <w:rStyle w:val="parmvalue"/>
        </w:rPr>
        <w:t>属性</w:t>
      </w:r>
      <w:r w:rsidRPr="005E0103">
        <w:rPr>
          <w:rStyle w:val="parmvalue"/>
        </w:rPr>
        <w:t>”</w:t>
      </w:r>
      <w:r w:rsidRPr="005E0103">
        <w:rPr>
          <w:rStyle w:val="parmvalue"/>
        </w:rPr>
        <w:t>。</w:t>
      </w:r>
    </w:p>
    <w:p w14:paraId="3E3C4708" w14:textId="77777777" w:rsidR="005E0103" w:rsidRPr="005E0103" w:rsidRDefault="005E0103" w:rsidP="005E0103">
      <w:pPr>
        <w:rPr>
          <w:rStyle w:val="parmvalue"/>
        </w:rPr>
      </w:pPr>
      <w:r>
        <w:rPr>
          <w:rStyle w:val="parmvalue"/>
        </w:rPr>
        <w:t>12</w:t>
      </w:r>
      <w:r w:rsidRPr="005E0103">
        <w:rPr>
          <w:rStyle w:val="parmvalue"/>
        </w:rPr>
        <w:t>选择</w:t>
      </w:r>
      <w:r w:rsidRPr="005E0103">
        <w:rPr>
          <w:rStyle w:val="parmvalue"/>
        </w:rPr>
        <w:t>“</w:t>
      </w:r>
      <w:r w:rsidRPr="005E0103">
        <w:rPr>
          <w:rStyle w:val="parmvalue"/>
        </w:rPr>
        <w:t>隶属于</w:t>
      </w:r>
      <w:r w:rsidRPr="005E0103">
        <w:rPr>
          <w:rStyle w:val="parmvalue"/>
        </w:rPr>
        <w:t>”</w:t>
      </w:r>
      <w:r w:rsidRPr="005E0103">
        <w:rPr>
          <w:rStyle w:val="parmvalue"/>
        </w:rPr>
        <w:t>页签，单击</w:t>
      </w:r>
      <w:r w:rsidRPr="005E0103">
        <w:rPr>
          <w:rStyle w:val="parmvalue"/>
        </w:rPr>
        <w:t>“</w:t>
      </w:r>
      <w:r w:rsidRPr="005E0103">
        <w:rPr>
          <w:rStyle w:val="parmvalue"/>
        </w:rPr>
        <w:t>添加</w:t>
      </w:r>
      <w:r w:rsidRPr="005E0103">
        <w:rPr>
          <w:rStyle w:val="parmvalue"/>
        </w:rPr>
        <w:t>”</w:t>
      </w:r>
      <w:r w:rsidRPr="005E0103">
        <w:rPr>
          <w:rStyle w:val="parmvalue"/>
        </w:rPr>
        <w:t>，输入</w:t>
      </w:r>
      <w:r w:rsidRPr="005E0103">
        <w:rPr>
          <w:rStyle w:val="parmvalue"/>
        </w:rPr>
        <w:t>“Domain Admins”</w:t>
      </w:r>
      <w:r w:rsidRPr="005E0103">
        <w:rPr>
          <w:rStyle w:val="parmvalue"/>
        </w:rPr>
        <w:t>，单击</w:t>
      </w:r>
      <w:r w:rsidRPr="005E0103">
        <w:rPr>
          <w:rStyle w:val="parmvalue"/>
        </w:rPr>
        <w:t>“</w:t>
      </w:r>
      <w:r w:rsidRPr="005E0103">
        <w:rPr>
          <w:rStyle w:val="parmvalue"/>
        </w:rPr>
        <w:t>检查名称</w:t>
      </w:r>
      <w:r w:rsidRPr="005E0103">
        <w:rPr>
          <w:rStyle w:val="parmvalue"/>
        </w:rPr>
        <w:t>”</w:t>
      </w:r>
      <w:r w:rsidRPr="005E0103">
        <w:rPr>
          <w:rStyle w:val="parmvalue"/>
        </w:rPr>
        <w:t>，校验成功后单击</w:t>
      </w:r>
      <w:r w:rsidRPr="005E0103">
        <w:rPr>
          <w:rStyle w:val="parmvalue"/>
        </w:rPr>
        <w:t>“</w:t>
      </w:r>
      <w:r w:rsidRPr="005E0103">
        <w:rPr>
          <w:rStyle w:val="parmvalue"/>
        </w:rPr>
        <w:t>确定</w:t>
      </w:r>
      <w:r w:rsidRPr="005E0103">
        <w:rPr>
          <w:rStyle w:val="parmvalue"/>
        </w:rPr>
        <w:t>”</w:t>
      </w:r>
      <w:r w:rsidRPr="005E0103">
        <w:rPr>
          <w:rStyle w:val="parmvalue"/>
        </w:rPr>
        <w:t>。</w:t>
      </w:r>
    </w:p>
    <w:p w14:paraId="297DD978" w14:textId="77777777" w:rsidR="005E0103" w:rsidRPr="005E0103" w:rsidRDefault="005E0103" w:rsidP="005E0103">
      <w:pPr>
        <w:rPr>
          <w:rStyle w:val="parmvalue"/>
        </w:rPr>
      </w:pPr>
      <w:bookmarkStart w:id="178" w:name="it_59_23_000205__vdsadmin_e"/>
      <w:bookmarkStart w:id="179" w:name="vdsadmin_e"/>
      <w:bookmarkEnd w:id="178"/>
      <w:bookmarkEnd w:id="179"/>
      <w:r>
        <w:rPr>
          <w:rStyle w:val="parmvalue"/>
        </w:rPr>
        <w:t>13</w:t>
      </w:r>
      <w:r w:rsidRPr="005E0103">
        <w:rPr>
          <w:rStyle w:val="parmvalue"/>
        </w:rPr>
        <w:t>依次单击</w:t>
      </w:r>
      <w:r w:rsidRPr="005E0103">
        <w:rPr>
          <w:rStyle w:val="parmvalue"/>
        </w:rPr>
        <w:t>“</w:t>
      </w:r>
      <w:r w:rsidRPr="005E0103">
        <w:rPr>
          <w:rStyle w:val="parmvalue"/>
        </w:rPr>
        <w:t>确定</w:t>
      </w:r>
      <w:r w:rsidRPr="005E0103">
        <w:rPr>
          <w:rStyle w:val="parmvalue"/>
        </w:rPr>
        <w:t>”</w:t>
      </w:r>
      <w:r w:rsidRPr="005E0103">
        <w:rPr>
          <w:rStyle w:val="parmvalue"/>
        </w:rPr>
        <w:t>关闭属性窗口。</w:t>
      </w:r>
    </w:p>
    <w:p w14:paraId="5C0CA915" w14:textId="77777777" w:rsidR="005E0103" w:rsidRPr="005E0103" w:rsidRDefault="005E0103" w:rsidP="005E0103">
      <w:pPr>
        <w:rPr>
          <w:rStyle w:val="parmvalue"/>
        </w:rPr>
      </w:pPr>
    </w:p>
    <w:p w14:paraId="6CBF7852" w14:textId="77777777" w:rsidR="005E0103" w:rsidRDefault="005E0103" w:rsidP="002F318E">
      <w:pPr>
        <w:pStyle w:val="5"/>
        <w:numPr>
          <w:ilvl w:val="0"/>
          <w:numId w:val="14"/>
        </w:numPr>
        <w:rPr>
          <w:rStyle w:val="parmvalue"/>
        </w:rPr>
      </w:pPr>
      <w:r>
        <w:rPr>
          <w:rStyle w:val="parmvalue"/>
          <w:rFonts w:hint="eastAsia"/>
        </w:rPr>
        <w:t>配置备份</w:t>
      </w:r>
      <w:r>
        <w:rPr>
          <w:rStyle w:val="parmvalue"/>
        </w:rPr>
        <w:t>路径</w:t>
      </w:r>
      <w:r>
        <w:rPr>
          <w:rStyle w:val="parmvalue"/>
          <w:rFonts w:hint="eastAsia"/>
        </w:rPr>
        <w:t>与</w:t>
      </w:r>
      <w:r>
        <w:rPr>
          <w:rStyle w:val="parmvalue"/>
        </w:rPr>
        <w:t>远程协助</w:t>
      </w:r>
    </w:p>
    <w:p w14:paraId="0877DEFF" w14:textId="77777777" w:rsidR="005E0103" w:rsidRDefault="005E0103" w:rsidP="005E0103">
      <w:r>
        <w:rPr>
          <w:rFonts w:hint="eastAsia"/>
        </w:rPr>
        <w:t>配置备份</w:t>
      </w:r>
      <w:r>
        <w:t>路径</w:t>
      </w:r>
    </w:p>
    <w:p w14:paraId="79B2A431" w14:textId="77777777" w:rsidR="005E0103" w:rsidRPr="005E0103" w:rsidRDefault="005E0103" w:rsidP="005E0103">
      <w:pPr>
        <w:rPr>
          <w:rStyle w:val="parmvalue"/>
        </w:rPr>
      </w:pPr>
      <w:r>
        <w:rPr>
          <w:rFonts w:hAnsi="Symbol"/>
        </w:rPr>
        <w:t>1</w:t>
      </w:r>
      <w:r w:rsidRPr="005E0103">
        <w:rPr>
          <w:rStyle w:val="parmvalue"/>
        </w:rPr>
        <w:t>使用</w:t>
      </w:r>
      <w:r w:rsidRPr="005E0103">
        <w:rPr>
          <w:rStyle w:val="parmvalue"/>
        </w:rPr>
        <w:t>administrator</w:t>
      </w:r>
      <w:proofErr w:type="gramStart"/>
      <w:r w:rsidRPr="005E0103">
        <w:rPr>
          <w:rStyle w:val="parmvalue"/>
        </w:rPr>
        <w:t>帐号</w:t>
      </w:r>
      <w:proofErr w:type="gramEnd"/>
      <w:r w:rsidRPr="005E0103">
        <w:rPr>
          <w:rStyle w:val="parmvalue"/>
        </w:rPr>
        <w:t>登录主</w:t>
      </w:r>
      <w:r w:rsidRPr="005E0103">
        <w:rPr>
          <w:rStyle w:val="parmvalue"/>
        </w:rPr>
        <w:t>AD/DNS/DHCP</w:t>
      </w:r>
      <w:r w:rsidRPr="005E0103">
        <w:rPr>
          <w:rStyle w:val="parmvalue"/>
        </w:rPr>
        <w:t>服务器。</w:t>
      </w:r>
      <w:r w:rsidRPr="005E0103">
        <w:rPr>
          <w:rStyle w:val="parmvalue"/>
        </w:rPr>
        <w:t xml:space="preserve"> </w:t>
      </w:r>
    </w:p>
    <w:p w14:paraId="5551D78C" w14:textId="77777777" w:rsidR="005E0103" w:rsidRPr="005E0103" w:rsidRDefault="005E0103" w:rsidP="005E0103">
      <w:pPr>
        <w:rPr>
          <w:rStyle w:val="parmvalue"/>
        </w:rPr>
      </w:pPr>
      <w:bookmarkStart w:id="180" w:name="it_59_23_000278__s2"/>
      <w:bookmarkStart w:id="181" w:name="s2"/>
      <w:bookmarkEnd w:id="180"/>
      <w:bookmarkEnd w:id="181"/>
      <w:r>
        <w:rPr>
          <w:rStyle w:val="parmvalue"/>
        </w:rPr>
        <w:t>2</w:t>
      </w:r>
      <w:r w:rsidRPr="005E0103">
        <w:rPr>
          <w:rStyle w:val="parmvalue"/>
        </w:rPr>
        <w:t>通过光驱挂载</w:t>
      </w:r>
      <w:r w:rsidRPr="005E0103">
        <w:rPr>
          <w:rStyle w:val="parmvalue"/>
        </w:rPr>
        <w:t>FusionAccess</w:t>
      </w:r>
      <w:r w:rsidRPr="005E0103">
        <w:rPr>
          <w:rStyle w:val="parmvalue"/>
        </w:rPr>
        <w:t>软件包</w:t>
      </w:r>
      <w:r w:rsidRPr="005E0103">
        <w:rPr>
          <w:rStyle w:val="parmvalue"/>
        </w:rPr>
        <w:t>FusionAccess_Windows_Installer_V100R006C00SPCxxx.iso</w:t>
      </w:r>
      <w:r w:rsidRPr="005E0103">
        <w:rPr>
          <w:rStyle w:val="parmvalue"/>
        </w:rPr>
        <w:t>至</w:t>
      </w:r>
      <w:r w:rsidRPr="005E0103">
        <w:rPr>
          <w:rStyle w:val="parmvalue"/>
        </w:rPr>
        <w:t>AD/DNS/DHCP</w:t>
      </w:r>
      <w:r w:rsidRPr="005E0103">
        <w:rPr>
          <w:rStyle w:val="parmvalue"/>
        </w:rPr>
        <w:t>服务器。</w:t>
      </w:r>
    </w:p>
    <w:p w14:paraId="3FC6F77E" w14:textId="77777777" w:rsidR="005E0103" w:rsidRPr="005E0103" w:rsidRDefault="005E0103" w:rsidP="005E0103">
      <w:pPr>
        <w:rPr>
          <w:rStyle w:val="parmvalue"/>
        </w:rPr>
      </w:pPr>
      <w:r>
        <w:rPr>
          <w:rStyle w:val="parmvalue"/>
        </w:rPr>
        <w:t>3</w:t>
      </w:r>
      <w:r w:rsidRPr="005E0103">
        <w:rPr>
          <w:rStyle w:val="parmvalue"/>
        </w:rPr>
        <w:t>在虚拟机中，双击打开光盘。</w:t>
      </w:r>
      <w:r w:rsidRPr="005E0103">
        <w:rPr>
          <w:rStyle w:val="parmvalue"/>
        </w:rPr>
        <w:t xml:space="preserve"> </w:t>
      </w:r>
    </w:p>
    <w:p w14:paraId="4F116A40" w14:textId="77777777" w:rsidR="005E0103" w:rsidRPr="005E0103" w:rsidRDefault="005E0103" w:rsidP="005E0103">
      <w:pPr>
        <w:rPr>
          <w:rStyle w:val="parmvalue"/>
        </w:rPr>
      </w:pPr>
      <w:r>
        <w:rPr>
          <w:rStyle w:val="parmvalue"/>
        </w:rPr>
        <w:t>4</w:t>
      </w:r>
      <w:r w:rsidRPr="005E0103">
        <w:rPr>
          <w:rStyle w:val="parmvalue"/>
        </w:rPr>
        <w:t>双击</w:t>
      </w:r>
      <w:r w:rsidRPr="005E0103">
        <w:rPr>
          <w:rStyle w:val="parmvalue"/>
        </w:rPr>
        <w:t>“run.bat”</w:t>
      </w:r>
      <w:r w:rsidRPr="005E0103">
        <w:rPr>
          <w:rStyle w:val="parmvalue"/>
        </w:rPr>
        <w:t>。</w:t>
      </w:r>
      <w:r w:rsidRPr="005E0103">
        <w:rPr>
          <w:rStyle w:val="parmvalue"/>
        </w:rPr>
        <w:t xml:space="preserve"> </w:t>
      </w:r>
    </w:p>
    <w:p w14:paraId="6A25EC0B" w14:textId="77777777" w:rsidR="005E0103" w:rsidRPr="005E0103" w:rsidRDefault="005E0103" w:rsidP="005E0103">
      <w:pPr>
        <w:rPr>
          <w:rStyle w:val="parmvalue"/>
        </w:rPr>
      </w:pPr>
      <w:r w:rsidRPr="005E0103">
        <w:rPr>
          <w:rStyle w:val="parmvalue"/>
        </w:rPr>
        <w:t>进入如</w:t>
      </w:r>
      <w:r>
        <w:rPr>
          <w:rStyle w:val="parmvalue"/>
          <w:rFonts w:hint="eastAsia"/>
        </w:rPr>
        <w:t>下图运行</w:t>
      </w:r>
      <w:r w:rsidRPr="005E0103">
        <w:rPr>
          <w:rStyle w:val="parmvalue"/>
        </w:rPr>
        <w:t>界面。</w:t>
      </w:r>
      <w:bookmarkStart w:id="182" w:name="it_59_23_000278__fig_04"/>
      <w:bookmarkEnd w:id="182"/>
      <w:r w:rsidRPr="005E0103">
        <w:rPr>
          <w:rStyle w:val="parmvalue"/>
        </w:rPr>
        <w:t xml:space="preserve"> </w:t>
      </w:r>
      <w:r w:rsidRPr="005E0103">
        <w:rPr>
          <w:rStyle w:val="parmvalue"/>
        </w:rPr>
        <w:br/>
      </w:r>
      <w:r w:rsidRPr="005E0103">
        <w:rPr>
          <w:rStyle w:val="parmvalue"/>
          <w:noProof/>
        </w:rPr>
        <w:lastRenderedPageBreak/>
        <w:drawing>
          <wp:inline distT="0" distB="0" distL="0" distR="0" wp14:anchorId="2EBD5CA7" wp14:editId="31983C06">
            <wp:extent cx="5967667" cy="3676650"/>
            <wp:effectExtent l="0" t="0" r="0" b="0"/>
            <wp:docPr id="228" name="图片 228" descr="http://localhost:7890/pages/YZF0122G/08/YZF0122G/08/resources/04_desk_r6c00/vm_prov/fig/fig_it_52_45_0000113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3" descr="http://localhost:7890/pages/YZF0122G/08/YZF0122G/08/resources/04_desk_r6c00/vm_prov/fig/fig_it_52_45_0000113_01.png"/>
                    <pic:cNvPicPr>
                      <a:picLocks noChangeAspect="1" noChangeArrowheads="1"/>
                    </pic:cNvPicPr>
                  </pic:nvPicPr>
                  <pic:blipFill>
                    <a:blip r:embed="rId1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3051" cy="36861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DD572F" w14:textId="77777777" w:rsidR="005E0103" w:rsidRPr="005E0103" w:rsidRDefault="005E0103" w:rsidP="005E0103">
      <w:pPr>
        <w:rPr>
          <w:rStyle w:val="parmvalue"/>
        </w:rPr>
      </w:pPr>
      <w:r>
        <w:rPr>
          <w:rStyle w:val="parmvalue"/>
        </w:rPr>
        <w:t>5</w:t>
      </w:r>
      <w:r w:rsidRPr="005E0103">
        <w:rPr>
          <w:rStyle w:val="parmvalue"/>
        </w:rPr>
        <w:t>单击</w:t>
      </w:r>
      <w:r w:rsidRPr="005E0103">
        <w:rPr>
          <w:rStyle w:val="parmvalue"/>
        </w:rPr>
        <w:t>“</w:t>
      </w:r>
      <w:r w:rsidRPr="005E0103">
        <w:rPr>
          <w:rStyle w:val="parmvalue"/>
        </w:rPr>
        <w:t>扩展部署</w:t>
      </w:r>
      <w:r w:rsidRPr="005E0103">
        <w:rPr>
          <w:rStyle w:val="parmvalue"/>
        </w:rPr>
        <w:t>”</w:t>
      </w:r>
      <w:r w:rsidRPr="005E0103">
        <w:rPr>
          <w:rStyle w:val="parmvalue"/>
        </w:rPr>
        <w:t>。</w:t>
      </w:r>
      <w:r w:rsidRPr="005E0103">
        <w:rPr>
          <w:rStyle w:val="parmvalue"/>
        </w:rPr>
        <w:t xml:space="preserve"> </w:t>
      </w:r>
    </w:p>
    <w:p w14:paraId="05668337" w14:textId="77777777" w:rsidR="005E0103" w:rsidRPr="005E0103" w:rsidRDefault="005E0103" w:rsidP="005E0103">
      <w:pPr>
        <w:rPr>
          <w:rStyle w:val="parmvalue"/>
        </w:rPr>
      </w:pPr>
      <w:r w:rsidRPr="005E0103">
        <w:rPr>
          <w:rStyle w:val="parmvalue"/>
        </w:rPr>
        <w:t>显示</w:t>
      </w:r>
      <w:r w:rsidRPr="005E0103">
        <w:rPr>
          <w:rStyle w:val="parmvalue"/>
        </w:rPr>
        <w:t>“</w:t>
      </w:r>
      <w:r w:rsidRPr="005E0103">
        <w:rPr>
          <w:rStyle w:val="parmvalue"/>
        </w:rPr>
        <w:t>部署</w:t>
      </w:r>
      <w:r w:rsidRPr="005E0103">
        <w:rPr>
          <w:rStyle w:val="parmvalue"/>
        </w:rPr>
        <w:t>”</w:t>
      </w:r>
      <w:r w:rsidRPr="005E0103">
        <w:rPr>
          <w:rStyle w:val="parmvalue"/>
        </w:rPr>
        <w:t>界面。</w:t>
      </w:r>
    </w:p>
    <w:p w14:paraId="48C47FFD" w14:textId="77777777" w:rsidR="005E0103" w:rsidRPr="005E0103" w:rsidRDefault="005E0103" w:rsidP="005E0103">
      <w:pPr>
        <w:rPr>
          <w:rStyle w:val="parmvalue"/>
        </w:rPr>
      </w:pPr>
      <w:r>
        <w:rPr>
          <w:rStyle w:val="parmvalue"/>
        </w:rPr>
        <w:t>6</w:t>
      </w:r>
      <w:r w:rsidRPr="005E0103">
        <w:rPr>
          <w:rStyle w:val="parmvalue"/>
        </w:rPr>
        <w:t>选择</w:t>
      </w:r>
      <w:r w:rsidRPr="005E0103">
        <w:rPr>
          <w:rStyle w:val="parmvalue"/>
        </w:rPr>
        <w:t>“Windows</w:t>
      </w:r>
      <w:r w:rsidRPr="005E0103">
        <w:rPr>
          <w:rStyle w:val="parmvalue"/>
        </w:rPr>
        <w:t>备份工具</w:t>
      </w:r>
      <w:r w:rsidRPr="005E0103">
        <w:rPr>
          <w:rStyle w:val="parmvalue"/>
        </w:rPr>
        <w:t>”</w:t>
      </w:r>
      <w:r w:rsidRPr="005E0103">
        <w:rPr>
          <w:rStyle w:val="parmvalue"/>
        </w:rPr>
        <w:t>，单击</w:t>
      </w:r>
      <w:r w:rsidRPr="005E0103">
        <w:rPr>
          <w:rStyle w:val="parmvalue"/>
        </w:rPr>
        <w:t>“</w:t>
      </w:r>
      <w:r w:rsidRPr="005E0103">
        <w:rPr>
          <w:rStyle w:val="parmvalue"/>
        </w:rPr>
        <w:t>安装</w:t>
      </w:r>
      <w:r w:rsidRPr="005E0103">
        <w:rPr>
          <w:rStyle w:val="parmvalue"/>
        </w:rPr>
        <w:t>”</w:t>
      </w:r>
      <w:r w:rsidRPr="005E0103">
        <w:rPr>
          <w:rStyle w:val="parmvalue"/>
        </w:rPr>
        <w:t>。</w:t>
      </w:r>
    </w:p>
    <w:p w14:paraId="356EF0CA" w14:textId="77777777" w:rsidR="005E0103" w:rsidRPr="005E0103" w:rsidRDefault="005E0103" w:rsidP="005E0103">
      <w:pPr>
        <w:rPr>
          <w:rStyle w:val="parmvalue"/>
        </w:rPr>
      </w:pPr>
      <w:r>
        <w:rPr>
          <w:rStyle w:val="parmvalue"/>
        </w:rPr>
        <w:t>7</w:t>
      </w:r>
      <w:r w:rsidRPr="005E0103">
        <w:rPr>
          <w:rStyle w:val="parmvalue"/>
        </w:rPr>
        <w:t>在弹出的</w:t>
      </w:r>
      <w:r w:rsidRPr="005E0103">
        <w:rPr>
          <w:rStyle w:val="parmvalue"/>
        </w:rPr>
        <w:t>“Windows</w:t>
      </w:r>
      <w:r w:rsidRPr="005E0103">
        <w:rPr>
          <w:rStyle w:val="parmvalue"/>
        </w:rPr>
        <w:t>备份工具</w:t>
      </w:r>
      <w:r w:rsidRPr="005E0103">
        <w:rPr>
          <w:rStyle w:val="parmvalue"/>
        </w:rPr>
        <w:t>”</w:t>
      </w:r>
      <w:r w:rsidRPr="005E0103">
        <w:rPr>
          <w:rStyle w:val="parmvalue"/>
        </w:rPr>
        <w:t>中，单击</w:t>
      </w:r>
      <w:r w:rsidRPr="005E0103">
        <w:rPr>
          <w:rStyle w:val="parmvalue"/>
        </w:rPr>
        <w:t>“</w:t>
      </w:r>
      <w:r w:rsidRPr="005E0103">
        <w:rPr>
          <w:rStyle w:val="parmvalue"/>
        </w:rPr>
        <w:t>选择</w:t>
      </w:r>
      <w:r w:rsidRPr="005E0103">
        <w:rPr>
          <w:rStyle w:val="parmvalue"/>
        </w:rPr>
        <w:t>”</w:t>
      </w:r>
      <w:r w:rsidRPr="005E0103">
        <w:rPr>
          <w:rStyle w:val="parmvalue"/>
        </w:rPr>
        <w:t>，将</w:t>
      </w:r>
      <w:r w:rsidRPr="005E0103">
        <w:rPr>
          <w:rStyle w:val="parmvalue"/>
        </w:rPr>
        <w:t>“</w:t>
      </w:r>
      <w:r w:rsidRPr="005E0103">
        <w:rPr>
          <w:rStyle w:val="parmvalue"/>
        </w:rPr>
        <w:t>备份路径</w:t>
      </w:r>
      <w:r w:rsidRPr="005E0103">
        <w:rPr>
          <w:rStyle w:val="parmvalue"/>
        </w:rPr>
        <w:t>”</w:t>
      </w:r>
      <w:r w:rsidRPr="005E0103">
        <w:rPr>
          <w:rStyle w:val="parmvalue"/>
        </w:rPr>
        <w:t>设置为除系统盘以外的其他路径，且该路径所在的磁盘可用空间大于</w:t>
      </w:r>
      <w:r w:rsidRPr="005E0103">
        <w:rPr>
          <w:rStyle w:val="parmvalue"/>
        </w:rPr>
        <w:t>15GB</w:t>
      </w:r>
      <w:r w:rsidRPr="005E0103">
        <w:rPr>
          <w:rStyle w:val="parmvalue"/>
        </w:rPr>
        <w:t>。</w:t>
      </w:r>
      <w:r w:rsidRPr="005E0103">
        <w:rPr>
          <w:rStyle w:val="parmvalue"/>
        </w:rPr>
        <w:t xml:space="preserve"> </w:t>
      </w:r>
    </w:p>
    <w:p w14:paraId="7C185417" w14:textId="77777777" w:rsidR="005E0103" w:rsidRDefault="005E0103" w:rsidP="005E0103">
      <w:pPr>
        <w:rPr>
          <w:rStyle w:val="parmvalue"/>
        </w:rPr>
      </w:pPr>
      <w:bookmarkStart w:id="183" w:name="it_59_23_000278__stp8"/>
      <w:bookmarkStart w:id="184" w:name="stp8"/>
      <w:bookmarkEnd w:id="183"/>
      <w:bookmarkEnd w:id="184"/>
      <w:r>
        <w:rPr>
          <w:rStyle w:val="parmvalue"/>
        </w:rPr>
        <w:t>8</w:t>
      </w:r>
      <w:r w:rsidRPr="005E0103">
        <w:rPr>
          <w:rStyle w:val="parmvalue"/>
        </w:rPr>
        <w:t>单击</w:t>
      </w:r>
      <w:r w:rsidRPr="005E0103">
        <w:rPr>
          <w:rStyle w:val="parmvalue"/>
        </w:rPr>
        <w:t>“</w:t>
      </w:r>
      <w:r w:rsidRPr="005E0103">
        <w:rPr>
          <w:rStyle w:val="parmvalue"/>
        </w:rPr>
        <w:t>保存并退出</w:t>
      </w:r>
      <w:r w:rsidRPr="005E0103">
        <w:rPr>
          <w:rStyle w:val="parmvalue"/>
        </w:rPr>
        <w:t>”</w:t>
      </w:r>
      <w:r w:rsidRPr="005E0103">
        <w:rPr>
          <w:rStyle w:val="parmvalue"/>
        </w:rPr>
        <w:t>，完成备份路径的配置。</w:t>
      </w:r>
    </w:p>
    <w:p w14:paraId="4C5EE6F9" w14:textId="77777777" w:rsidR="005E0103" w:rsidRDefault="005E0103" w:rsidP="005E0103">
      <w:pPr>
        <w:rPr>
          <w:rStyle w:val="parmvalue"/>
        </w:rPr>
      </w:pPr>
    </w:p>
    <w:p w14:paraId="6FCFB898" w14:textId="77777777" w:rsidR="005E0103" w:rsidRDefault="005E0103" w:rsidP="005E0103">
      <w:pPr>
        <w:rPr>
          <w:rStyle w:val="parmvalue"/>
        </w:rPr>
      </w:pPr>
      <w:r>
        <w:rPr>
          <w:rStyle w:val="parmvalue"/>
          <w:rFonts w:hint="eastAsia"/>
        </w:rPr>
        <w:t>配置</w:t>
      </w:r>
      <w:r>
        <w:rPr>
          <w:rStyle w:val="parmvalue"/>
        </w:rPr>
        <w:t>远程协助</w:t>
      </w:r>
    </w:p>
    <w:p w14:paraId="0EE98CC4" w14:textId="77777777" w:rsidR="005E0103" w:rsidRPr="005E0103" w:rsidRDefault="005E0103" w:rsidP="005E0103">
      <w:pPr>
        <w:rPr>
          <w:rStyle w:val="parmvalue"/>
        </w:rPr>
      </w:pPr>
      <w:r>
        <w:rPr>
          <w:rStyle w:val="parmvalue"/>
          <w:rFonts w:hint="eastAsia"/>
        </w:rPr>
        <w:t>9</w:t>
      </w:r>
      <w:r w:rsidRPr="005E0103">
        <w:rPr>
          <w:rStyle w:val="parmvalue"/>
        </w:rPr>
        <w:t>在左下角右键单击</w:t>
      </w:r>
      <w:r w:rsidRPr="005E0103">
        <w:rPr>
          <w:rStyle w:val="parmvalue"/>
          <w:noProof/>
        </w:rPr>
        <w:drawing>
          <wp:inline distT="0" distB="0" distL="0" distR="0" wp14:anchorId="3843855A" wp14:editId="115F9900">
            <wp:extent cx="266700" cy="257175"/>
            <wp:effectExtent l="0" t="0" r="0" b="9525"/>
            <wp:docPr id="231" name="图片 231" descr="http://localhost:7890/pages/YZF0122G/08/YZF0122G/08/resources/04_desk_r6c00/soft_inst/fig/soft_inst_2012_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0" descr="http://localhost:7890/pages/YZF0122G/08/YZF0122G/08/resources/04_desk_r6c00/soft_inst/fig/soft_inst_2012_11.png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E0103">
        <w:rPr>
          <w:rStyle w:val="parmvalue"/>
        </w:rPr>
        <w:t>，在</w:t>
      </w:r>
      <w:r w:rsidRPr="005E0103">
        <w:rPr>
          <w:rStyle w:val="parmvalue"/>
        </w:rPr>
        <w:t>“</w:t>
      </w:r>
      <w:r w:rsidRPr="005E0103">
        <w:rPr>
          <w:rStyle w:val="parmvalue"/>
        </w:rPr>
        <w:t>运行</w:t>
      </w:r>
      <w:r w:rsidRPr="005E0103">
        <w:rPr>
          <w:rStyle w:val="parmvalue"/>
        </w:rPr>
        <w:t>”</w:t>
      </w:r>
      <w:r w:rsidRPr="005E0103">
        <w:rPr>
          <w:rStyle w:val="parmvalue"/>
        </w:rPr>
        <w:t>中输入</w:t>
      </w:r>
      <w:r>
        <w:rPr>
          <w:rStyle w:val="parmvalue"/>
        </w:rPr>
        <w:t>“gpmc.msc”</w:t>
      </w:r>
      <w:r w:rsidRPr="005E0103">
        <w:rPr>
          <w:rStyle w:val="parmvalue"/>
        </w:rPr>
        <w:t>，按</w:t>
      </w:r>
      <w:r w:rsidRPr="005E0103">
        <w:rPr>
          <w:rStyle w:val="parmvalue"/>
        </w:rPr>
        <w:t>“Enter”</w:t>
      </w:r>
      <w:r w:rsidRPr="005E0103">
        <w:rPr>
          <w:rStyle w:val="parmvalue"/>
        </w:rPr>
        <w:t>。</w:t>
      </w:r>
      <w:r w:rsidRPr="005E0103">
        <w:rPr>
          <w:rStyle w:val="parmvalue"/>
        </w:rPr>
        <w:t xml:space="preserve"> </w:t>
      </w:r>
    </w:p>
    <w:p w14:paraId="30CA0442" w14:textId="77777777" w:rsidR="005E0103" w:rsidRPr="005E0103" w:rsidRDefault="005E0103" w:rsidP="005E0103">
      <w:pPr>
        <w:rPr>
          <w:rStyle w:val="parmvalue"/>
        </w:rPr>
      </w:pPr>
      <w:r>
        <w:rPr>
          <w:rStyle w:val="parmvalue"/>
          <w:rFonts w:hint="eastAsia"/>
        </w:rPr>
        <w:t>10</w:t>
      </w:r>
      <w:r w:rsidRPr="005E0103">
        <w:rPr>
          <w:rStyle w:val="parmvalue"/>
        </w:rPr>
        <w:t>打开</w:t>
      </w:r>
      <w:r w:rsidRPr="005E0103">
        <w:rPr>
          <w:rStyle w:val="parmvalue"/>
        </w:rPr>
        <w:t>“</w:t>
      </w:r>
      <w:r w:rsidRPr="005E0103">
        <w:rPr>
          <w:rStyle w:val="parmvalue"/>
        </w:rPr>
        <w:t>组策略管理</w:t>
      </w:r>
      <w:r w:rsidRPr="005E0103">
        <w:rPr>
          <w:rStyle w:val="parmvalue"/>
        </w:rPr>
        <w:t>”</w:t>
      </w:r>
      <w:r w:rsidRPr="005E0103">
        <w:rPr>
          <w:rStyle w:val="parmvalue"/>
        </w:rPr>
        <w:t>窗口。</w:t>
      </w:r>
    </w:p>
    <w:p w14:paraId="511235A3" w14:textId="77777777" w:rsidR="005E0103" w:rsidRPr="005E0103" w:rsidRDefault="005E0103" w:rsidP="005E0103">
      <w:pPr>
        <w:rPr>
          <w:rStyle w:val="parmvalue"/>
        </w:rPr>
      </w:pPr>
      <w:r>
        <w:rPr>
          <w:rStyle w:val="parmvalue"/>
          <w:rFonts w:hint="eastAsia"/>
        </w:rPr>
        <w:t>11</w:t>
      </w:r>
      <w:r w:rsidRPr="005E0103">
        <w:rPr>
          <w:rStyle w:val="parmvalue"/>
        </w:rPr>
        <w:t>展开</w:t>
      </w:r>
      <w:r w:rsidRPr="005E0103">
        <w:rPr>
          <w:rStyle w:val="parmvalue"/>
        </w:rPr>
        <w:t>“</w:t>
      </w:r>
      <w:r w:rsidRPr="005E0103">
        <w:rPr>
          <w:rStyle w:val="parmvalue"/>
        </w:rPr>
        <w:t>组策略管理</w:t>
      </w:r>
      <w:r w:rsidRPr="005E0103">
        <w:rPr>
          <w:rStyle w:val="parmvalue"/>
        </w:rPr>
        <w:t xml:space="preserve"> &gt; </w:t>
      </w:r>
      <w:r w:rsidRPr="005E0103">
        <w:rPr>
          <w:rStyle w:val="parmvalue"/>
        </w:rPr>
        <w:t>林：域名</w:t>
      </w:r>
      <w:r w:rsidRPr="005E0103">
        <w:rPr>
          <w:rStyle w:val="parmvalue"/>
        </w:rPr>
        <w:t xml:space="preserve"> &gt; </w:t>
      </w:r>
      <w:r w:rsidRPr="005E0103">
        <w:rPr>
          <w:rStyle w:val="parmvalue"/>
        </w:rPr>
        <w:t>域</w:t>
      </w:r>
      <w:r w:rsidRPr="005E0103">
        <w:rPr>
          <w:rStyle w:val="parmvalue"/>
        </w:rPr>
        <w:t xml:space="preserve"> &gt; </w:t>
      </w:r>
      <w:r w:rsidRPr="005E0103">
        <w:rPr>
          <w:rStyle w:val="parmvalue"/>
        </w:rPr>
        <w:t>域名</w:t>
      </w:r>
      <w:r w:rsidRPr="005E0103">
        <w:rPr>
          <w:rStyle w:val="parmvalue"/>
        </w:rPr>
        <w:t>”</w:t>
      </w:r>
      <w:r w:rsidRPr="005E0103">
        <w:rPr>
          <w:rStyle w:val="parmvalue"/>
        </w:rPr>
        <w:t>，在</w:t>
      </w:r>
      <w:r w:rsidRPr="005E0103">
        <w:rPr>
          <w:rStyle w:val="parmvalue"/>
        </w:rPr>
        <w:t>“</w:t>
      </w:r>
      <w:r w:rsidRPr="005E0103">
        <w:rPr>
          <w:rStyle w:val="parmvalue"/>
        </w:rPr>
        <w:t>组策略对象</w:t>
      </w:r>
      <w:r w:rsidRPr="005E0103">
        <w:rPr>
          <w:rStyle w:val="parmvalue"/>
        </w:rPr>
        <w:t>”</w:t>
      </w:r>
      <w:r w:rsidRPr="005E0103">
        <w:rPr>
          <w:rStyle w:val="parmvalue"/>
        </w:rPr>
        <w:t>的右键菜单中，选择</w:t>
      </w:r>
      <w:r w:rsidRPr="005E0103">
        <w:rPr>
          <w:rStyle w:val="parmvalue"/>
        </w:rPr>
        <w:t>“</w:t>
      </w:r>
      <w:r w:rsidRPr="005E0103">
        <w:rPr>
          <w:rStyle w:val="parmvalue"/>
        </w:rPr>
        <w:t>新建</w:t>
      </w:r>
      <w:r w:rsidRPr="005E0103">
        <w:rPr>
          <w:rStyle w:val="parmvalue"/>
        </w:rPr>
        <w:t>”</w:t>
      </w:r>
      <w:r w:rsidRPr="005E0103">
        <w:rPr>
          <w:rStyle w:val="parmvalue"/>
        </w:rPr>
        <w:t>，填写名称，新建一个组策略。</w:t>
      </w:r>
    </w:p>
    <w:p w14:paraId="42A08A01" w14:textId="77777777" w:rsidR="005E0103" w:rsidRPr="005E0103" w:rsidRDefault="005E0103" w:rsidP="005E0103">
      <w:pPr>
        <w:rPr>
          <w:rStyle w:val="parmvalue"/>
        </w:rPr>
      </w:pPr>
      <w:r>
        <w:rPr>
          <w:rStyle w:val="parmvalue"/>
          <w:rFonts w:hint="eastAsia"/>
        </w:rPr>
        <w:t>12</w:t>
      </w:r>
      <w:r w:rsidRPr="005E0103">
        <w:rPr>
          <w:rStyle w:val="parmvalue"/>
        </w:rPr>
        <w:t>右键新建的组策略并选择</w:t>
      </w:r>
      <w:r w:rsidRPr="005E0103">
        <w:rPr>
          <w:rStyle w:val="parmvalue"/>
        </w:rPr>
        <w:t>“</w:t>
      </w:r>
      <w:r w:rsidRPr="005E0103">
        <w:rPr>
          <w:rStyle w:val="parmvalue"/>
        </w:rPr>
        <w:t>编辑</w:t>
      </w:r>
      <w:r w:rsidRPr="005E0103">
        <w:rPr>
          <w:rStyle w:val="parmvalue"/>
        </w:rPr>
        <w:t>”</w:t>
      </w:r>
      <w:r w:rsidRPr="005E0103">
        <w:rPr>
          <w:rStyle w:val="parmvalue"/>
        </w:rPr>
        <w:t>，在弹出窗口中，依次选择</w:t>
      </w:r>
      <w:r w:rsidRPr="005E0103">
        <w:rPr>
          <w:rStyle w:val="parmvalue"/>
        </w:rPr>
        <w:t>“</w:t>
      </w:r>
      <w:r w:rsidRPr="005E0103">
        <w:rPr>
          <w:rStyle w:val="parmvalue"/>
        </w:rPr>
        <w:t>计算机配置</w:t>
      </w:r>
      <w:r w:rsidRPr="005E0103">
        <w:rPr>
          <w:rStyle w:val="parmvalue"/>
        </w:rPr>
        <w:t xml:space="preserve"> &gt; </w:t>
      </w:r>
      <w:r w:rsidRPr="005E0103">
        <w:rPr>
          <w:rStyle w:val="parmvalue"/>
        </w:rPr>
        <w:t>策略</w:t>
      </w:r>
      <w:r w:rsidRPr="005E0103">
        <w:rPr>
          <w:rStyle w:val="parmvalue"/>
        </w:rPr>
        <w:t xml:space="preserve"> &gt; </w:t>
      </w:r>
      <w:r w:rsidRPr="005E0103">
        <w:rPr>
          <w:rStyle w:val="parmvalue"/>
        </w:rPr>
        <w:t>管理模板</w:t>
      </w:r>
      <w:r w:rsidRPr="005E0103">
        <w:rPr>
          <w:rStyle w:val="parmvalue"/>
        </w:rPr>
        <w:t xml:space="preserve"> &gt; </w:t>
      </w:r>
      <w:r w:rsidRPr="005E0103">
        <w:rPr>
          <w:rStyle w:val="parmvalue"/>
        </w:rPr>
        <w:t>系统</w:t>
      </w:r>
      <w:r w:rsidRPr="005E0103">
        <w:rPr>
          <w:rStyle w:val="parmvalue"/>
        </w:rPr>
        <w:t xml:space="preserve"> &gt; </w:t>
      </w:r>
      <w:r w:rsidRPr="005E0103">
        <w:rPr>
          <w:rStyle w:val="parmvalue"/>
        </w:rPr>
        <w:t>远程协助</w:t>
      </w:r>
      <w:r w:rsidRPr="005E0103">
        <w:rPr>
          <w:rStyle w:val="parmvalue"/>
        </w:rPr>
        <w:t>”</w:t>
      </w:r>
      <w:r w:rsidRPr="005E0103">
        <w:rPr>
          <w:rStyle w:val="parmvalue"/>
        </w:rPr>
        <w:t>。</w:t>
      </w:r>
    </w:p>
    <w:p w14:paraId="23DB0F66" w14:textId="77777777" w:rsidR="005E0103" w:rsidRPr="005E0103" w:rsidRDefault="005E0103" w:rsidP="005E0103">
      <w:pPr>
        <w:rPr>
          <w:rStyle w:val="parmvalue"/>
        </w:rPr>
      </w:pPr>
      <w:bookmarkStart w:id="185" w:name="it_59_23_000278__s7"/>
      <w:bookmarkStart w:id="186" w:name="s7"/>
      <w:bookmarkEnd w:id="185"/>
      <w:bookmarkEnd w:id="186"/>
      <w:r>
        <w:rPr>
          <w:rStyle w:val="parmvalue"/>
        </w:rPr>
        <w:t>13</w:t>
      </w:r>
      <w:r w:rsidRPr="005E0103">
        <w:rPr>
          <w:rStyle w:val="parmvalue"/>
        </w:rPr>
        <w:t>双击</w:t>
      </w:r>
      <w:r w:rsidRPr="005E0103">
        <w:rPr>
          <w:rStyle w:val="parmvalue"/>
        </w:rPr>
        <w:t>“</w:t>
      </w:r>
      <w:r w:rsidRPr="005E0103">
        <w:rPr>
          <w:rStyle w:val="parmvalue"/>
        </w:rPr>
        <w:t>配置提供远程协助</w:t>
      </w:r>
      <w:r w:rsidRPr="005E0103">
        <w:rPr>
          <w:rStyle w:val="parmvalue"/>
        </w:rPr>
        <w:t>”</w:t>
      </w:r>
      <w:r w:rsidRPr="005E0103">
        <w:rPr>
          <w:rStyle w:val="parmvalue"/>
        </w:rPr>
        <w:t>，选中</w:t>
      </w:r>
      <w:r w:rsidRPr="005E0103">
        <w:rPr>
          <w:rStyle w:val="parmvalue"/>
        </w:rPr>
        <w:t>“</w:t>
      </w:r>
      <w:r w:rsidRPr="005E0103">
        <w:rPr>
          <w:rStyle w:val="parmvalue"/>
        </w:rPr>
        <w:t>已启用</w:t>
      </w:r>
      <w:r w:rsidRPr="005E0103">
        <w:rPr>
          <w:rStyle w:val="parmvalue"/>
        </w:rPr>
        <w:t>”</w:t>
      </w:r>
      <w:r w:rsidRPr="005E0103">
        <w:rPr>
          <w:rStyle w:val="parmvalue"/>
        </w:rPr>
        <w:t>，单击</w:t>
      </w:r>
      <w:r w:rsidRPr="005E0103">
        <w:rPr>
          <w:rStyle w:val="parmvalue"/>
        </w:rPr>
        <w:t>“</w:t>
      </w:r>
      <w:r w:rsidRPr="005E0103">
        <w:rPr>
          <w:rStyle w:val="parmvalue"/>
        </w:rPr>
        <w:t>显示</w:t>
      </w:r>
      <w:r w:rsidRPr="005E0103">
        <w:rPr>
          <w:rStyle w:val="parmvalue"/>
        </w:rPr>
        <w:t>”</w:t>
      </w:r>
      <w:r w:rsidRPr="005E0103">
        <w:rPr>
          <w:rStyle w:val="parmvalue"/>
        </w:rPr>
        <w:t>，输入域管理</w:t>
      </w:r>
      <w:proofErr w:type="gramStart"/>
      <w:r w:rsidRPr="005E0103">
        <w:rPr>
          <w:rStyle w:val="parmvalue"/>
        </w:rPr>
        <w:t>帐号</w:t>
      </w:r>
      <w:proofErr w:type="gramEnd"/>
      <w:r w:rsidRPr="005E0103">
        <w:rPr>
          <w:rStyle w:val="parmvalue"/>
        </w:rPr>
        <w:t>，如</w:t>
      </w:r>
      <w:r>
        <w:rPr>
          <w:rStyle w:val="parmvalue"/>
        </w:rPr>
        <w:t>“vdesktop\vdsadmin”</w:t>
      </w:r>
      <w:r w:rsidRPr="005E0103">
        <w:rPr>
          <w:rStyle w:val="parmvalue"/>
        </w:rPr>
        <w:t>，连续</w:t>
      </w:r>
      <w:r w:rsidRPr="005E0103">
        <w:rPr>
          <w:rStyle w:val="parmvalue"/>
        </w:rPr>
        <w:t>2</w:t>
      </w:r>
      <w:r w:rsidRPr="005E0103">
        <w:rPr>
          <w:rStyle w:val="parmvalue"/>
        </w:rPr>
        <w:t>次单击</w:t>
      </w:r>
      <w:r w:rsidRPr="005E0103">
        <w:rPr>
          <w:rStyle w:val="parmvalue"/>
        </w:rPr>
        <w:t>“</w:t>
      </w:r>
      <w:r w:rsidRPr="005E0103">
        <w:rPr>
          <w:rStyle w:val="parmvalue"/>
        </w:rPr>
        <w:t>确定</w:t>
      </w:r>
      <w:r w:rsidRPr="005E0103">
        <w:rPr>
          <w:rStyle w:val="parmvalue"/>
        </w:rPr>
        <w:t>”</w:t>
      </w:r>
      <w:r w:rsidRPr="005E0103">
        <w:rPr>
          <w:rStyle w:val="parmvalue"/>
        </w:rPr>
        <w:t>，如</w:t>
      </w:r>
      <w:hyperlink r:id="rId154" w:anchor="it_59_23_000278__fig_06" w:history="1">
        <w:r>
          <w:rPr>
            <w:rStyle w:val="parmvalue"/>
            <w:rFonts w:hint="eastAsia"/>
          </w:rPr>
          <w:t>下图</w:t>
        </w:r>
      </w:hyperlink>
      <w:r w:rsidRPr="005E0103">
        <w:rPr>
          <w:rStyle w:val="parmvalue"/>
        </w:rPr>
        <w:t>所示。</w:t>
      </w:r>
      <w:r w:rsidRPr="005E0103">
        <w:rPr>
          <w:rStyle w:val="parmvalue"/>
        </w:rPr>
        <w:t xml:space="preserve"> </w:t>
      </w:r>
    </w:p>
    <w:p w14:paraId="25EA7706" w14:textId="77777777" w:rsidR="005E0103" w:rsidRPr="005E0103" w:rsidRDefault="005E0103" w:rsidP="005E0103">
      <w:pPr>
        <w:rPr>
          <w:rStyle w:val="parmvalue"/>
        </w:rPr>
      </w:pPr>
      <w:bookmarkStart w:id="187" w:name="it_59_23_000278__fig_06"/>
      <w:bookmarkStart w:id="188" w:name="fig_06"/>
      <w:bookmarkEnd w:id="187"/>
      <w:bookmarkEnd w:id="188"/>
      <w:r w:rsidRPr="005E0103">
        <w:rPr>
          <w:rStyle w:val="parmvalue"/>
        </w:rPr>
        <w:br/>
      </w:r>
      <w:r w:rsidRPr="005E0103">
        <w:rPr>
          <w:rStyle w:val="parmvalue"/>
          <w:noProof/>
        </w:rPr>
        <w:lastRenderedPageBreak/>
        <w:drawing>
          <wp:inline distT="0" distB="0" distL="0" distR="0" wp14:anchorId="1B7D5D88" wp14:editId="3379FDA7">
            <wp:extent cx="6743700" cy="6200775"/>
            <wp:effectExtent l="0" t="0" r="0" b="9525"/>
            <wp:docPr id="230" name="图片 230" descr="http://localhost:7890/pages/YZF0122G/08/YZF0122G/08/resources/04_desk_r6c00/soft_inst/fig/soft_inst_2012_6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1" descr="http://localhost:7890/pages/YZF0122G/08/YZF0122G/08/resources/04_desk_r6c00/soft_inst/fig/soft_inst_2012_66.png"/>
                    <pic:cNvPicPr>
                      <a:picLocks noChangeAspect="1" noChangeArrowheads="1"/>
                    </pic:cNvPicPr>
                  </pic:nvPicPr>
                  <pic:blipFill>
                    <a:blip r:embed="rId1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43700" cy="6200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E4F926" w14:textId="77777777" w:rsidR="005E0103" w:rsidRPr="005E0103" w:rsidRDefault="005E0103" w:rsidP="005E0103">
      <w:pPr>
        <w:rPr>
          <w:rStyle w:val="parmvalue"/>
        </w:rPr>
      </w:pPr>
      <w:r>
        <w:rPr>
          <w:rStyle w:val="parmvalue"/>
          <w:rFonts w:hint="eastAsia"/>
        </w:rPr>
        <w:t>14</w:t>
      </w:r>
      <w:r w:rsidRPr="005E0103">
        <w:rPr>
          <w:rStyle w:val="parmvalue"/>
        </w:rPr>
        <w:t>配置备用服务器备份路径</w:t>
      </w:r>
    </w:p>
    <w:p w14:paraId="2136E3B9" w14:textId="77777777" w:rsidR="005E0103" w:rsidRPr="005E0103" w:rsidRDefault="005E0103" w:rsidP="005E0103">
      <w:pPr>
        <w:rPr>
          <w:rStyle w:val="parmvalue"/>
        </w:rPr>
      </w:pPr>
      <w:r>
        <w:rPr>
          <w:rStyle w:val="parmvalue"/>
        </w:rPr>
        <w:t>15</w:t>
      </w:r>
      <w:r w:rsidRPr="005E0103">
        <w:rPr>
          <w:rStyle w:val="parmvalue"/>
        </w:rPr>
        <w:t>使用</w:t>
      </w:r>
      <w:r w:rsidRPr="005E0103">
        <w:rPr>
          <w:rStyle w:val="parmvalue"/>
        </w:rPr>
        <w:t>administrator</w:t>
      </w:r>
      <w:proofErr w:type="gramStart"/>
      <w:r w:rsidRPr="005E0103">
        <w:rPr>
          <w:rStyle w:val="parmvalue"/>
        </w:rPr>
        <w:t>帐号</w:t>
      </w:r>
      <w:proofErr w:type="gramEnd"/>
      <w:r w:rsidRPr="005E0103">
        <w:rPr>
          <w:rStyle w:val="parmvalue"/>
        </w:rPr>
        <w:t>登录备</w:t>
      </w:r>
      <w:r w:rsidRPr="005E0103">
        <w:rPr>
          <w:rStyle w:val="parmvalue"/>
        </w:rPr>
        <w:t>AD/DNS/DHCP</w:t>
      </w:r>
      <w:r w:rsidRPr="005E0103">
        <w:rPr>
          <w:rStyle w:val="parmvalue"/>
        </w:rPr>
        <w:t>服务器。</w:t>
      </w:r>
    </w:p>
    <w:p w14:paraId="51CAFD88" w14:textId="77777777" w:rsidR="005E0103" w:rsidRPr="005E0103" w:rsidRDefault="005E0103" w:rsidP="005E0103">
      <w:pPr>
        <w:rPr>
          <w:rStyle w:val="parmvalue"/>
        </w:rPr>
      </w:pPr>
      <w:r w:rsidRPr="005E0103">
        <w:rPr>
          <w:rStyle w:val="parmvalue"/>
        </w:rPr>
        <w:t>重复执行</w:t>
      </w:r>
      <w:hyperlink r:id="rId156" w:anchor="it_59_23_000278__s2" w:history="1">
        <w:r w:rsidRPr="005E0103">
          <w:rPr>
            <w:rStyle w:val="parmvalue"/>
          </w:rPr>
          <w:t xml:space="preserve"> 2</w:t>
        </w:r>
      </w:hyperlink>
      <w:r w:rsidRPr="005E0103">
        <w:rPr>
          <w:rStyle w:val="parmvalue"/>
        </w:rPr>
        <w:t>～</w:t>
      </w:r>
      <w:r w:rsidR="00F0306F">
        <w:rPr>
          <w:rStyle w:val="parmvalue"/>
        </w:rPr>
        <w:t>13</w:t>
      </w:r>
      <w:r w:rsidRPr="005E0103">
        <w:rPr>
          <w:rStyle w:val="parmvalue"/>
        </w:rPr>
        <w:t>，配置备用</w:t>
      </w:r>
      <w:r w:rsidRPr="005E0103">
        <w:rPr>
          <w:rStyle w:val="parmvalue"/>
        </w:rPr>
        <w:t>AD/DNS/DHCP</w:t>
      </w:r>
      <w:r w:rsidRPr="005E0103">
        <w:rPr>
          <w:rStyle w:val="parmvalue"/>
        </w:rPr>
        <w:t>服务器备份路径。</w:t>
      </w:r>
    </w:p>
    <w:bookmarkEnd w:id="104"/>
    <w:bookmarkEnd w:id="105"/>
    <w:p w14:paraId="736D35A0" w14:textId="77777777" w:rsidR="005E0103" w:rsidRPr="005E0103" w:rsidRDefault="005E0103" w:rsidP="005E0103">
      <w:pPr>
        <w:rPr>
          <w:rStyle w:val="parmvalue"/>
        </w:rPr>
      </w:pPr>
    </w:p>
    <w:sectPr w:rsidR="005E0103" w:rsidRPr="005E0103" w:rsidSect="00AA0961">
      <w:pgSz w:w="11906" w:h="16838"/>
      <w:pgMar w:top="720" w:right="720" w:bottom="720" w:left="720" w:header="720" w:footer="720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B71FD28" w14:textId="77777777" w:rsidR="00450DE0" w:rsidRDefault="00450DE0" w:rsidP="00E45F4D">
      <w:r>
        <w:separator/>
      </w:r>
    </w:p>
  </w:endnote>
  <w:endnote w:type="continuationSeparator" w:id="0">
    <w:p w14:paraId="19AD0D64" w14:textId="77777777" w:rsidR="00450DE0" w:rsidRDefault="00450DE0" w:rsidP="00E45F4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FrutigerNext LT Regular">
    <w:panose1 w:val="020B0503040504020204"/>
    <w:charset w:val="00"/>
    <w:family w:val="swiss"/>
    <w:pitch w:val="variable"/>
    <w:sig w:usb0="A00000AF" w:usb1="4000204A" w:usb2="00000000" w:usb3="00000000" w:csb0="00000111" w:csb1="00000000"/>
  </w:font>
  <w:font w:name="华文细黑">
    <w:altName w:val="Arial Unicode MS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732A862" w14:textId="77777777" w:rsidR="00E02507" w:rsidRPr="00D30C60" w:rsidRDefault="00E02507" w:rsidP="00561D53">
    <w:pPr>
      <w:pStyle w:val="a6"/>
      <w:ind w:left="0"/>
      <w:jc w:val="center"/>
    </w:pPr>
    <w:r>
      <w:rPr>
        <w:rFonts w:hint="eastAsia"/>
      </w:rPr>
      <w:t>华为机密，未经许可不得扩散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32E11E7" w14:textId="77777777" w:rsidR="00450DE0" w:rsidRDefault="00450DE0" w:rsidP="00E45F4D">
      <w:r>
        <w:separator/>
      </w:r>
    </w:p>
  </w:footnote>
  <w:footnote w:type="continuationSeparator" w:id="0">
    <w:p w14:paraId="30C8C8DA" w14:textId="77777777" w:rsidR="00450DE0" w:rsidRDefault="00450DE0" w:rsidP="00E45F4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F07F6B"/>
    <w:multiLevelType w:val="hybridMultilevel"/>
    <w:tmpl w:val="190C2CA6"/>
    <w:lvl w:ilvl="0" w:tplc="2B82831A">
      <w:start w:val="2"/>
      <w:numFmt w:val="decimal"/>
      <w:lvlText w:val="步骤%1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DA7F45"/>
    <w:multiLevelType w:val="hybridMultilevel"/>
    <w:tmpl w:val="D80A812A"/>
    <w:lvl w:ilvl="0" w:tplc="DB18CB40">
      <w:start w:val="1"/>
      <w:numFmt w:val="decimal"/>
      <w:lvlText w:val="步骤%1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AA7B6F"/>
    <w:multiLevelType w:val="hybridMultilevel"/>
    <w:tmpl w:val="821C0A5E"/>
    <w:lvl w:ilvl="0" w:tplc="F6966F88">
      <w:start w:val="1"/>
      <w:numFmt w:val="decimal"/>
      <w:lvlText w:val="步骤%1"/>
      <w:lvlJc w:val="left"/>
      <w:pPr>
        <w:ind w:left="720" w:hanging="360"/>
      </w:pPr>
      <w:rPr>
        <w:rFonts w:hint="eastAsia"/>
        <w:color w:val="4472C4" w:themeColor="accent5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42408C"/>
    <w:multiLevelType w:val="hybridMultilevel"/>
    <w:tmpl w:val="926EF8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5591B68"/>
    <w:multiLevelType w:val="hybridMultilevel"/>
    <w:tmpl w:val="6E80C650"/>
    <w:lvl w:ilvl="0" w:tplc="DB18CB40">
      <w:start w:val="1"/>
      <w:numFmt w:val="decimal"/>
      <w:lvlText w:val="步骤%1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DAB651E"/>
    <w:multiLevelType w:val="hybridMultilevel"/>
    <w:tmpl w:val="D61CA058"/>
    <w:lvl w:ilvl="0" w:tplc="DB18CB40">
      <w:start w:val="1"/>
      <w:numFmt w:val="decimal"/>
      <w:lvlText w:val="步骤%1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FCA43C6"/>
    <w:multiLevelType w:val="hybridMultilevel"/>
    <w:tmpl w:val="09E4DAAE"/>
    <w:lvl w:ilvl="0" w:tplc="DB18CB40">
      <w:start w:val="1"/>
      <w:numFmt w:val="decimal"/>
      <w:lvlText w:val="步骤%1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32E4675"/>
    <w:multiLevelType w:val="hybridMultilevel"/>
    <w:tmpl w:val="46128B4A"/>
    <w:lvl w:ilvl="0" w:tplc="F6DC1296">
      <w:start w:val="3"/>
      <w:numFmt w:val="bullet"/>
      <w:lvlText w:val="•"/>
      <w:lvlJc w:val="left"/>
      <w:pPr>
        <w:ind w:left="720" w:hanging="360"/>
      </w:pPr>
      <w:rPr>
        <w:rFonts w:ascii="宋体" w:eastAsia="宋体" w:hAnsi="宋体" w:cstheme="minorBidi" w:hint="eastAsia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92624D3"/>
    <w:multiLevelType w:val="hybridMultilevel"/>
    <w:tmpl w:val="37562B02"/>
    <w:lvl w:ilvl="0" w:tplc="DB18CB40">
      <w:start w:val="1"/>
      <w:numFmt w:val="decimal"/>
      <w:lvlText w:val="步骤%1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6E45958"/>
    <w:multiLevelType w:val="singleLevel"/>
    <w:tmpl w:val="C0F29656"/>
    <w:name w:val="Callout Template"/>
    <w:lvl w:ilvl="0">
      <w:start w:val="1"/>
      <w:numFmt w:val="decimal"/>
      <w:suff w:val="space"/>
      <w:lvlText w:val="="/>
      <w:lvlJc w:val="left"/>
      <w:pPr>
        <w:ind w:left="200" w:hanging="200"/>
      </w:pPr>
      <w:rPr>
        <w:rFonts w:ascii="Webdings" w:hAnsi="Webdings"/>
        <w:sz w:val="16"/>
      </w:rPr>
    </w:lvl>
  </w:abstractNum>
  <w:abstractNum w:abstractNumId="10" w15:restartNumberingAfterBreak="0">
    <w:nsid w:val="625C3DE2"/>
    <w:multiLevelType w:val="multilevel"/>
    <w:tmpl w:val="47F886BA"/>
    <w:lvl w:ilvl="0">
      <w:start w:val="1"/>
      <w:numFmt w:val="decimal"/>
      <w:pStyle w:val="MMTopic1"/>
      <w:suff w:val="space"/>
      <w:lvlText w:val="%1"/>
      <w:lvlJc w:val="left"/>
      <w:pPr>
        <w:ind w:left="0" w:firstLine="0"/>
      </w:pPr>
    </w:lvl>
    <w:lvl w:ilvl="1">
      <w:start w:val="1"/>
      <w:numFmt w:val="decimal"/>
      <w:pStyle w:val="MMTopic2"/>
      <w:suff w:val="space"/>
      <w:lvlText w:val="%1.%2"/>
      <w:lvlJc w:val="left"/>
      <w:pPr>
        <w:ind w:left="0" w:firstLine="0"/>
      </w:pPr>
    </w:lvl>
    <w:lvl w:ilvl="2">
      <w:start w:val="1"/>
      <w:numFmt w:val="decimal"/>
      <w:pStyle w:val="MMTopic3"/>
      <w:suff w:val="space"/>
      <w:lvlText w:val="%1.%2.%3"/>
      <w:lvlJc w:val="left"/>
      <w:pPr>
        <w:ind w:left="0" w:firstLine="0"/>
      </w:pPr>
      <w:rPr>
        <w:b w:val="0"/>
      </w:r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1" w15:restartNumberingAfterBreak="0">
    <w:nsid w:val="63766FFF"/>
    <w:multiLevelType w:val="hybridMultilevel"/>
    <w:tmpl w:val="15E8D2E8"/>
    <w:lvl w:ilvl="0" w:tplc="DB18CB40">
      <w:start w:val="1"/>
      <w:numFmt w:val="decimal"/>
      <w:lvlText w:val="步骤%1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5F714A0"/>
    <w:multiLevelType w:val="hybridMultilevel"/>
    <w:tmpl w:val="9C063C92"/>
    <w:lvl w:ilvl="0" w:tplc="DB18CB40">
      <w:start w:val="1"/>
      <w:numFmt w:val="decimal"/>
      <w:lvlText w:val="步骤%1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6D82CBD"/>
    <w:multiLevelType w:val="hybridMultilevel"/>
    <w:tmpl w:val="151E7A90"/>
    <w:lvl w:ilvl="0" w:tplc="9EFE141C">
      <w:start w:val="5"/>
      <w:numFmt w:val="decimal"/>
      <w:lvlText w:val="步骤%1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9D94EB5"/>
    <w:multiLevelType w:val="hybridMultilevel"/>
    <w:tmpl w:val="4552D0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B860F2B"/>
    <w:multiLevelType w:val="hybridMultilevel"/>
    <w:tmpl w:val="137267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14"/>
  </w:num>
  <w:num w:numId="3">
    <w:abstractNumId w:val="7"/>
  </w:num>
  <w:num w:numId="4">
    <w:abstractNumId w:val="15"/>
  </w:num>
  <w:num w:numId="5">
    <w:abstractNumId w:val="1"/>
  </w:num>
  <w:num w:numId="6">
    <w:abstractNumId w:val="2"/>
  </w:num>
  <w:num w:numId="7">
    <w:abstractNumId w:val="0"/>
  </w:num>
  <w:num w:numId="8">
    <w:abstractNumId w:val="13"/>
  </w:num>
  <w:num w:numId="9">
    <w:abstractNumId w:val="8"/>
  </w:num>
  <w:num w:numId="10">
    <w:abstractNumId w:val="4"/>
  </w:num>
  <w:num w:numId="11">
    <w:abstractNumId w:val="12"/>
  </w:num>
  <w:num w:numId="12">
    <w:abstractNumId w:val="6"/>
  </w:num>
  <w:num w:numId="13">
    <w:abstractNumId w:val="5"/>
  </w:num>
  <w:num w:numId="14">
    <w:abstractNumId w:val="11"/>
  </w:num>
  <w:num w:numId="15">
    <w:abstractNumId w:val="3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A516D"/>
    <w:rsid w:val="0000182B"/>
    <w:rsid w:val="00014A85"/>
    <w:rsid w:val="000227B7"/>
    <w:rsid w:val="000275F8"/>
    <w:rsid w:val="00027C86"/>
    <w:rsid w:val="00040706"/>
    <w:rsid w:val="000424BD"/>
    <w:rsid w:val="00043413"/>
    <w:rsid w:val="0005035E"/>
    <w:rsid w:val="00061DBB"/>
    <w:rsid w:val="000632A2"/>
    <w:rsid w:val="00066286"/>
    <w:rsid w:val="000758E0"/>
    <w:rsid w:val="000846CD"/>
    <w:rsid w:val="00086875"/>
    <w:rsid w:val="00090C7F"/>
    <w:rsid w:val="000A0B78"/>
    <w:rsid w:val="000D3A73"/>
    <w:rsid w:val="000D6117"/>
    <w:rsid w:val="000E03E8"/>
    <w:rsid w:val="000E39D2"/>
    <w:rsid w:val="000E5600"/>
    <w:rsid w:val="000E5889"/>
    <w:rsid w:val="000E73D8"/>
    <w:rsid w:val="000E743A"/>
    <w:rsid w:val="000F7C86"/>
    <w:rsid w:val="0010714F"/>
    <w:rsid w:val="0010781F"/>
    <w:rsid w:val="00111E68"/>
    <w:rsid w:val="00115D9E"/>
    <w:rsid w:val="00116CD8"/>
    <w:rsid w:val="00124FEE"/>
    <w:rsid w:val="00127008"/>
    <w:rsid w:val="00137435"/>
    <w:rsid w:val="00154782"/>
    <w:rsid w:val="001824C3"/>
    <w:rsid w:val="00186281"/>
    <w:rsid w:val="00197557"/>
    <w:rsid w:val="001A0CE0"/>
    <w:rsid w:val="001A2FFB"/>
    <w:rsid w:val="001B288D"/>
    <w:rsid w:val="001C312B"/>
    <w:rsid w:val="001C69FF"/>
    <w:rsid w:val="001D0240"/>
    <w:rsid w:val="001D0F23"/>
    <w:rsid w:val="001D133A"/>
    <w:rsid w:val="001D4417"/>
    <w:rsid w:val="001E58DC"/>
    <w:rsid w:val="001F7242"/>
    <w:rsid w:val="001F731E"/>
    <w:rsid w:val="00205F56"/>
    <w:rsid w:val="002136A7"/>
    <w:rsid w:val="00227496"/>
    <w:rsid w:val="00236485"/>
    <w:rsid w:val="0023799F"/>
    <w:rsid w:val="002457F1"/>
    <w:rsid w:val="002477F0"/>
    <w:rsid w:val="0025080C"/>
    <w:rsid w:val="002552E7"/>
    <w:rsid w:val="00265856"/>
    <w:rsid w:val="00266B7F"/>
    <w:rsid w:val="00271FB8"/>
    <w:rsid w:val="00274585"/>
    <w:rsid w:val="00274D40"/>
    <w:rsid w:val="00293F4B"/>
    <w:rsid w:val="0029540A"/>
    <w:rsid w:val="002A053E"/>
    <w:rsid w:val="002A0CA1"/>
    <w:rsid w:val="002B6733"/>
    <w:rsid w:val="002C4C3A"/>
    <w:rsid w:val="002D32AB"/>
    <w:rsid w:val="002D732A"/>
    <w:rsid w:val="002E0030"/>
    <w:rsid w:val="002E3811"/>
    <w:rsid w:val="002F2996"/>
    <w:rsid w:val="002F318E"/>
    <w:rsid w:val="00302C14"/>
    <w:rsid w:val="003165BA"/>
    <w:rsid w:val="00330958"/>
    <w:rsid w:val="00331BFE"/>
    <w:rsid w:val="00331FFD"/>
    <w:rsid w:val="00333D1E"/>
    <w:rsid w:val="00343B59"/>
    <w:rsid w:val="00346B4B"/>
    <w:rsid w:val="00352E8D"/>
    <w:rsid w:val="003600F1"/>
    <w:rsid w:val="00360DE1"/>
    <w:rsid w:val="00361193"/>
    <w:rsid w:val="003726C0"/>
    <w:rsid w:val="00374C47"/>
    <w:rsid w:val="00381CD6"/>
    <w:rsid w:val="003838CF"/>
    <w:rsid w:val="003875FC"/>
    <w:rsid w:val="00392357"/>
    <w:rsid w:val="00395CBE"/>
    <w:rsid w:val="003A5F6D"/>
    <w:rsid w:val="003B66BF"/>
    <w:rsid w:val="003B73E6"/>
    <w:rsid w:val="003C383A"/>
    <w:rsid w:val="003D1948"/>
    <w:rsid w:val="003D2A10"/>
    <w:rsid w:val="003D3978"/>
    <w:rsid w:val="003E34AE"/>
    <w:rsid w:val="003E5F01"/>
    <w:rsid w:val="003E7A93"/>
    <w:rsid w:val="00400A40"/>
    <w:rsid w:val="00410619"/>
    <w:rsid w:val="004204B2"/>
    <w:rsid w:val="00426787"/>
    <w:rsid w:val="00427DA1"/>
    <w:rsid w:val="00430E68"/>
    <w:rsid w:val="0043113C"/>
    <w:rsid w:val="00433DDA"/>
    <w:rsid w:val="00443385"/>
    <w:rsid w:val="00450349"/>
    <w:rsid w:val="00450DE0"/>
    <w:rsid w:val="00452BC8"/>
    <w:rsid w:val="00462BD8"/>
    <w:rsid w:val="004737A0"/>
    <w:rsid w:val="004811FA"/>
    <w:rsid w:val="00485FE1"/>
    <w:rsid w:val="00487456"/>
    <w:rsid w:val="00492472"/>
    <w:rsid w:val="00493749"/>
    <w:rsid w:val="00493C50"/>
    <w:rsid w:val="00497991"/>
    <w:rsid w:val="004A0348"/>
    <w:rsid w:val="004B15E4"/>
    <w:rsid w:val="004B3690"/>
    <w:rsid w:val="004B68B1"/>
    <w:rsid w:val="004B6CB0"/>
    <w:rsid w:val="004E3F09"/>
    <w:rsid w:val="004E6FD1"/>
    <w:rsid w:val="00523030"/>
    <w:rsid w:val="005300C9"/>
    <w:rsid w:val="0053382D"/>
    <w:rsid w:val="0053745C"/>
    <w:rsid w:val="00537DA6"/>
    <w:rsid w:val="00557FCC"/>
    <w:rsid w:val="00561D53"/>
    <w:rsid w:val="00562678"/>
    <w:rsid w:val="005807D0"/>
    <w:rsid w:val="005833D6"/>
    <w:rsid w:val="00587338"/>
    <w:rsid w:val="0059394B"/>
    <w:rsid w:val="00596CE8"/>
    <w:rsid w:val="005A0A4F"/>
    <w:rsid w:val="005A1F59"/>
    <w:rsid w:val="005A6880"/>
    <w:rsid w:val="005A6ECC"/>
    <w:rsid w:val="005B0D73"/>
    <w:rsid w:val="005B3B33"/>
    <w:rsid w:val="005B7C67"/>
    <w:rsid w:val="005C04F1"/>
    <w:rsid w:val="005D3FD2"/>
    <w:rsid w:val="005D6C16"/>
    <w:rsid w:val="005E0103"/>
    <w:rsid w:val="005E37A7"/>
    <w:rsid w:val="005E3DE6"/>
    <w:rsid w:val="005E7DB5"/>
    <w:rsid w:val="005F1439"/>
    <w:rsid w:val="005F14E8"/>
    <w:rsid w:val="005F1D86"/>
    <w:rsid w:val="00602364"/>
    <w:rsid w:val="00605F1D"/>
    <w:rsid w:val="00613C06"/>
    <w:rsid w:val="00615046"/>
    <w:rsid w:val="00615D9E"/>
    <w:rsid w:val="0062081F"/>
    <w:rsid w:val="006261AD"/>
    <w:rsid w:val="00635CBD"/>
    <w:rsid w:val="00640D13"/>
    <w:rsid w:val="00655F09"/>
    <w:rsid w:val="00672369"/>
    <w:rsid w:val="006827A6"/>
    <w:rsid w:val="0069083F"/>
    <w:rsid w:val="0069378E"/>
    <w:rsid w:val="006A3C2C"/>
    <w:rsid w:val="006B1F17"/>
    <w:rsid w:val="006B7AF7"/>
    <w:rsid w:val="006D330D"/>
    <w:rsid w:val="006E0B4E"/>
    <w:rsid w:val="006E3512"/>
    <w:rsid w:val="006E463F"/>
    <w:rsid w:val="006F3450"/>
    <w:rsid w:val="006F3DD4"/>
    <w:rsid w:val="007067D2"/>
    <w:rsid w:val="0071552E"/>
    <w:rsid w:val="00717B82"/>
    <w:rsid w:val="0073125F"/>
    <w:rsid w:val="00742BB8"/>
    <w:rsid w:val="00751B83"/>
    <w:rsid w:val="0075727A"/>
    <w:rsid w:val="0077392F"/>
    <w:rsid w:val="007875F0"/>
    <w:rsid w:val="00796549"/>
    <w:rsid w:val="007976B3"/>
    <w:rsid w:val="007A2993"/>
    <w:rsid w:val="007B67DD"/>
    <w:rsid w:val="007C0CF7"/>
    <w:rsid w:val="007D3F03"/>
    <w:rsid w:val="007D4CB4"/>
    <w:rsid w:val="007E3F88"/>
    <w:rsid w:val="007E5281"/>
    <w:rsid w:val="007F23D5"/>
    <w:rsid w:val="007F6E6D"/>
    <w:rsid w:val="007F7DEA"/>
    <w:rsid w:val="00801877"/>
    <w:rsid w:val="008059A5"/>
    <w:rsid w:val="00813707"/>
    <w:rsid w:val="00814374"/>
    <w:rsid w:val="00817BC8"/>
    <w:rsid w:val="00825AAC"/>
    <w:rsid w:val="00826BAB"/>
    <w:rsid w:val="008340D7"/>
    <w:rsid w:val="00836477"/>
    <w:rsid w:val="00837552"/>
    <w:rsid w:val="00845183"/>
    <w:rsid w:val="0086123F"/>
    <w:rsid w:val="008616C0"/>
    <w:rsid w:val="008627B8"/>
    <w:rsid w:val="00863E1E"/>
    <w:rsid w:val="008717A8"/>
    <w:rsid w:val="00872067"/>
    <w:rsid w:val="00880825"/>
    <w:rsid w:val="00897069"/>
    <w:rsid w:val="008B19EF"/>
    <w:rsid w:val="008C78F3"/>
    <w:rsid w:val="008D0A24"/>
    <w:rsid w:val="008D27D3"/>
    <w:rsid w:val="008D340A"/>
    <w:rsid w:val="00902F63"/>
    <w:rsid w:val="0091733A"/>
    <w:rsid w:val="009356DA"/>
    <w:rsid w:val="00936F78"/>
    <w:rsid w:val="0094150F"/>
    <w:rsid w:val="00945CFB"/>
    <w:rsid w:val="00947752"/>
    <w:rsid w:val="00951D9F"/>
    <w:rsid w:val="0095659D"/>
    <w:rsid w:val="00956689"/>
    <w:rsid w:val="009568B1"/>
    <w:rsid w:val="0095712B"/>
    <w:rsid w:val="00957FEF"/>
    <w:rsid w:val="00964447"/>
    <w:rsid w:val="00964FE7"/>
    <w:rsid w:val="00965285"/>
    <w:rsid w:val="00966BFB"/>
    <w:rsid w:val="0097035E"/>
    <w:rsid w:val="00971D83"/>
    <w:rsid w:val="00991AED"/>
    <w:rsid w:val="009B77B1"/>
    <w:rsid w:val="009C2A90"/>
    <w:rsid w:val="009C5321"/>
    <w:rsid w:val="009C592C"/>
    <w:rsid w:val="009D7FF3"/>
    <w:rsid w:val="009E0F73"/>
    <w:rsid w:val="009E2D59"/>
    <w:rsid w:val="009F46E0"/>
    <w:rsid w:val="009F53D8"/>
    <w:rsid w:val="009F797E"/>
    <w:rsid w:val="009F7E0D"/>
    <w:rsid w:val="00A008F4"/>
    <w:rsid w:val="00A03EE0"/>
    <w:rsid w:val="00A045F9"/>
    <w:rsid w:val="00A213DF"/>
    <w:rsid w:val="00A2247D"/>
    <w:rsid w:val="00A25503"/>
    <w:rsid w:val="00A26718"/>
    <w:rsid w:val="00A27BC4"/>
    <w:rsid w:val="00A30ADB"/>
    <w:rsid w:val="00A31D14"/>
    <w:rsid w:val="00A32298"/>
    <w:rsid w:val="00A32F84"/>
    <w:rsid w:val="00A34C44"/>
    <w:rsid w:val="00A34E6D"/>
    <w:rsid w:val="00A3737F"/>
    <w:rsid w:val="00A50B23"/>
    <w:rsid w:val="00A51E91"/>
    <w:rsid w:val="00A540D7"/>
    <w:rsid w:val="00A56F57"/>
    <w:rsid w:val="00A62F6A"/>
    <w:rsid w:val="00A72234"/>
    <w:rsid w:val="00A75ED1"/>
    <w:rsid w:val="00A776DC"/>
    <w:rsid w:val="00A86D30"/>
    <w:rsid w:val="00A96015"/>
    <w:rsid w:val="00A97CD5"/>
    <w:rsid w:val="00AA0961"/>
    <w:rsid w:val="00AA4F8E"/>
    <w:rsid w:val="00AA5EA4"/>
    <w:rsid w:val="00AC39A7"/>
    <w:rsid w:val="00AD554B"/>
    <w:rsid w:val="00AD69D5"/>
    <w:rsid w:val="00AE4A54"/>
    <w:rsid w:val="00AE7C5A"/>
    <w:rsid w:val="00AF24EF"/>
    <w:rsid w:val="00B110C0"/>
    <w:rsid w:val="00B20B94"/>
    <w:rsid w:val="00B26F8B"/>
    <w:rsid w:val="00B40DDF"/>
    <w:rsid w:val="00B42E41"/>
    <w:rsid w:val="00B478D4"/>
    <w:rsid w:val="00B5202A"/>
    <w:rsid w:val="00B62AF1"/>
    <w:rsid w:val="00B63BBD"/>
    <w:rsid w:val="00B6481F"/>
    <w:rsid w:val="00B771EA"/>
    <w:rsid w:val="00B81C6E"/>
    <w:rsid w:val="00B87E57"/>
    <w:rsid w:val="00B90220"/>
    <w:rsid w:val="00B9078F"/>
    <w:rsid w:val="00B9208A"/>
    <w:rsid w:val="00B97157"/>
    <w:rsid w:val="00BA07D9"/>
    <w:rsid w:val="00BA39E4"/>
    <w:rsid w:val="00BA516D"/>
    <w:rsid w:val="00BA72F8"/>
    <w:rsid w:val="00BB42CB"/>
    <w:rsid w:val="00BB516D"/>
    <w:rsid w:val="00BD50A4"/>
    <w:rsid w:val="00BD7D7C"/>
    <w:rsid w:val="00BE016C"/>
    <w:rsid w:val="00BE2392"/>
    <w:rsid w:val="00BE35C6"/>
    <w:rsid w:val="00BE413C"/>
    <w:rsid w:val="00BF1364"/>
    <w:rsid w:val="00BF28DB"/>
    <w:rsid w:val="00BF32AD"/>
    <w:rsid w:val="00BF53F8"/>
    <w:rsid w:val="00BF6222"/>
    <w:rsid w:val="00C00E19"/>
    <w:rsid w:val="00C02173"/>
    <w:rsid w:val="00C05953"/>
    <w:rsid w:val="00C148C9"/>
    <w:rsid w:val="00C23180"/>
    <w:rsid w:val="00C30506"/>
    <w:rsid w:val="00C321EF"/>
    <w:rsid w:val="00C469AF"/>
    <w:rsid w:val="00C46FEA"/>
    <w:rsid w:val="00C5219F"/>
    <w:rsid w:val="00C53A2D"/>
    <w:rsid w:val="00C561B5"/>
    <w:rsid w:val="00C56865"/>
    <w:rsid w:val="00C64B02"/>
    <w:rsid w:val="00C65CA3"/>
    <w:rsid w:val="00C70555"/>
    <w:rsid w:val="00C736B0"/>
    <w:rsid w:val="00C76CE5"/>
    <w:rsid w:val="00C850E8"/>
    <w:rsid w:val="00C91107"/>
    <w:rsid w:val="00CA7C98"/>
    <w:rsid w:val="00CA7DDB"/>
    <w:rsid w:val="00CC0D17"/>
    <w:rsid w:val="00CC7F64"/>
    <w:rsid w:val="00CE15B3"/>
    <w:rsid w:val="00CE29DF"/>
    <w:rsid w:val="00CE473E"/>
    <w:rsid w:val="00CE7CEE"/>
    <w:rsid w:val="00CF31A7"/>
    <w:rsid w:val="00CF3798"/>
    <w:rsid w:val="00CF44E6"/>
    <w:rsid w:val="00D11E1A"/>
    <w:rsid w:val="00D121A6"/>
    <w:rsid w:val="00D1405E"/>
    <w:rsid w:val="00D21521"/>
    <w:rsid w:val="00D26B4D"/>
    <w:rsid w:val="00D43F96"/>
    <w:rsid w:val="00D475AB"/>
    <w:rsid w:val="00D54555"/>
    <w:rsid w:val="00D624CA"/>
    <w:rsid w:val="00D62679"/>
    <w:rsid w:val="00D7135F"/>
    <w:rsid w:val="00D741CF"/>
    <w:rsid w:val="00D74BDA"/>
    <w:rsid w:val="00D8394D"/>
    <w:rsid w:val="00D86BDE"/>
    <w:rsid w:val="00D910E0"/>
    <w:rsid w:val="00D95491"/>
    <w:rsid w:val="00D95FA0"/>
    <w:rsid w:val="00D9606A"/>
    <w:rsid w:val="00DA7925"/>
    <w:rsid w:val="00DB0BA8"/>
    <w:rsid w:val="00DC7E75"/>
    <w:rsid w:val="00DE3158"/>
    <w:rsid w:val="00DF01F3"/>
    <w:rsid w:val="00DF0511"/>
    <w:rsid w:val="00E02507"/>
    <w:rsid w:val="00E071E8"/>
    <w:rsid w:val="00E15944"/>
    <w:rsid w:val="00E2441E"/>
    <w:rsid w:val="00E37338"/>
    <w:rsid w:val="00E41A7E"/>
    <w:rsid w:val="00E45F4D"/>
    <w:rsid w:val="00E460E9"/>
    <w:rsid w:val="00E57B77"/>
    <w:rsid w:val="00E61DB6"/>
    <w:rsid w:val="00E66977"/>
    <w:rsid w:val="00E710B6"/>
    <w:rsid w:val="00E7325C"/>
    <w:rsid w:val="00E767DE"/>
    <w:rsid w:val="00E83296"/>
    <w:rsid w:val="00E84511"/>
    <w:rsid w:val="00E91446"/>
    <w:rsid w:val="00E91BC4"/>
    <w:rsid w:val="00E943B3"/>
    <w:rsid w:val="00EB15BA"/>
    <w:rsid w:val="00EB26F4"/>
    <w:rsid w:val="00EC477F"/>
    <w:rsid w:val="00EC4D3F"/>
    <w:rsid w:val="00EC7425"/>
    <w:rsid w:val="00ED1B18"/>
    <w:rsid w:val="00ED5D68"/>
    <w:rsid w:val="00EE289A"/>
    <w:rsid w:val="00EE2E6A"/>
    <w:rsid w:val="00EE521E"/>
    <w:rsid w:val="00EE5598"/>
    <w:rsid w:val="00EE63E3"/>
    <w:rsid w:val="00EF3E81"/>
    <w:rsid w:val="00EF408F"/>
    <w:rsid w:val="00F0306F"/>
    <w:rsid w:val="00F06BA5"/>
    <w:rsid w:val="00F14D70"/>
    <w:rsid w:val="00F16923"/>
    <w:rsid w:val="00F1767E"/>
    <w:rsid w:val="00F255E8"/>
    <w:rsid w:val="00F257C4"/>
    <w:rsid w:val="00F301CE"/>
    <w:rsid w:val="00F31715"/>
    <w:rsid w:val="00F32BAA"/>
    <w:rsid w:val="00F330D6"/>
    <w:rsid w:val="00F37E05"/>
    <w:rsid w:val="00F464F4"/>
    <w:rsid w:val="00F46708"/>
    <w:rsid w:val="00F57957"/>
    <w:rsid w:val="00F86C61"/>
    <w:rsid w:val="00F91B2C"/>
    <w:rsid w:val="00F92176"/>
    <w:rsid w:val="00F944F0"/>
    <w:rsid w:val="00F97DFC"/>
    <w:rsid w:val="00FA52CB"/>
    <w:rsid w:val="00FA7511"/>
    <w:rsid w:val="00FB205E"/>
    <w:rsid w:val="00FB7610"/>
    <w:rsid w:val="00FC5F94"/>
    <w:rsid w:val="00FD2333"/>
    <w:rsid w:val="00FE018A"/>
    <w:rsid w:val="00FE5B2E"/>
    <w:rsid w:val="00FE6D27"/>
    <w:rsid w:val="00FF3C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67C2FA7"/>
  <w15:chartTrackingRefBased/>
  <w15:docId w15:val="{0AE510A7-997C-4F4F-A953-B0FC040E75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F06B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标题 2 Char1,Char Char,标题 2 Char Char, Char Char,heading 2, Char,--F2,Char"/>
    <w:basedOn w:val="a"/>
    <w:next w:val="a"/>
    <w:link w:val="2Char"/>
    <w:unhideWhenUsed/>
    <w:qFormat/>
    <w:rsid w:val="00F06BA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--F3"/>
    <w:basedOn w:val="a"/>
    <w:next w:val="a"/>
    <w:link w:val="3Char"/>
    <w:unhideWhenUsed/>
    <w:qFormat/>
    <w:rsid w:val="00F06BA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34C44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Char"/>
    <w:uiPriority w:val="9"/>
    <w:unhideWhenUsed/>
    <w:qFormat/>
    <w:rsid w:val="00D54555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F06BA5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F06BA5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MMTitle">
    <w:name w:val="MM Title"/>
    <w:basedOn w:val="a3"/>
    <w:link w:val="MMTitleChar"/>
    <w:rsid w:val="00F06BA5"/>
  </w:style>
  <w:style w:type="character" w:customStyle="1" w:styleId="MMTitleChar">
    <w:name w:val="MM Title Char"/>
    <w:basedOn w:val="Char"/>
    <w:link w:val="MMTitle"/>
    <w:rsid w:val="00F06BA5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rsid w:val="00F06BA5"/>
    <w:rPr>
      <w:b/>
      <w:bCs/>
      <w:kern w:val="44"/>
      <w:sz w:val="44"/>
      <w:szCs w:val="44"/>
    </w:rPr>
  </w:style>
  <w:style w:type="paragraph" w:customStyle="1" w:styleId="MMTopic1">
    <w:name w:val="MM Topic 1"/>
    <w:basedOn w:val="1"/>
    <w:link w:val="MMTopic1Char"/>
    <w:rsid w:val="00F06BA5"/>
    <w:pPr>
      <w:numPr>
        <w:numId w:val="1"/>
      </w:numPr>
    </w:pPr>
  </w:style>
  <w:style w:type="character" w:customStyle="1" w:styleId="MMTopic1Char">
    <w:name w:val="MM Topic 1 Char"/>
    <w:basedOn w:val="1Char"/>
    <w:link w:val="MMTopic1"/>
    <w:rsid w:val="00F06BA5"/>
    <w:rPr>
      <w:b/>
      <w:bCs/>
      <w:kern w:val="44"/>
      <w:sz w:val="44"/>
      <w:szCs w:val="44"/>
    </w:rPr>
  </w:style>
  <w:style w:type="character" w:customStyle="1" w:styleId="2Char">
    <w:name w:val="标题 2 Char"/>
    <w:aliases w:val="标题 2 Char1 Char,Char Char Char,标题 2 Char Char Char, Char Char Char,heading 2 Char, Char Char1,--F2 Char,Char Char1"/>
    <w:basedOn w:val="a0"/>
    <w:link w:val="2"/>
    <w:uiPriority w:val="9"/>
    <w:rsid w:val="00F06BA5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MMTopic2">
    <w:name w:val="MM Topic 2"/>
    <w:basedOn w:val="2"/>
    <w:link w:val="MMTopic2Char"/>
    <w:rsid w:val="00F06BA5"/>
    <w:pPr>
      <w:numPr>
        <w:ilvl w:val="1"/>
        <w:numId w:val="1"/>
      </w:numPr>
    </w:pPr>
  </w:style>
  <w:style w:type="character" w:customStyle="1" w:styleId="MMTopic2Char">
    <w:name w:val="MM Topic 2 Char"/>
    <w:basedOn w:val="2Char"/>
    <w:link w:val="MMTopic2"/>
    <w:rsid w:val="00F06BA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aliases w:val="--F3 Char"/>
    <w:basedOn w:val="a0"/>
    <w:link w:val="3"/>
    <w:uiPriority w:val="9"/>
    <w:rsid w:val="00F06BA5"/>
    <w:rPr>
      <w:b/>
      <w:bCs/>
      <w:sz w:val="32"/>
      <w:szCs w:val="32"/>
    </w:rPr>
  </w:style>
  <w:style w:type="paragraph" w:customStyle="1" w:styleId="MMTopic3">
    <w:name w:val="MM Topic 3"/>
    <w:basedOn w:val="3"/>
    <w:link w:val="MMTopic3Char"/>
    <w:rsid w:val="00F06BA5"/>
    <w:pPr>
      <w:numPr>
        <w:ilvl w:val="2"/>
        <w:numId w:val="1"/>
      </w:numPr>
    </w:pPr>
  </w:style>
  <w:style w:type="character" w:customStyle="1" w:styleId="MMTopic3Char">
    <w:name w:val="MM Topic 3 Char"/>
    <w:basedOn w:val="3Char"/>
    <w:link w:val="MMTopic3"/>
    <w:rsid w:val="00F06BA5"/>
    <w:rPr>
      <w:b/>
      <w:bCs/>
      <w:sz w:val="32"/>
      <w:szCs w:val="32"/>
    </w:rPr>
  </w:style>
  <w:style w:type="paragraph" w:styleId="a4">
    <w:name w:val="Balloon Text"/>
    <w:basedOn w:val="a"/>
    <w:link w:val="Char0"/>
    <w:uiPriority w:val="99"/>
    <w:semiHidden/>
    <w:unhideWhenUsed/>
    <w:rsid w:val="00655F09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655F09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EE63E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  <w:lang w:eastAsia="en-US"/>
    </w:rPr>
  </w:style>
  <w:style w:type="paragraph" w:styleId="10">
    <w:name w:val="toc 1"/>
    <w:basedOn w:val="a"/>
    <w:next w:val="a"/>
    <w:autoRedefine/>
    <w:uiPriority w:val="39"/>
    <w:unhideWhenUsed/>
    <w:rsid w:val="00EE63E3"/>
  </w:style>
  <w:style w:type="paragraph" w:styleId="20">
    <w:name w:val="toc 2"/>
    <w:basedOn w:val="a"/>
    <w:next w:val="a"/>
    <w:autoRedefine/>
    <w:uiPriority w:val="39"/>
    <w:unhideWhenUsed/>
    <w:rsid w:val="00EE63E3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EE63E3"/>
    <w:pPr>
      <w:ind w:leftChars="400" w:left="840"/>
    </w:pPr>
  </w:style>
  <w:style w:type="character" w:styleId="a5">
    <w:name w:val="Hyperlink"/>
    <w:basedOn w:val="a0"/>
    <w:uiPriority w:val="99"/>
    <w:unhideWhenUsed/>
    <w:rsid w:val="00EE63E3"/>
    <w:rPr>
      <w:color w:val="0563C1" w:themeColor="hyperlink"/>
      <w:u w:val="single"/>
    </w:rPr>
  </w:style>
  <w:style w:type="paragraph" w:styleId="a6">
    <w:name w:val="footer"/>
    <w:basedOn w:val="a"/>
    <w:link w:val="Char1"/>
    <w:unhideWhenUsed/>
    <w:rsid w:val="00E45F4D"/>
    <w:pPr>
      <w:widowControl/>
      <w:tabs>
        <w:tab w:val="center" w:pos="4153"/>
        <w:tab w:val="right" w:pos="8306"/>
      </w:tabs>
      <w:snapToGrid w:val="0"/>
      <w:spacing w:before="80" w:after="80" w:line="300" w:lineRule="auto"/>
      <w:ind w:left="1701"/>
      <w:jc w:val="left"/>
    </w:pPr>
    <w:rPr>
      <w:rFonts w:ascii="Arial" w:eastAsia="宋体" w:hAnsi="Arial" w:cs="Times New Roman"/>
      <w:kern w:val="0"/>
      <w:sz w:val="18"/>
      <w:szCs w:val="18"/>
    </w:rPr>
  </w:style>
  <w:style w:type="character" w:customStyle="1" w:styleId="Char1">
    <w:name w:val="页脚 Char"/>
    <w:basedOn w:val="a0"/>
    <w:link w:val="a6"/>
    <w:rsid w:val="00E45F4D"/>
    <w:rPr>
      <w:rFonts w:ascii="Arial" w:eastAsia="宋体" w:hAnsi="Arial" w:cs="Times New Roman"/>
      <w:kern w:val="0"/>
      <w:sz w:val="18"/>
      <w:szCs w:val="18"/>
    </w:rPr>
  </w:style>
  <w:style w:type="paragraph" w:customStyle="1" w:styleId="TableDescription">
    <w:name w:val="Table Description"/>
    <w:next w:val="a"/>
    <w:rsid w:val="00E45F4D"/>
    <w:pPr>
      <w:keepNext/>
      <w:snapToGrid w:val="0"/>
      <w:spacing w:before="160" w:after="80"/>
      <w:ind w:left="1701"/>
      <w:jc w:val="center"/>
    </w:pPr>
    <w:rPr>
      <w:rFonts w:ascii="Arial" w:eastAsia="黑体" w:hAnsi="Arial" w:cs="Times New Roman"/>
      <w:kern w:val="0"/>
      <w:sz w:val="18"/>
      <w:szCs w:val="20"/>
    </w:rPr>
  </w:style>
  <w:style w:type="paragraph" w:customStyle="1" w:styleId="FigureDescription">
    <w:name w:val="Figure Description"/>
    <w:next w:val="a"/>
    <w:autoRedefine/>
    <w:rsid w:val="00E45F4D"/>
    <w:pPr>
      <w:snapToGrid w:val="0"/>
      <w:spacing w:before="80" w:after="320"/>
      <w:ind w:left="1701"/>
      <w:jc w:val="center"/>
    </w:pPr>
    <w:rPr>
      <w:rFonts w:ascii="Arial" w:eastAsia="黑体" w:hAnsi="Arial" w:cs="Times New Roman"/>
      <w:kern w:val="0"/>
      <w:sz w:val="18"/>
      <w:szCs w:val="20"/>
    </w:rPr>
  </w:style>
  <w:style w:type="paragraph" w:customStyle="1" w:styleId="a7">
    <w:name w:val="修订记录"/>
    <w:basedOn w:val="a"/>
    <w:rsid w:val="00E45F4D"/>
    <w:pPr>
      <w:autoSpaceDE w:val="0"/>
      <w:autoSpaceDN w:val="0"/>
      <w:adjustRightInd w:val="0"/>
      <w:jc w:val="left"/>
    </w:pPr>
    <w:rPr>
      <w:rFonts w:ascii="Times New Roman" w:eastAsia="宋体" w:hAnsi="Times New Roman" w:cs="Times New Roman"/>
      <w:kern w:val="0"/>
      <w:szCs w:val="21"/>
    </w:rPr>
  </w:style>
  <w:style w:type="paragraph" w:customStyle="1" w:styleId="a8">
    <w:name w:val="封面表格文本"/>
    <w:basedOn w:val="a"/>
    <w:rsid w:val="00E45F4D"/>
    <w:pPr>
      <w:autoSpaceDE w:val="0"/>
      <w:autoSpaceDN w:val="0"/>
      <w:adjustRightInd w:val="0"/>
      <w:jc w:val="center"/>
    </w:pPr>
    <w:rPr>
      <w:rFonts w:ascii="Times New Roman" w:eastAsia="宋体" w:hAnsi="Times New Roman" w:cs="Times New Roman"/>
      <w:b/>
      <w:bCs/>
      <w:kern w:val="0"/>
      <w:szCs w:val="21"/>
    </w:rPr>
  </w:style>
  <w:style w:type="character" w:styleId="a9">
    <w:name w:val="page number"/>
    <w:basedOn w:val="a0"/>
    <w:rsid w:val="00E45F4D"/>
  </w:style>
  <w:style w:type="paragraph" w:customStyle="1" w:styleId="aa">
    <w:name w:val="公司名称"/>
    <w:basedOn w:val="a"/>
    <w:rsid w:val="00E45F4D"/>
    <w:pPr>
      <w:autoSpaceDE w:val="0"/>
      <w:autoSpaceDN w:val="0"/>
      <w:adjustRightInd w:val="0"/>
      <w:spacing w:before="240" w:line="360" w:lineRule="auto"/>
      <w:jc w:val="center"/>
    </w:pPr>
    <w:rPr>
      <w:rFonts w:ascii="Times New Roman" w:eastAsia="宋体" w:hAnsi="Times New Roman" w:cs="Times New Roman"/>
      <w:b/>
      <w:bCs/>
      <w:kern w:val="0"/>
      <w:sz w:val="28"/>
      <w:szCs w:val="28"/>
    </w:rPr>
  </w:style>
  <w:style w:type="paragraph" w:customStyle="1" w:styleId="ab">
    <w:name w:val="缺省文本"/>
    <w:basedOn w:val="a"/>
    <w:rsid w:val="00E45F4D"/>
    <w:pPr>
      <w:autoSpaceDE w:val="0"/>
      <w:autoSpaceDN w:val="0"/>
      <w:adjustRightInd w:val="0"/>
      <w:jc w:val="left"/>
    </w:pPr>
    <w:rPr>
      <w:rFonts w:ascii="Times New Roman" w:eastAsia="宋体" w:hAnsi="Times New Roman" w:cs="Times New Roman"/>
      <w:kern w:val="0"/>
      <w:szCs w:val="21"/>
    </w:rPr>
  </w:style>
  <w:style w:type="paragraph" w:styleId="ac">
    <w:name w:val="header"/>
    <w:basedOn w:val="a"/>
    <w:link w:val="Char2"/>
    <w:uiPriority w:val="99"/>
    <w:unhideWhenUsed/>
    <w:rsid w:val="00E45F4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c"/>
    <w:uiPriority w:val="99"/>
    <w:rsid w:val="00E45F4D"/>
    <w:rPr>
      <w:sz w:val="18"/>
      <w:szCs w:val="18"/>
    </w:rPr>
  </w:style>
  <w:style w:type="table" w:styleId="ad">
    <w:name w:val="Table Grid"/>
    <w:basedOn w:val="a1"/>
    <w:uiPriority w:val="39"/>
    <w:rsid w:val="00E460E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List Paragraph"/>
    <w:basedOn w:val="a"/>
    <w:uiPriority w:val="34"/>
    <w:qFormat/>
    <w:rsid w:val="00400A40"/>
    <w:pPr>
      <w:ind w:firstLineChars="200" w:firstLine="420"/>
    </w:pPr>
  </w:style>
  <w:style w:type="character" w:styleId="af">
    <w:name w:val="FollowedHyperlink"/>
    <w:basedOn w:val="a0"/>
    <w:uiPriority w:val="99"/>
    <w:semiHidden/>
    <w:unhideWhenUsed/>
    <w:rsid w:val="00EE2E6A"/>
    <w:rPr>
      <w:color w:val="954F72" w:themeColor="followedHyperlink"/>
      <w:u w:val="single"/>
    </w:rPr>
  </w:style>
  <w:style w:type="character" w:customStyle="1" w:styleId="4Char">
    <w:name w:val="标题 4 Char"/>
    <w:basedOn w:val="a0"/>
    <w:link w:val="4"/>
    <w:uiPriority w:val="9"/>
    <w:rsid w:val="00A34C4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styleId="af0">
    <w:name w:val="Emphasis"/>
    <w:basedOn w:val="a0"/>
    <w:uiPriority w:val="20"/>
    <w:qFormat/>
    <w:rsid w:val="006E463F"/>
    <w:rPr>
      <w:i/>
      <w:iCs/>
    </w:rPr>
  </w:style>
  <w:style w:type="character" w:customStyle="1" w:styleId="uicontrol">
    <w:name w:val="uicontrol"/>
    <w:basedOn w:val="a0"/>
    <w:rsid w:val="006E463F"/>
  </w:style>
  <w:style w:type="character" w:customStyle="1" w:styleId="notetitle">
    <w:name w:val="notetitle"/>
    <w:basedOn w:val="a0"/>
    <w:rsid w:val="005A1F59"/>
  </w:style>
  <w:style w:type="paragraph" w:styleId="af1">
    <w:name w:val="Normal (Web)"/>
    <w:basedOn w:val="a"/>
    <w:uiPriority w:val="99"/>
    <w:semiHidden/>
    <w:unhideWhenUsed/>
    <w:rsid w:val="005A1F59"/>
    <w:pPr>
      <w:widowControl/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kern w:val="0"/>
      <w:sz w:val="24"/>
      <w:szCs w:val="24"/>
    </w:rPr>
  </w:style>
  <w:style w:type="character" w:customStyle="1" w:styleId="filepath">
    <w:name w:val="filepath"/>
    <w:basedOn w:val="a0"/>
    <w:rsid w:val="00392357"/>
  </w:style>
  <w:style w:type="character" w:customStyle="1" w:styleId="5Char">
    <w:name w:val="标题 5 Char"/>
    <w:basedOn w:val="a0"/>
    <w:link w:val="5"/>
    <w:uiPriority w:val="9"/>
    <w:rsid w:val="00D54555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HTML">
    <w:name w:val="HTML Cite"/>
    <w:basedOn w:val="a0"/>
    <w:uiPriority w:val="99"/>
    <w:semiHidden/>
    <w:unhideWhenUsed/>
    <w:rsid w:val="009568B1"/>
    <w:rPr>
      <w:i/>
      <w:iCs/>
    </w:rPr>
  </w:style>
  <w:style w:type="character" w:customStyle="1" w:styleId="menucascade">
    <w:name w:val="menucascade"/>
    <w:basedOn w:val="a0"/>
    <w:rsid w:val="00265856"/>
  </w:style>
  <w:style w:type="character" w:customStyle="1" w:styleId="parmvalue">
    <w:name w:val="parmvalue"/>
    <w:basedOn w:val="a0"/>
    <w:rsid w:val="00485FE1"/>
  </w:style>
  <w:style w:type="character" w:customStyle="1" w:styleId="parmname">
    <w:name w:val="parmname"/>
    <w:basedOn w:val="a0"/>
    <w:rsid w:val="00C02173"/>
  </w:style>
  <w:style w:type="character" w:customStyle="1" w:styleId="wintitle">
    <w:name w:val="wintitle"/>
    <w:basedOn w:val="a0"/>
    <w:rsid w:val="00C02173"/>
  </w:style>
  <w:style w:type="character" w:customStyle="1" w:styleId="figcap">
    <w:name w:val="figcap"/>
    <w:basedOn w:val="a0"/>
    <w:rsid w:val="003726C0"/>
  </w:style>
  <w:style w:type="character" w:customStyle="1" w:styleId="varname">
    <w:name w:val="varname"/>
    <w:basedOn w:val="a0"/>
    <w:rsid w:val="003726C0"/>
  </w:style>
  <w:style w:type="paragraph" w:customStyle="1" w:styleId="sectiontitle">
    <w:name w:val="sectiontitle"/>
    <w:basedOn w:val="a"/>
    <w:rsid w:val="000424BD"/>
    <w:pPr>
      <w:widowControl/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kern w:val="0"/>
      <w:sz w:val="24"/>
      <w:szCs w:val="24"/>
    </w:rPr>
  </w:style>
  <w:style w:type="character" w:styleId="af2">
    <w:name w:val="Strong"/>
    <w:basedOn w:val="a0"/>
    <w:uiPriority w:val="22"/>
    <w:qFormat/>
    <w:rsid w:val="00BF53F8"/>
    <w:rPr>
      <w:b/>
      <w:bCs/>
    </w:rPr>
  </w:style>
  <w:style w:type="character" w:customStyle="1" w:styleId="cmdname">
    <w:name w:val="cmdname"/>
    <w:basedOn w:val="a0"/>
    <w:rsid w:val="006A3C2C"/>
  </w:style>
  <w:style w:type="paragraph" w:customStyle="1" w:styleId="af3">
    <w:name w:val="说明"/>
    <w:basedOn w:val="a"/>
    <w:qFormat/>
    <w:rsid w:val="001A2FFB"/>
    <w:pPr>
      <w:widowControl/>
      <w:jc w:val="left"/>
    </w:pPr>
    <w:rPr>
      <w:rFonts w:ascii="Times New Roman" w:eastAsia="Times New Roman" w:hAnsi="Times New Roman" w:cs="Times New Roman"/>
      <w:noProof/>
      <w:snapToGrid w:val="0"/>
      <w:kern w:val="0"/>
      <w:sz w:val="24"/>
      <w:szCs w:val="24"/>
      <w:u w:val="single"/>
    </w:rPr>
  </w:style>
  <w:style w:type="character" w:styleId="af4">
    <w:name w:val="annotation reference"/>
    <w:basedOn w:val="a0"/>
    <w:uiPriority w:val="99"/>
    <w:semiHidden/>
    <w:unhideWhenUsed/>
    <w:rsid w:val="003600F1"/>
    <w:rPr>
      <w:sz w:val="16"/>
      <w:szCs w:val="16"/>
    </w:rPr>
  </w:style>
  <w:style w:type="paragraph" w:styleId="af5">
    <w:name w:val="annotation text"/>
    <w:basedOn w:val="a"/>
    <w:link w:val="Char3"/>
    <w:uiPriority w:val="99"/>
    <w:semiHidden/>
    <w:unhideWhenUsed/>
    <w:rsid w:val="003600F1"/>
    <w:rPr>
      <w:sz w:val="20"/>
      <w:szCs w:val="20"/>
    </w:rPr>
  </w:style>
  <w:style w:type="character" w:customStyle="1" w:styleId="Char3">
    <w:name w:val="批注文字 Char"/>
    <w:basedOn w:val="a0"/>
    <w:link w:val="af5"/>
    <w:uiPriority w:val="99"/>
    <w:semiHidden/>
    <w:rsid w:val="003600F1"/>
    <w:rPr>
      <w:sz w:val="20"/>
      <w:szCs w:val="20"/>
    </w:rPr>
  </w:style>
  <w:style w:type="paragraph" w:styleId="af6">
    <w:name w:val="annotation subject"/>
    <w:basedOn w:val="af5"/>
    <w:next w:val="af5"/>
    <w:link w:val="Char4"/>
    <w:uiPriority w:val="99"/>
    <w:semiHidden/>
    <w:unhideWhenUsed/>
    <w:rsid w:val="003600F1"/>
    <w:rPr>
      <w:b/>
      <w:bCs/>
    </w:rPr>
  </w:style>
  <w:style w:type="character" w:customStyle="1" w:styleId="Char4">
    <w:name w:val="批注主题 Char"/>
    <w:basedOn w:val="Char3"/>
    <w:link w:val="af6"/>
    <w:uiPriority w:val="99"/>
    <w:semiHidden/>
    <w:rsid w:val="003600F1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920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50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02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686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233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76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4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6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8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4975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130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07674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0401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56983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031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26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629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9954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4310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78938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665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8787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40235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200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9316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63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548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7375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42456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397435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08681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848512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99443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230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2343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67736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856117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1655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215640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29356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088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8700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541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11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624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160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64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26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266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9204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27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7947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44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4067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8981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309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81575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3252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989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6590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3491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96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9704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6965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12415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3593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0433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68322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117554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03584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77915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7768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6169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559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2532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2261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03599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54952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894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9265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3091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817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64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444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530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613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5780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457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980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125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9973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0344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9834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153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112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363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8465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5085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4020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9999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82225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6451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6385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14562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2120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32345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61628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3981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7664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3635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1138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93351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69376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7482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298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677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09872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36343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63775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971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82817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21469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614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4204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874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2804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73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3578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3987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25885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86.png"/><Relationship Id="rId21" Type="http://schemas.openxmlformats.org/officeDocument/2006/relationships/diagramQuickStyle" Target="diagrams/quickStyle1.xml"/><Relationship Id="rId42" Type="http://schemas.openxmlformats.org/officeDocument/2006/relationships/image" Target="media/image22.png"/><Relationship Id="rId63" Type="http://schemas.openxmlformats.org/officeDocument/2006/relationships/image" Target="media/image39.emf"/><Relationship Id="rId84" Type="http://schemas.openxmlformats.org/officeDocument/2006/relationships/image" Target="media/image57.png"/><Relationship Id="rId138" Type="http://schemas.openxmlformats.org/officeDocument/2006/relationships/image" Target="media/image100.png"/><Relationship Id="rId107" Type="http://schemas.openxmlformats.org/officeDocument/2006/relationships/image" Target="media/image79.png"/><Relationship Id="rId11" Type="http://schemas.openxmlformats.org/officeDocument/2006/relationships/image" Target="media/image1.png"/><Relationship Id="rId32" Type="http://schemas.openxmlformats.org/officeDocument/2006/relationships/hyperlink" Target="https://172.28.9.42:8890/" TargetMode="External"/><Relationship Id="rId53" Type="http://schemas.openxmlformats.org/officeDocument/2006/relationships/image" Target="media/image31.png"/><Relationship Id="rId74" Type="http://schemas.openxmlformats.org/officeDocument/2006/relationships/image" Target="media/image47.png"/><Relationship Id="rId128" Type="http://schemas.openxmlformats.org/officeDocument/2006/relationships/hyperlink" Target="http://localhost:7890/pages/YZF0122G/08/YZF0122G/08/resources/04_desk_r6c00/soft_inst/it_59_23_000276.html?ft=0&amp;fe=10&amp;hib=3.1.5.5.3&amp;id=it_59_23_000276" TargetMode="External"/><Relationship Id="rId149" Type="http://schemas.openxmlformats.org/officeDocument/2006/relationships/image" Target="media/image109.png"/><Relationship Id="rId5" Type="http://schemas.openxmlformats.org/officeDocument/2006/relationships/numbering" Target="numbering.xml"/><Relationship Id="rId95" Type="http://schemas.openxmlformats.org/officeDocument/2006/relationships/image" Target="media/image68.png"/><Relationship Id="rId22" Type="http://schemas.openxmlformats.org/officeDocument/2006/relationships/diagramColors" Target="diagrams/colors1.xml"/><Relationship Id="rId43" Type="http://schemas.openxmlformats.org/officeDocument/2006/relationships/image" Target="media/image23.png"/><Relationship Id="rId64" Type="http://schemas.openxmlformats.org/officeDocument/2006/relationships/package" Target="embeddings/Microsoft_Visio___5.vsdx"/><Relationship Id="rId118" Type="http://schemas.openxmlformats.org/officeDocument/2006/relationships/image" Target="media/image87.png"/><Relationship Id="rId139" Type="http://schemas.openxmlformats.org/officeDocument/2006/relationships/image" Target="media/image101.png"/><Relationship Id="rId80" Type="http://schemas.openxmlformats.org/officeDocument/2006/relationships/image" Target="media/image53.png"/><Relationship Id="rId85" Type="http://schemas.openxmlformats.org/officeDocument/2006/relationships/image" Target="media/image58.png"/><Relationship Id="rId150" Type="http://schemas.openxmlformats.org/officeDocument/2006/relationships/image" Target="media/image110.png"/><Relationship Id="rId155" Type="http://schemas.openxmlformats.org/officeDocument/2006/relationships/image" Target="media/image112.png"/><Relationship Id="rId12" Type="http://schemas.openxmlformats.org/officeDocument/2006/relationships/footer" Target="footer1.xml"/><Relationship Id="rId17" Type="http://schemas.openxmlformats.org/officeDocument/2006/relationships/image" Target="media/image4.emf"/><Relationship Id="rId33" Type="http://schemas.openxmlformats.org/officeDocument/2006/relationships/image" Target="media/image13.png"/><Relationship Id="rId38" Type="http://schemas.openxmlformats.org/officeDocument/2006/relationships/image" Target="media/image18.png"/><Relationship Id="rId59" Type="http://schemas.openxmlformats.org/officeDocument/2006/relationships/package" Target="embeddings/Microsoft_Visio___3.vsdx"/><Relationship Id="rId103" Type="http://schemas.openxmlformats.org/officeDocument/2006/relationships/image" Target="media/image76.png"/><Relationship Id="rId108" Type="http://schemas.openxmlformats.org/officeDocument/2006/relationships/image" Target="media/image80.png"/><Relationship Id="rId124" Type="http://schemas.openxmlformats.org/officeDocument/2006/relationships/image" Target="media/image92.png"/><Relationship Id="rId129" Type="http://schemas.openxmlformats.org/officeDocument/2006/relationships/image" Target="media/image95.png"/><Relationship Id="rId54" Type="http://schemas.openxmlformats.org/officeDocument/2006/relationships/image" Target="media/image32.png"/><Relationship Id="rId70" Type="http://schemas.openxmlformats.org/officeDocument/2006/relationships/image" Target="media/image43.png"/><Relationship Id="rId75" Type="http://schemas.openxmlformats.org/officeDocument/2006/relationships/image" Target="media/image48.png"/><Relationship Id="rId91" Type="http://schemas.openxmlformats.org/officeDocument/2006/relationships/image" Target="media/image64.png"/><Relationship Id="rId96" Type="http://schemas.openxmlformats.org/officeDocument/2006/relationships/image" Target="media/image69.png"/><Relationship Id="rId140" Type="http://schemas.openxmlformats.org/officeDocument/2006/relationships/image" Target="media/image102.png"/><Relationship Id="rId145" Type="http://schemas.openxmlformats.org/officeDocument/2006/relationships/image" Target="media/image106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23" Type="http://schemas.microsoft.com/office/2007/relationships/diagramDrawing" Target="diagrams/drawing1.xml"/><Relationship Id="rId28" Type="http://schemas.openxmlformats.org/officeDocument/2006/relationships/image" Target="media/image9.png"/><Relationship Id="rId49" Type="http://schemas.openxmlformats.org/officeDocument/2006/relationships/image" Target="media/image29.png"/><Relationship Id="rId114" Type="http://schemas.openxmlformats.org/officeDocument/2006/relationships/image" Target="media/image83.png"/><Relationship Id="rId119" Type="http://schemas.openxmlformats.org/officeDocument/2006/relationships/image" Target="media/image88.png"/><Relationship Id="rId44" Type="http://schemas.openxmlformats.org/officeDocument/2006/relationships/image" Target="media/image24.png"/><Relationship Id="rId60" Type="http://schemas.openxmlformats.org/officeDocument/2006/relationships/image" Target="media/image37.png"/><Relationship Id="rId65" Type="http://schemas.openxmlformats.org/officeDocument/2006/relationships/image" Target="media/image40.emf"/><Relationship Id="rId81" Type="http://schemas.openxmlformats.org/officeDocument/2006/relationships/image" Target="media/image54.png"/><Relationship Id="rId86" Type="http://schemas.openxmlformats.org/officeDocument/2006/relationships/image" Target="media/image59.png"/><Relationship Id="rId130" Type="http://schemas.openxmlformats.org/officeDocument/2006/relationships/image" Target="media/image96.png"/><Relationship Id="rId135" Type="http://schemas.openxmlformats.org/officeDocument/2006/relationships/hyperlink" Target="http://localhost:7890/pages/YZF0122G/08/YZF0122G/08/resources/04_desk_r6c00/soft_inst/it_59_23_000207.html?ft=0&amp;fe=10&amp;hib=3.1.5.5.5&amp;id=it_59_23_000207" TargetMode="External"/><Relationship Id="rId151" Type="http://schemas.openxmlformats.org/officeDocument/2006/relationships/hyperlink" Target="http://localhost:7890/pages/YZF0122G/08/YZF0122G/08/resources/04_desk_r6c00/soft_inst/it_59_23_000205.html?ft=0&amp;fe=10&amp;hib=3.1.5.6&amp;id=it_59_23_000205" TargetMode="External"/><Relationship Id="rId156" Type="http://schemas.openxmlformats.org/officeDocument/2006/relationships/hyperlink" Target="http://localhost:7890/pages/YZF0122G/08/YZF0122G/08/resources/04_desk_r6c00/soft_inst/it_59_23_000278.html?ft=0&amp;fe=10&amp;hib=3.1.5.7&amp;id=it_59_23_000278" TargetMode="Externa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__2.vsdx"/><Relationship Id="rId39" Type="http://schemas.openxmlformats.org/officeDocument/2006/relationships/image" Target="media/image19.png"/><Relationship Id="rId109" Type="http://schemas.openxmlformats.org/officeDocument/2006/relationships/hyperlink" Target="http://localhost:7890/pages/YZF0122G/08/YZF0122G/08/resources/04_desk_r6c00/soft_inst/it_59_23_000201.html?ft=0&amp;fe=10&amp;hib=3.1.5.2&amp;id=it_59_23_000201" TargetMode="External"/><Relationship Id="rId34" Type="http://schemas.openxmlformats.org/officeDocument/2006/relationships/image" Target="media/image14.png"/><Relationship Id="rId50" Type="http://schemas.openxmlformats.org/officeDocument/2006/relationships/hyperlink" Target="https://192.168.83.2:8890/" TargetMode="External"/><Relationship Id="rId55" Type="http://schemas.openxmlformats.org/officeDocument/2006/relationships/image" Target="media/image33.png"/><Relationship Id="rId76" Type="http://schemas.openxmlformats.org/officeDocument/2006/relationships/image" Target="media/image49.png"/><Relationship Id="rId97" Type="http://schemas.openxmlformats.org/officeDocument/2006/relationships/image" Target="media/image70.png"/><Relationship Id="rId104" Type="http://schemas.openxmlformats.org/officeDocument/2006/relationships/image" Target="media/image77.png"/><Relationship Id="rId120" Type="http://schemas.openxmlformats.org/officeDocument/2006/relationships/image" Target="media/image89.png"/><Relationship Id="rId125" Type="http://schemas.openxmlformats.org/officeDocument/2006/relationships/hyperlink" Target="http://localhost:7890/pages/YZF0122G/08/YZF0122G/08/resources/04_desk_r6c00/soft_inst/it_59_23_000277.html?ft=0&amp;fe=10&amp;hib=3.1.5.5.2&amp;id=it_59_23_000277" TargetMode="External"/><Relationship Id="rId141" Type="http://schemas.openxmlformats.org/officeDocument/2006/relationships/image" Target="media/image103.png"/><Relationship Id="rId146" Type="http://schemas.openxmlformats.org/officeDocument/2006/relationships/hyperlink" Target="http://localhost:7890/pages/YZF0122G/08/YZF0122G/08/resources/04_desk_r6c00/soft_inst/it_59_23_000282.html?ft=0&amp;fe=10&amp;hib=3.1.5.5.7&amp;id=it_59_23_000282" TargetMode="External"/><Relationship Id="rId7" Type="http://schemas.openxmlformats.org/officeDocument/2006/relationships/settings" Target="settings.xml"/><Relationship Id="rId71" Type="http://schemas.openxmlformats.org/officeDocument/2006/relationships/image" Target="media/image44.png"/><Relationship Id="rId92" Type="http://schemas.openxmlformats.org/officeDocument/2006/relationships/image" Target="media/image65.png"/><Relationship Id="rId2" Type="http://schemas.openxmlformats.org/officeDocument/2006/relationships/customXml" Target="../customXml/item2.xml"/><Relationship Id="rId29" Type="http://schemas.openxmlformats.org/officeDocument/2006/relationships/image" Target="media/image10.png"/><Relationship Id="rId24" Type="http://schemas.openxmlformats.org/officeDocument/2006/relationships/image" Target="media/image5.gif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66" Type="http://schemas.openxmlformats.org/officeDocument/2006/relationships/package" Target="embeddings/Microsoft_Visio___6.vsdx"/><Relationship Id="rId87" Type="http://schemas.openxmlformats.org/officeDocument/2006/relationships/image" Target="media/image60.png"/><Relationship Id="rId110" Type="http://schemas.openxmlformats.org/officeDocument/2006/relationships/image" Target="media/image81.png"/><Relationship Id="rId115" Type="http://schemas.openxmlformats.org/officeDocument/2006/relationships/image" Target="media/image84.png"/><Relationship Id="rId131" Type="http://schemas.openxmlformats.org/officeDocument/2006/relationships/hyperlink" Target="http://localhost:7890/pages/YZF0122G/08/YZF0122G/08/resources/04_desk_r6c00/soft_inst/it_59_23_000253.html?ft=0&amp;fe=10&amp;hib=3.1.5.5.4&amp;id=it_59_23_000253" TargetMode="External"/><Relationship Id="rId136" Type="http://schemas.openxmlformats.org/officeDocument/2006/relationships/image" Target="media/image99.png"/><Relationship Id="rId157" Type="http://schemas.openxmlformats.org/officeDocument/2006/relationships/fontTable" Target="fontTable.xml"/><Relationship Id="rId61" Type="http://schemas.openxmlformats.org/officeDocument/2006/relationships/image" Target="media/image38.emf"/><Relationship Id="rId82" Type="http://schemas.openxmlformats.org/officeDocument/2006/relationships/image" Target="media/image55.png"/><Relationship Id="rId152" Type="http://schemas.openxmlformats.org/officeDocument/2006/relationships/hyperlink" Target="http://localhost:7890/pages/YZF0122G/08/YZF0122G/08/resources/04_desk_r6c00/soft_inst/it_59_23_000205.html?ft=0&amp;fe=10&amp;hib=3.1.5.6&amp;id=it_59_23_000205" TargetMode="External"/><Relationship Id="rId19" Type="http://schemas.openxmlformats.org/officeDocument/2006/relationships/diagramData" Target="diagrams/data1.xml"/><Relationship Id="rId14" Type="http://schemas.openxmlformats.org/officeDocument/2006/relationships/package" Target="embeddings/Microsoft_Visio___1.vsdx"/><Relationship Id="rId30" Type="http://schemas.openxmlformats.org/officeDocument/2006/relationships/image" Target="media/image11.png"/><Relationship Id="rId35" Type="http://schemas.openxmlformats.org/officeDocument/2006/relationships/image" Target="media/image15.png"/><Relationship Id="rId56" Type="http://schemas.openxmlformats.org/officeDocument/2006/relationships/image" Target="media/image34.png"/><Relationship Id="rId77" Type="http://schemas.openxmlformats.org/officeDocument/2006/relationships/image" Target="media/image50.png"/><Relationship Id="rId100" Type="http://schemas.openxmlformats.org/officeDocument/2006/relationships/image" Target="media/image73.png"/><Relationship Id="rId105" Type="http://schemas.openxmlformats.org/officeDocument/2006/relationships/image" Target="media/image78.png"/><Relationship Id="rId126" Type="http://schemas.openxmlformats.org/officeDocument/2006/relationships/image" Target="media/image93.png"/><Relationship Id="rId147" Type="http://schemas.openxmlformats.org/officeDocument/2006/relationships/image" Target="media/image107.png"/><Relationship Id="rId8" Type="http://schemas.openxmlformats.org/officeDocument/2006/relationships/webSettings" Target="webSettings.xml"/><Relationship Id="rId51" Type="http://schemas.openxmlformats.org/officeDocument/2006/relationships/hyperlink" Target="https://192.168.83.2:8890/" TargetMode="External"/><Relationship Id="rId72" Type="http://schemas.openxmlformats.org/officeDocument/2006/relationships/image" Target="media/image45.png"/><Relationship Id="rId93" Type="http://schemas.openxmlformats.org/officeDocument/2006/relationships/image" Target="media/image66.png"/><Relationship Id="rId98" Type="http://schemas.openxmlformats.org/officeDocument/2006/relationships/image" Target="media/image71.png"/><Relationship Id="rId121" Type="http://schemas.openxmlformats.org/officeDocument/2006/relationships/image" Target="media/image90.png"/><Relationship Id="rId142" Type="http://schemas.openxmlformats.org/officeDocument/2006/relationships/image" Target="media/image104.png"/><Relationship Id="rId3" Type="http://schemas.openxmlformats.org/officeDocument/2006/relationships/customXml" Target="../customXml/item3.xml"/><Relationship Id="rId25" Type="http://schemas.openxmlformats.org/officeDocument/2006/relationships/image" Target="media/image6.png"/><Relationship Id="rId46" Type="http://schemas.openxmlformats.org/officeDocument/2006/relationships/image" Target="media/image26.png"/><Relationship Id="rId67" Type="http://schemas.openxmlformats.org/officeDocument/2006/relationships/image" Target="media/image41.png"/><Relationship Id="rId116" Type="http://schemas.openxmlformats.org/officeDocument/2006/relationships/image" Target="media/image85.png"/><Relationship Id="rId137" Type="http://schemas.openxmlformats.org/officeDocument/2006/relationships/hyperlink" Target="http://localhost:7890/pages/YZF0122G/08/YZF0122G/08/resources/04_desk_r6c00/soft_inst/it_59_23_000207.html?ft=0&amp;fe=10&amp;hib=3.1.5.5.5&amp;id=it_59_23_000207" TargetMode="External"/><Relationship Id="rId158" Type="http://schemas.openxmlformats.org/officeDocument/2006/relationships/theme" Target="theme/theme1.xml"/><Relationship Id="rId20" Type="http://schemas.openxmlformats.org/officeDocument/2006/relationships/diagramLayout" Target="diagrams/layout1.xml"/><Relationship Id="rId41" Type="http://schemas.openxmlformats.org/officeDocument/2006/relationships/image" Target="media/image21.png"/><Relationship Id="rId62" Type="http://schemas.openxmlformats.org/officeDocument/2006/relationships/package" Target="embeddings/Microsoft_Visio___4.vsdx"/><Relationship Id="rId83" Type="http://schemas.openxmlformats.org/officeDocument/2006/relationships/image" Target="media/image56.png"/><Relationship Id="rId88" Type="http://schemas.openxmlformats.org/officeDocument/2006/relationships/image" Target="media/image61.png"/><Relationship Id="rId111" Type="http://schemas.openxmlformats.org/officeDocument/2006/relationships/hyperlink" Target="http://localhost:7890/pages/YZF0122G/08/YZF0122G/08/resources/04_desk_r6c00/soft_inst/it_59_23_000201.html?ft=0&amp;fe=10&amp;hib=3.1.5.2&amp;id=it_59_23_000201" TargetMode="External"/><Relationship Id="rId132" Type="http://schemas.openxmlformats.org/officeDocument/2006/relationships/image" Target="media/image97.png"/><Relationship Id="rId153" Type="http://schemas.openxmlformats.org/officeDocument/2006/relationships/image" Target="media/image111.png"/><Relationship Id="rId15" Type="http://schemas.openxmlformats.org/officeDocument/2006/relationships/image" Target="media/image3.emf"/><Relationship Id="rId36" Type="http://schemas.openxmlformats.org/officeDocument/2006/relationships/image" Target="media/image16.png"/><Relationship Id="rId57" Type="http://schemas.openxmlformats.org/officeDocument/2006/relationships/image" Target="media/image35.png"/><Relationship Id="rId106" Type="http://schemas.openxmlformats.org/officeDocument/2006/relationships/hyperlink" Target="http://localhost:7890/pages/YZF0122G/08/YZF0122G/08/resources/04_desk_r6c00/soft_inst/it_59_23_000201.html?ft=0&amp;fe=10&amp;hib=3.1.5.2&amp;id=it_59_23_000201" TargetMode="External"/><Relationship Id="rId127" Type="http://schemas.openxmlformats.org/officeDocument/2006/relationships/image" Target="media/image94.png"/><Relationship Id="rId10" Type="http://schemas.openxmlformats.org/officeDocument/2006/relationships/endnotes" Target="endnotes.xml"/><Relationship Id="rId31" Type="http://schemas.openxmlformats.org/officeDocument/2006/relationships/image" Target="media/image12.png"/><Relationship Id="rId52" Type="http://schemas.openxmlformats.org/officeDocument/2006/relationships/image" Target="media/image30.png"/><Relationship Id="rId73" Type="http://schemas.openxmlformats.org/officeDocument/2006/relationships/image" Target="media/image46.png"/><Relationship Id="rId78" Type="http://schemas.openxmlformats.org/officeDocument/2006/relationships/image" Target="media/image51.png"/><Relationship Id="rId94" Type="http://schemas.openxmlformats.org/officeDocument/2006/relationships/image" Target="media/image67.png"/><Relationship Id="rId99" Type="http://schemas.openxmlformats.org/officeDocument/2006/relationships/image" Target="media/image72.png"/><Relationship Id="rId101" Type="http://schemas.openxmlformats.org/officeDocument/2006/relationships/image" Target="media/image74.png"/><Relationship Id="rId122" Type="http://schemas.openxmlformats.org/officeDocument/2006/relationships/hyperlink" Target="http://localhost:7890/pages/YZF0122G/08/YZF0122G/08/resources/04_desk_r6c00/soft_inst/it_59_23_000277.html?ft=0&amp;fe=10&amp;hib=3.1.5.5.2&amp;id=it_59_23_000277" TargetMode="External"/><Relationship Id="rId143" Type="http://schemas.openxmlformats.org/officeDocument/2006/relationships/hyperlink" Target="http://localhost:7890/pages/YZF0122G/08/YZF0122G/08/resources/04_desk_r6c00/soft_inst/it_59_23_000207.html?ft=0&amp;fe=10&amp;hib=3.1.5.5.5&amp;id=it_59_23_000207" TargetMode="External"/><Relationship Id="rId148" Type="http://schemas.openxmlformats.org/officeDocument/2006/relationships/image" Target="media/image108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26" Type="http://schemas.openxmlformats.org/officeDocument/2006/relationships/image" Target="media/image7.png"/><Relationship Id="rId47" Type="http://schemas.openxmlformats.org/officeDocument/2006/relationships/image" Target="media/image27.png"/><Relationship Id="rId68" Type="http://schemas.openxmlformats.org/officeDocument/2006/relationships/image" Target="media/image42.emf"/><Relationship Id="rId89" Type="http://schemas.openxmlformats.org/officeDocument/2006/relationships/image" Target="media/image62.png"/><Relationship Id="rId112" Type="http://schemas.openxmlformats.org/officeDocument/2006/relationships/image" Target="media/image82.png"/><Relationship Id="rId133" Type="http://schemas.openxmlformats.org/officeDocument/2006/relationships/hyperlink" Target="http://localhost:7890/pages/YZF0122G/08/YZF0122G/08/resources/04_desk_r6c00/soft_inst/it_59_23_000253.html?ft=0&amp;fe=10&amp;hib=3.1.5.5.4&amp;id=it_59_23_000253" TargetMode="External"/><Relationship Id="rId154" Type="http://schemas.openxmlformats.org/officeDocument/2006/relationships/hyperlink" Target="http://localhost:7890/pages/YZF0122G/08/YZF0122G/08/resources/04_desk_r6c00/soft_inst/it_59_23_000278.html?ft=0&amp;fe=10&amp;hib=3.1.5.7&amp;id=it_59_23_000278" TargetMode="External"/><Relationship Id="rId16" Type="http://schemas.openxmlformats.org/officeDocument/2006/relationships/oleObject" Target="embeddings/Microsoft_Visio_2003-2010___1.vsd"/><Relationship Id="rId37" Type="http://schemas.openxmlformats.org/officeDocument/2006/relationships/image" Target="media/image17.png"/><Relationship Id="rId58" Type="http://schemas.openxmlformats.org/officeDocument/2006/relationships/image" Target="media/image36.emf"/><Relationship Id="rId79" Type="http://schemas.openxmlformats.org/officeDocument/2006/relationships/image" Target="media/image52.png"/><Relationship Id="rId102" Type="http://schemas.openxmlformats.org/officeDocument/2006/relationships/image" Target="media/image75.png"/><Relationship Id="rId123" Type="http://schemas.openxmlformats.org/officeDocument/2006/relationships/image" Target="media/image91.png"/><Relationship Id="rId144" Type="http://schemas.openxmlformats.org/officeDocument/2006/relationships/image" Target="media/image105.png"/><Relationship Id="rId90" Type="http://schemas.openxmlformats.org/officeDocument/2006/relationships/image" Target="media/image63.png"/><Relationship Id="rId27" Type="http://schemas.openxmlformats.org/officeDocument/2006/relationships/image" Target="media/image8.png"/><Relationship Id="rId48" Type="http://schemas.openxmlformats.org/officeDocument/2006/relationships/image" Target="media/image28.png"/><Relationship Id="rId69" Type="http://schemas.openxmlformats.org/officeDocument/2006/relationships/package" Target="embeddings/Microsoft_Visio___7.vsdx"/><Relationship Id="rId113" Type="http://schemas.openxmlformats.org/officeDocument/2006/relationships/hyperlink" Target="http://localhost:7890/pages/YZF0122G/08/YZF0122G/08/resources/04_desk_r6c00/soft_inst/it_59_23_000201.html?ft=0&amp;fe=10&amp;hib=3.1.5.2&amp;id=it_59_23_000201" TargetMode="External"/><Relationship Id="rId134" Type="http://schemas.openxmlformats.org/officeDocument/2006/relationships/image" Target="media/image98.pn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60FA5495-034D-417D-9A51-0ED4E1D30F3A}" type="doc">
      <dgm:prSet loTypeId="urn:microsoft.com/office/officeart/2005/8/layout/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80A21CC-9859-4B4B-8F61-A79A5C843D3A}">
      <dgm:prSet phldrT="[Text]"/>
      <dgm:spPr/>
      <dgm:t>
        <a:bodyPr/>
        <a:lstStyle/>
        <a:p>
          <a:r>
            <a:rPr lang="zh-CN" altLang="en-US" dirty="0" smtClean="0"/>
            <a:t>安装</a:t>
          </a:r>
          <a:r>
            <a:rPr lang="en-US" altLang="en-US" dirty="0" smtClean="0"/>
            <a:t>FusionSphere </a:t>
          </a:r>
          <a:r>
            <a:rPr lang="en-US" altLang="en-US" dirty="0" err="1" smtClean="0"/>
            <a:t>OpenStack</a:t>
          </a:r>
          <a:endParaRPr lang="zh-CN" altLang="en-US" dirty="0"/>
        </a:p>
      </dgm:t>
    </dgm:pt>
    <dgm:pt modelId="{2640679D-FAD9-4010-877D-8FAAB63663F8}" type="parTrans" cxnId="{CC934567-2779-4124-8AB4-6F6114FB54D2}">
      <dgm:prSet/>
      <dgm:spPr/>
      <dgm:t>
        <a:bodyPr/>
        <a:lstStyle/>
        <a:p>
          <a:endParaRPr lang="zh-CN" altLang="en-US"/>
        </a:p>
      </dgm:t>
    </dgm:pt>
    <dgm:pt modelId="{3D8E8749-0A36-4708-B2B3-03F9D912ACD7}" type="sibTrans" cxnId="{CC934567-2779-4124-8AB4-6F6114FB54D2}">
      <dgm:prSet/>
      <dgm:spPr/>
      <dgm:t>
        <a:bodyPr/>
        <a:lstStyle/>
        <a:p>
          <a:endParaRPr lang="zh-CN" altLang="en-US"/>
        </a:p>
      </dgm:t>
    </dgm:pt>
    <dgm:pt modelId="{03436C63-DC08-4695-8F53-AA95C892560D}">
      <dgm:prSet/>
      <dgm:spPr/>
      <dgm:t>
        <a:bodyPr/>
        <a:lstStyle/>
        <a:p>
          <a:r>
            <a:rPr lang="zh-CN" altLang="en-US" dirty="0" smtClean="0"/>
            <a:t>安装</a:t>
          </a:r>
          <a:r>
            <a:rPr lang="en-US" altLang="en-US" dirty="0" smtClean="0"/>
            <a:t>FusionCompute(SV)</a:t>
          </a:r>
          <a:endParaRPr lang="zh-CN" altLang="en-US" dirty="0"/>
        </a:p>
      </dgm:t>
    </dgm:pt>
    <dgm:pt modelId="{0F1A0E97-2EEA-468B-9D74-A096BC2FC5CF}" type="parTrans" cxnId="{51373C05-371D-435E-A3EE-AC11E946BD54}">
      <dgm:prSet/>
      <dgm:spPr/>
      <dgm:t>
        <a:bodyPr/>
        <a:lstStyle/>
        <a:p>
          <a:endParaRPr lang="zh-CN" altLang="en-US"/>
        </a:p>
      </dgm:t>
    </dgm:pt>
    <dgm:pt modelId="{86934258-1F8B-43B7-957B-2E80284610E2}" type="sibTrans" cxnId="{51373C05-371D-435E-A3EE-AC11E946BD54}">
      <dgm:prSet/>
      <dgm:spPr/>
      <dgm:t>
        <a:bodyPr/>
        <a:lstStyle/>
        <a:p>
          <a:endParaRPr lang="zh-CN" altLang="en-US"/>
        </a:p>
      </dgm:t>
    </dgm:pt>
    <dgm:pt modelId="{84C2A325-29EE-4BF0-A402-387C5A3AF6BB}">
      <dgm:prSet phldrT="[Text]"/>
      <dgm:spPr/>
      <dgm:t>
        <a:bodyPr/>
        <a:lstStyle/>
        <a:p>
          <a:r>
            <a:rPr lang="zh-CN" altLang="en-US" dirty="0" smtClean="0"/>
            <a:t>配置硬件</a:t>
          </a:r>
          <a:endParaRPr lang="zh-CN" altLang="en-US" dirty="0"/>
        </a:p>
      </dgm:t>
    </dgm:pt>
    <dgm:pt modelId="{28C30D5A-4983-4FB9-8CDD-06FB661F83E8}" type="parTrans" cxnId="{8166EC11-8A2C-4C90-A75D-F07E0B0461E0}">
      <dgm:prSet/>
      <dgm:spPr/>
      <dgm:t>
        <a:bodyPr/>
        <a:lstStyle/>
        <a:p>
          <a:endParaRPr lang="zh-CN" altLang="en-US"/>
        </a:p>
      </dgm:t>
    </dgm:pt>
    <dgm:pt modelId="{4B8C692A-D8D0-4DF8-B947-C83DC39C7BFE}" type="sibTrans" cxnId="{8166EC11-8A2C-4C90-A75D-F07E0B0461E0}">
      <dgm:prSet/>
      <dgm:spPr/>
      <dgm:t>
        <a:bodyPr/>
        <a:lstStyle/>
        <a:p>
          <a:endParaRPr lang="zh-CN" altLang="en-US"/>
        </a:p>
      </dgm:t>
    </dgm:pt>
    <dgm:pt modelId="{D9DDBC78-3DC0-4593-BFEA-8BE674900CB5}">
      <dgm:prSet phldrT="[Text]"/>
      <dgm:spPr/>
      <dgm:t>
        <a:bodyPr/>
        <a:lstStyle/>
        <a:p>
          <a:r>
            <a:rPr lang="zh-CN" altLang="en-US" dirty="0" smtClean="0"/>
            <a:t>安装</a:t>
          </a:r>
          <a:r>
            <a:rPr lang="en-US" altLang="en-US" dirty="0" smtClean="0"/>
            <a:t>FusionCompute(</a:t>
          </a:r>
          <a:r>
            <a:rPr lang="en-US" altLang="zh-CN" dirty="0" smtClean="0"/>
            <a:t>DC</a:t>
          </a:r>
          <a:r>
            <a:rPr lang="en-US" altLang="en-US" dirty="0" smtClean="0"/>
            <a:t>)</a:t>
          </a:r>
          <a:endParaRPr lang="zh-CN" altLang="en-US" dirty="0"/>
        </a:p>
      </dgm:t>
    </dgm:pt>
    <dgm:pt modelId="{B18EE9ED-7B8B-4B4A-849F-C0132A9969C9}" type="parTrans" cxnId="{EDE4D040-D42C-4BBC-9EB7-F73B8A384722}">
      <dgm:prSet/>
      <dgm:spPr/>
      <dgm:t>
        <a:bodyPr/>
        <a:lstStyle/>
        <a:p>
          <a:endParaRPr lang="zh-CN" altLang="en-US"/>
        </a:p>
      </dgm:t>
    </dgm:pt>
    <dgm:pt modelId="{FF14D3C9-8B28-478B-AB59-F06FC3B37901}" type="sibTrans" cxnId="{EDE4D040-D42C-4BBC-9EB7-F73B8A384722}">
      <dgm:prSet/>
      <dgm:spPr/>
      <dgm:t>
        <a:bodyPr/>
        <a:lstStyle/>
        <a:p>
          <a:endParaRPr lang="zh-CN" altLang="en-US"/>
        </a:p>
      </dgm:t>
    </dgm:pt>
    <dgm:pt modelId="{2C78F7AD-10B0-479D-A643-791A8492BFBA}">
      <dgm:prSet/>
      <dgm:spPr/>
      <dgm:t>
        <a:bodyPr/>
        <a:lstStyle/>
        <a:p>
          <a:r>
            <a:rPr lang="zh-CN" altLang="en-US" dirty="0" smtClean="0"/>
            <a:t>安装</a:t>
          </a:r>
          <a:r>
            <a:rPr lang="en-US" altLang="en-US" dirty="0" err="1" smtClean="0"/>
            <a:t>AD</a:t>
          </a:r>
          <a:endParaRPr lang="zh-CN" altLang="en-US" dirty="0"/>
        </a:p>
      </dgm:t>
    </dgm:pt>
    <dgm:pt modelId="{6D1CDC80-5991-4C11-A74A-42C64CE3A0D6}" type="parTrans" cxnId="{A5759E0C-1318-4D03-8291-A474E0C06924}">
      <dgm:prSet/>
      <dgm:spPr/>
      <dgm:t>
        <a:bodyPr/>
        <a:lstStyle/>
        <a:p>
          <a:endParaRPr lang="zh-CN" altLang="en-US"/>
        </a:p>
      </dgm:t>
    </dgm:pt>
    <dgm:pt modelId="{2870E73E-F190-4FDE-9EC2-8F12D0884156}" type="sibTrans" cxnId="{A5759E0C-1318-4D03-8291-A474E0C06924}">
      <dgm:prSet/>
      <dgm:spPr/>
      <dgm:t>
        <a:bodyPr/>
        <a:lstStyle/>
        <a:p>
          <a:endParaRPr lang="en-US"/>
        </a:p>
      </dgm:t>
    </dgm:pt>
    <dgm:pt modelId="{9DB0F917-A26A-4948-83D3-ADFC234A4202}" type="pres">
      <dgm:prSet presAssocID="{60FA5495-034D-417D-9A51-0ED4E1D30F3A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8256352-137C-42F7-9584-323B7A842E51}" type="pres">
      <dgm:prSet presAssocID="{84C2A325-29EE-4BF0-A402-387C5A3AF6BB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B0E675C-352B-49EB-AE34-E70F2BDD29A8}" type="pres">
      <dgm:prSet presAssocID="{4B8C692A-D8D0-4DF8-B947-C83DC39C7BFE}" presName="sibTrans" presStyleLbl="sibTrans2D1" presStyleIdx="0" presStyleCnt="4"/>
      <dgm:spPr/>
      <dgm:t>
        <a:bodyPr/>
        <a:lstStyle/>
        <a:p>
          <a:endParaRPr lang="zh-CN" altLang="en-US"/>
        </a:p>
      </dgm:t>
    </dgm:pt>
    <dgm:pt modelId="{FDAF8D3F-874B-4FEA-AFFF-9E6CA2154FF4}" type="pres">
      <dgm:prSet presAssocID="{4B8C692A-D8D0-4DF8-B947-C83DC39C7BFE}" presName="connectorText" presStyleLbl="sibTrans2D1" presStyleIdx="0" presStyleCnt="4"/>
      <dgm:spPr/>
      <dgm:t>
        <a:bodyPr/>
        <a:lstStyle/>
        <a:p>
          <a:endParaRPr lang="zh-CN" altLang="en-US"/>
        </a:p>
      </dgm:t>
    </dgm:pt>
    <dgm:pt modelId="{B54B60C6-6EF6-46C6-B389-EAEC88BE12E0}" type="pres">
      <dgm:prSet presAssocID="{880A21CC-9859-4B4B-8F61-A79A5C843D3A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6C192F7-918E-4E23-9994-BAB79042672B}" type="pres">
      <dgm:prSet presAssocID="{3D8E8749-0A36-4708-B2B3-03F9D912ACD7}" presName="sibTrans" presStyleLbl="sibTrans2D1" presStyleIdx="1" presStyleCnt="4"/>
      <dgm:spPr/>
      <dgm:t>
        <a:bodyPr/>
        <a:lstStyle/>
        <a:p>
          <a:endParaRPr lang="zh-CN" altLang="en-US"/>
        </a:p>
      </dgm:t>
    </dgm:pt>
    <dgm:pt modelId="{6255571E-934A-4A88-9B91-2769592F8BF8}" type="pres">
      <dgm:prSet presAssocID="{3D8E8749-0A36-4708-B2B3-03F9D912ACD7}" presName="connectorText" presStyleLbl="sibTrans2D1" presStyleIdx="1" presStyleCnt="4"/>
      <dgm:spPr/>
      <dgm:t>
        <a:bodyPr/>
        <a:lstStyle/>
        <a:p>
          <a:endParaRPr lang="zh-CN" altLang="en-US"/>
        </a:p>
      </dgm:t>
    </dgm:pt>
    <dgm:pt modelId="{6989B696-DB0D-49E2-923E-5326BD5390BD}" type="pres">
      <dgm:prSet presAssocID="{D9DDBC78-3DC0-4593-BFEA-8BE674900CB5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914780D-93BA-4918-91BA-FC39F5D83361}" type="pres">
      <dgm:prSet presAssocID="{FF14D3C9-8B28-478B-AB59-F06FC3B37901}" presName="sibTrans" presStyleLbl="sibTrans2D1" presStyleIdx="2" presStyleCnt="4"/>
      <dgm:spPr/>
      <dgm:t>
        <a:bodyPr/>
        <a:lstStyle/>
        <a:p>
          <a:endParaRPr lang="zh-CN" altLang="en-US"/>
        </a:p>
      </dgm:t>
    </dgm:pt>
    <dgm:pt modelId="{1B0400BB-A5AB-4F5A-8DFA-5BC0B745C406}" type="pres">
      <dgm:prSet presAssocID="{FF14D3C9-8B28-478B-AB59-F06FC3B37901}" presName="connectorText" presStyleLbl="sibTrans2D1" presStyleIdx="2" presStyleCnt="4"/>
      <dgm:spPr/>
      <dgm:t>
        <a:bodyPr/>
        <a:lstStyle/>
        <a:p>
          <a:endParaRPr lang="zh-CN" altLang="en-US"/>
        </a:p>
      </dgm:t>
    </dgm:pt>
    <dgm:pt modelId="{55CBE2DF-0E08-41CB-877C-241928F90BC0}" type="pres">
      <dgm:prSet presAssocID="{03436C63-DC08-4695-8F53-AA95C892560D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2CEBDF7-43BE-47B5-938B-68E6EB27125D}" type="pres">
      <dgm:prSet presAssocID="{86934258-1F8B-43B7-957B-2E80284610E2}" presName="sibTrans" presStyleLbl="sibTrans2D1" presStyleIdx="3" presStyleCnt="4"/>
      <dgm:spPr/>
      <dgm:t>
        <a:bodyPr/>
        <a:lstStyle/>
        <a:p>
          <a:endParaRPr lang="zh-CN" altLang="en-US"/>
        </a:p>
      </dgm:t>
    </dgm:pt>
    <dgm:pt modelId="{D4D7EA2B-ADFB-4A73-9490-E1A31D910DC0}" type="pres">
      <dgm:prSet presAssocID="{86934258-1F8B-43B7-957B-2E80284610E2}" presName="connectorText" presStyleLbl="sibTrans2D1" presStyleIdx="3" presStyleCnt="4"/>
      <dgm:spPr/>
      <dgm:t>
        <a:bodyPr/>
        <a:lstStyle/>
        <a:p>
          <a:endParaRPr lang="zh-CN" altLang="en-US"/>
        </a:p>
      </dgm:t>
    </dgm:pt>
    <dgm:pt modelId="{91336A9E-6F77-45D9-913D-DABE093011AA}" type="pres">
      <dgm:prSet presAssocID="{2C78F7AD-10B0-479D-A643-791A8492BFBA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A5759E0C-1318-4D03-8291-A474E0C06924}" srcId="{60FA5495-034D-417D-9A51-0ED4E1D30F3A}" destId="{2C78F7AD-10B0-479D-A643-791A8492BFBA}" srcOrd="4" destOrd="0" parTransId="{6D1CDC80-5991-4C11-A74A-42C64CE3A0D6}" sibTransId="{2870E73E-F190-4FDE-9EC2-8F12D0884156}"/>
    <dgm:cxn modelId="{1E0E563E-3D8E-408C-BC58-EDD722DA5143}" type="presOf" srcId="{4B8C692A-D8D0-4DF8-B947-C83DC39C7BFE}" destId="{FDAF8D3F-874B-4FEA-AFFF-9E6CA2154FF4}" srcOrd="1" destOrd="0" presId="urn:microsoft.com/office/officeart/2005/8/layout/process5"/>
    <dgm:cxn modelId="{3C38B89F-BF80-47D6-92D7-30B3C2F0CE43}" type="presOf" srcId="{4B8C692A-D8D0-4DF8-B947-C83DC39C7BFE}" destId="{EB0E675C-352B-49EB-AE34-E70F2BDD29A8}" srcOrd="0" destOrd="0" presId="urn:microsoft.com/office/officeart/2005/8/layout/process5"/>
    <dgm:cxn modelId="{51373C05-371D-435E-A3EE-AC11E946BD54}" srcId="{60FA5495-034D-417D-9A51-0ED4E1D30F3A}" destId="{03436C63-DC08-4695-8F53-AA95C892560D}" srcOrd="3" destOrd="0" parTransId="{0F1A0E97-2EEA-468B-9D74-A096BC2FC5CF}" sibTransId="{86934258-1F8B-43B7-957B-2E80284610E2}"/>
    <dgm:cxn modelId="{099FF59E-4314-4BC8-836F-6FC2B40CCA40}" type="presOf" srcId="{86934258-1F8B-43B7-957B-2E80284610E2}" destId="{D4D7EA2B-ADFB-4A73-9490-E1A31D910DC0}" srcOrd="1" destOrd="0" presId="urn:microsoft.com/office/officeart/2005/8/layout/process5"/>
    <dgm:cxn modelId="{A94CDC82-4B3D-480A-95A4-75E8F868E2CA}" type="presOf" srcId="{84C2A325-29EE-4BF0-A402-387C5A3AF6BB}" destId="{58256352-137C-42F7-9584-323B7A842E51}" srcOrd="0" destOrd="0" presId="urn:microsoft.com/office/officeart/2005/8/layout/process5"/>
    <dgm:cxn modelId="{06FA48C8-0DD7-4559-BD33-E522276601CF}" type="presOf" srcId="{880A21CC-9859-4B4B-8F61-A79A5C843D3A}" destId="{B54B60C6-6EF6-46C6-B389-EAEC88BE12E0}" srcOrd="0" destOrd="0" presId="urn:microsoft.com/office/officeart/2005/8/layout/process5"/>
    <dgm:cxn modelId="{7752F1B5-AB74-41B7-86E4-3B9747ED11B0}" type="presOf" srcId="{60FA5495-034D-417D-9A51-0ED4E1D30F3A}" destId="{9DB0F917-A26A-4948-83D3-ADFC234A4202}" srcOrd="0" destOrd="0" presId="urn:microsoft.com/office/officeart/2005/8/layout/process5"/>
    <dgm:cxn modelId="{D1EC976C-FC1C-45C0-982E-2C5DBC7B90ED}" type="presOf" srcId="{FF14D3C9-8B28-478B-AB59-F06FC3B37901}" destId="{C914780D-93BA-4918-91BA-FC39F5D83361}" srcOrd="0" destOrd="0" presId="urn:microsoft.com/office/officeart/2005/8/layout/process5"/>
    <dgm:cxn modelId="{D1EA154A-481D-4E7B-8D3A-2C8C3F43893F}" type="presOf" srcId="{3D8E8749-0A36-4708-B2B3-03F9D912ACD7}" destId="{6255571E-934A-4A88-9B91-2769592F8BF8}" srcOrd="1" destOrd="0" presId="urn:microsoft.com/office/officeart/2005/8/layout/process5"/>
    <dgm:cxn modelId="{88F1E1D6-0592-49AF-90CA-A65A439ED61E}" type="presOf" srcId="{2C78F7AD-10B0-479D-A643-791A8492BFBA}" destId="{91336A9E-6F77-45D9-913D-DABE093011AA}" srcOrd="0" destOrd="0" presId="urn:microsoft.com/office/officeart/2005/8/layout/process5"/>
    <dgm:cxn modelId="{05D96532-C67D-4CB0-B7E6-3A9271BDB8BF}" type="presOf" srcId="{FF14D3C9-8B28-478B-AB59-F06FC3B37901}" destId="{1B0400BB-A5AB-4F5A-8DFA-5BC0B745C406}" srcOrd="1" destOrd="0" presId="urn:microsoft.com/office/officeart/2005/8/layout/process5"/>
    <dgm:cxn modelId="{12B93F50-F9FA-4CA0-94B6-F76D2C75A165}" type="presOf" srcId="{03436C63-DC08-4695-8F53-AA95C892560D}" destId="{55CBE2DF-0E08-41CB-877C-241928F90BC0}" srcOrd="0" destOrd="0" presId="urn:microsoft.com/office/officeart/2005/8/layout/process5"/>
    <dgm:cxn modelId="{86246DC2-046C-49DF-89BB-17C02E88D70F}" type="presOf" srcId="{86934258-1F8B-43B7-957B-2E80284610E2}" destId="{22CEBDF7-43BE-47B5-938B-68E6EB27125D}" srcOrd="0" destOrd="0" presId="urn:microsoft.com/office/officeart/2005/8/layout/process5"/>
    <dgm:cxn modelId="{BDB4A657-F23E-4564-B556-7D7172A05BA7}" type="presOf" srcId="{3D8E8749-0A36-4708-B2B3-03F9D912ACD7}" destId="{D6C192F7-918E-4E23-9994-BAB79042672B}" srcOrd="0" destOrd="0" presId="urn:microsoft.com/office/officeart/2005/8/layout/process5"/>
    <dgm:cxn modelId="{CC934567-2779-4124-8AB4-6F6114FB54D2}" srcId="{60FA5495-034D-417D-9A51-0ED4E1D30F3A}" destId="{880A21CC-9859-4B4B-8F61-A79A5C843D3A}" srcOrd="1" destOrd="0" parTransId="{2640679D-FAD9-4010-877D-8FAAB63663F8}" sibTransId="{3D8E8749-0A36-4708-B2B3-03F9D912ACD7}"/>
    <dgm:cxn modelId="{8166EC11-8A2C-4C90-A75D-F07E0B0461E0}" srcId="{60FA5495-034D-417D-9A51-0ED4E1D30F3A}" destId="{84C2A325-29EE-4BF0-A402-387C5A3AF6BB}" srcOrd="0" destOrd="0" parTransId="{28C30D5A-4983-4FB9-8CDD-06FB661F83E8}" sibTransId="{4B8C692A-D8D0-4DF8-B947-C83DC39C7BFE}"/>
    <dgm:cxn modelId="{EDE4D040-D42C-4BBC-9EB7-F73B8A384722}" srcId="{60FA5495-034D-417D-9A51-0ED4E1D30F3A}" destId="{D9DDBC78-3DC0-4593-BFEA-8BE674900CB5}" srcOrd="2" destOrd="0" parTransId="{B18EE9ED-7B8B-4B4A-849F-C0132A9969C9}" sibTransId="{FF14D3C9-8B28-478B-AB59-F06FC3B37901}"/>
    <dgm:cxn modelId="{95662DB9-4B46-4611-855A-DBD9E7E7D0EE}" type="presOf" srcId="{D9DDBC78-3DC0-4593-BFEA-8BE674900CB5}" destId="{6989B696-DB0D-49E2-923E-5326BD5390BD}" srcOrd="0" destOrd="0" presId="urn:microsoft.com/office/officeart/2005/8/layout/process5"/>
    <dgm:cxn modelId="{3ABFF9FF-E76F-4FB5-974D-CB31AFB95BB9}" type="presParOf" srcId="{9DB0F917-A26A-4948-83D3-ADFC234A4202}" destId="{58256352-137C-42F7-9584-323B7A842E51}" srcOrd="0" destOrd="0" presId="urn:microsoft.com/office/officeart/2005/8/layout/process5"/>
    <dgm:cxn modelId="{91832004-A905-4A26-BB46-53161A3A230D}" type="presParOf" srcId="{9DB0F917-A26A-4948-83D3-ADFC234A4202}" destId="{EB0E675C-352B-49EB-AE34-E70F2BDD29A8}" srcOrd="1" destOrd="0" presId="urn:microsoft.com/office/officeart/2005/8/layout/process5"/>
    <dgm:cxn modelId="{971E3D4D-513B-4162-9354-5C91954679A4}" type="presParOf" srcId="{EB0E675C-352B-49EB-AE34-E70F2BDD29A8}" destId="{FDAF8D3F-874B-4FEA-AFFF-9E6CA2154FF4}" srcOrd="0" destOrd="0" presId="urn:microsoft.com/office/officeart/2005/8/layout/process5"/>
    <dgm:cxn modelId="{F924C19C-E6DF-4167-BD6D-8B3A2D6E7F15}" type="presParOf" srcId="{9DB0F917-A26A-4948-83D3-ADFC234A4202}" destId="{B54B60C6-6EF6-46C6-B389-EAEC88BE12E0}" srcOrd="2" destOrd="0" presId="urn:microsoft.com/office/officeart/2005/8/layout/process5"/>
    <dgm:cxn modelId="{6A4370AA-48E3-4845-821A-6A6581725C9B}" type="presParOf" srcId="{9DB0F917-A26A-4948-83D3-ADFC234A4202}" destId="{D6C192F7-918E-4E23-9994-BAB79042672B}" srcOrd="3" destOrd="0" presId="urn:microsoft.com/office/officeart/2005/8/layout/process5"/>
    <dgm:cxn modelId="{C9396821-D146-49C7-A752-388027802A06}" type="presParOf" srcId="{D6C192F7-918E-4E23-9994-BAB79042672B}" destId="{6255571E-934A-4A88-9B91-2769592F8BF8}" srcOrd="0" destOrd="0" presId="urn:microsoft.com/office/officeart/2005/8/layout/process5"/>
    <dgm:cxn modelId="{60B61112-4EBF-4D3F-8C77-10F462587268}" type="presParOf" srcId="{9DB0F917-A26A-4948-83D3-ADFC234A4202}" destId="{6989B696-DB0D-49E2-923E-5326BD5390BD}" srcOrd="4" destOrd="0" presId="urn:microsoft.com/office/officeart/2005/8/layout/process5"/>
    <dgm:cxn modelId="{A19598BE-6B6D-4EFC-B1E4-974D0EA90810}" type="presParOf" srcId="{9DB0F917-A26A-4948-83D3-ADFC234A4202}" destId="{C914780D-93BA-4918-91BA-FC39F5D83361}" srcOrd="5" destOrd="0" presId="urn:microsoft.com/office/officeart/2005/8/layout/process5"/>
    <dgm:cxn modelId="{0476B9C8-AC4D-4238-8440-1DACB2D13103}" type="presParOf" srcId="{C914780D-93BA-4918-91BA-FC39F5D83361}" destId="{1B0400BB-A5AB-4F5A-8DFA-5BC0B745C406}" srcOrd="0" destOrd="0" presId="urn:microsoft.com/office/officeart/2005/8/layout/process5"/>
    <dgm:cxn modelId="{C74EF3CA-6AAA-4ECA-9215-223594ED31BF}" type="presParOf" srcId="{9DB0F917-A26A-4948-83D3-ADFC234A4202}" destId="{55CBE2DF-0E08-41CB-877C-241928F90BC0}" srcOrd="6" destOrd="0" presId="urn:microsoft.com/office/officeart/2005/8/layout/process5"/>
    <dgm:cxn modelId="{A750005B-0DE3-4201-BD3C-757528134AE0}" type="presParOf" srcId="{9DB0F917-A26A-4948-83D3-ADFC234A4202}" destId="{22CEBDF7-43BE-47B5-938B-68E6EB27125D}" srcOrd="7" destOrd="0" presId="urn:microsoft.com/office/officeart/2005/8/layout/process5"/>
    <dgm:cxn modelId="{25F89BEA-5319-4340-A81D-4B89C54B4BE4}" type="presParOf" srcId="{22CEBDF7-43BE-47B5-938B-68E6EB27125D}" destId="{D4D7EA2B-ADFB-4A73-9490-E1A31D910DC0}" srcOrd="0" destOrd="0" presId="urn:microsoft.com/office/officeart/2005/8/layout/process5"/>
    <dgm:cxn modelId="{61908C54-3981-4416-AE00-793F79129056}" type="presParOf" srcId="{9DB0F917-A26A-4948-83D3-ADFC234A4202}" destId="{91336A9E-6F77-45D9-913D-DABE093011AA}" srcOrd="8" destOrd="0" presId="urn:microsoft.com/office/officeart/2005/8/layout/process5"/>
  </dgm:cxnLst>
  <dgm:bg/>
  <dgm:whole/>
  <dgm:extLst>
    <a:ext uri="http://schemas.microsoft.com/office/drawing/2008/diagram">
      <dsp:dataModelExt xmlns:dsp="http://schemas.microsoft.com/office/drawing/2008/diagram" relId="rId23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8256352-137C-42F7-9584-323B7A842E51}">
      <dsp:nvSpPr>
        <dsp:cNvPr id="0" name=""/>
        <dsp:cNvSpPr/>
      </dsp:nvSpPr>
      <dsp:spPr>
        <a:xfrm>
          <a:off x="5841" y="472442"/>
          <a:ext cx="1745849" cy="10475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/>
            <a:t>配置硬件</a:t>
          </a:r>
          <a:endParaRPr lang="zh-CN" altLang="en-US" sz="1500" kern="1200" dirty="0"/>
        </a:p>
      </dsp:txBody>
      <dsp:txXfrm>
        <a:off x="36521" y="503122"/>
        <a:ext cx="1684489" cy="986149"/>
      </dsp:txXfrm>
    </dsp:sp>
    <dsp:sp modelId="{EB0E675C-352B-49EB-AE34-E70F2BDD29A8}">
      <dsp:nvSpPr>
        <dsp:cNvPr id="0" name=""/>
        <dsp:cNvSpPr/>
      </dsp:nvSpPr>
      <dsp:spPr>
        <a:xfrm>
          <a:off x="1905325" y="779712"/>
          <a:ext cx="370120" cy="432970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200" kern="1200"/>
        </a:p>
      </dsp:txBody>
      <dsp:txXfrm>
        <a:off x="1905325" y="866306"/>
        <a:ext cx="259084" cy="259782"/>
      </dsp:txXfrm>
    </dsp:sp>
    <dsp:sp modelId="{B54B60C6-6EF6-46C6-B389-EAEC88BE12E0}">
      <dsp:nvSpPr>
        <dsp:cNvPr id="0" name=""/>
        <dsp:cNvSpPr/>
      </dsp:nvSpPr>
      <dsp:spPr>
        <a:xfrm>
          <a:off x="2450030" y="472442"/>
          <a:ext cx="1745849" cy="10475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/>
            <a:t>安装</a:t>
          </a:r>
          <a:r>
            <a:rPr lang="en-US" altLang="en-US" sz="1500" kern="1200" dirty="0" smtClean="0"/>
            <a:t>FusionSphere </a:t>
          </a:r>
          <a:r>
            <a:rPr lang="en-US" altLang="en-US" sz="1500" kern="1200" dirty="0" err="1" smtClean="0"/>
            <a:t>OpenStack</a:t>
          </a:r>
          <a:endParaRPr lang="zh-CN" altLang="en-US" sz="1500" kern="1200" dirty="0"/>
        </a:p>
      </dsp:txBody>
      <dsp:txXfrm>
        <a:off x="2480710" y="503122"/>
        <a:ext cx="1684489" cy="986149"/>
      </dsp:txXfrm>
    </dsp:sp>
    <dsp:sp modelId="{D6C192F7-918E-4E23-9994-BAB79042672B}">
      <dsp:nvSpPr>
        <dsp:cNvPr id="0" name=""/>
        <dsp:cNvSpPr/>
      </dsp:nvSpPr>
      <dsp:spPr>
        <a:xfrm>
          <a:off x="4349514" y="779712"/>
          <a:ext cx="370120" cy="432970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200" kern="1200"/>
        </a:p>
      </dsp:txBody>
      <dsp:txXfrm>
        <a:off x="4349514" y="866306"/>
        <a:ext cx="259084" cy="259782"/>
      </dsp:txXfrm>
    </dsp:sp>
    <dsp:sp modelId="{6989B696-DB0D-49E2-923E-5326BD5390BD}">
      <dsp:nvSpPr>
        <dsp:cNvPr id="0" name=""/>
        <dsp:cNvSpPr/>
      </dsp:nvSpPr>
      <dsp:spPr>
        <a:xfrm>
          <a:off x="4894219" y="472442"/>
          <a:ext cx="1745849" cy="10475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/>
            <a:t>安装</a:t>
          </a:r>
          <a:r>
            <a:rPr lang="en-US" altLang="en-US" sz="1500" kern="1200" dirty="0" smtClean="0"/>
            <a:t>FusionCompute(</a:t>
          </a:r>
          <a:r>
            <a:rPr lang="en-US" altLang="zh-CN" sz="1500" kern="1200" dirty="0" smtClean="0"/>
            <a:t>DC</a:t>
          </a:r>
          <a:r>
            <a:rPr lang="en-US" altLang="en-US" sz="1500" kern="1200" dirty="0" smtClean="0"/>
            <a:t>)</a:t>
          </a:r>
          <a:endParaRPr lang="zh-CN" altLang="en-US" sz="1500" kern="1200" dirty="0"/>
        </a:p>
      </dsp:txBody>
      <dsp:txXfrm>
        <a:off x="4924899" y="503122"/>
        <a:ext cx="1684489" cy="986149"/>
      </dsp:txXfrm>
    </dsp:sp>
    <dsp:sp modelId="{C914780D-93BA-4918-91BA-FC39F5D83361}">
      <dsp:nvSpPr>
        <dsp:cNvPr id="0" name=""/>
        <dsp:cNvSpPr/>
      </dsp:nvSpPr>
      <dsp:spPr>
        <a:xfrm rot="5400000">
          <a:off x="5582084" y="1642162"/>
          <a:ext cx="370120" cy="432970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200" kern="1200"/>
        </a:p>
      </dsp:txBody>
      <dsp:txXfrm rot="-5400000">
        <a:off x="5637253" y="1673587"/>
        <a:ext cx="259782" cy="259084"/>
      </dsp:txXfrm>
    </dsp:sp>
    <dsp:sp modelId="{55CBE2DF-0E08-41CB-877C-241928F90BC0}">
      <dsp:nvSpPr>
        <dsp:cNvPr id="0" name=""/>
        <dsp:cNvSpPr/>
      </dsp:nvSpPr>
      <dsp:spPr>
        <a:xfrm>
          <a:off x="4894219" y="2218292"/>
          <a:ext cx="1745849" cy="10475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/>
            <a:t>安装</a:t>
          </a:r>
          <a:r>
            <a:rPr lang="en-US" altLang="en-US" sz="1500" kern="1200" dirty="0" smtClean="0"/>
            <a:t>FusionCompute(SV)</a:t>
          </a:r>
          <a:endParaRPr lang="zh-CN" altLang="en-US" sz="1500" kern="1200" dirty="0"/>
        </a:p>
      </dsp:txBody>
      <dsp:txXfrm>
        <a:off x="4924899" y="2248972"/>
        <a:ext cx="1684489" cy="986149"/>
      </dsp:txXfrm>
    </dsp:sp>
    <dsp:sp modelId="{22CEBDF7-43BE-47B5-938B-68E6EB27125D}">
      <dsp:nvSpPr>
        <dsp:cNvPr id="0" name=""/>
        <dsp:cNvSpPr/>
      </dsp:nvSpPr>
      <dsp:spPr>
        <a:xfrm rot="10800000">
          <a:off x="4370464" y="2525561"/>
          <a:ext cx="370120" cy="432970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200" kern="1200"/>
        </a:p>
      </dsp:txBody>
      <dsp:txXfrm rot="10800000">
        <a:off x="4481500" y="2612155"/>
        <a:ext cx="259084" cy="259782"/>
      </dsp:txXfrm>
    </dsp:sp>
    <dsp:sp modelId="{91336A9E-6F77-45D9-913D-DABE093011AA}">
      <dsp:nvSpPr>
        <dsp:cNvPr id="0" name=""/>
        <dsp:cNvSpPr/>
      </dsp:nvSpPr>
      <dsp:spPr>
        <a:xfrm>
          <a:off x="2450030" y="2218292"/>
          <a:ext cx="1745849" cy="10475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/>
            <a:t>安装</a:t>
          </a:r>
          <a:r>
            <a:rPr lang="en-US" altLang="en-US" sz="1500" kern="1200" dirty="0" err="1" smtClean="0"/>
            <a:t>AD</a:t>
          </a:r>
          <a:endParaRPr lang="zh-CN" altLang="en-US" sz="1500" kern="1200" dirty="0"/>
        </a:p>
      </dsp:txBody>
      <dsp:txXfrm>
        <a:off x="2480710" y="2248972"/>
        <a:ext cx="1684489" cy="98614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process5">
  <dgm:title val=""/>
  <dgm:desc val=""/>
  <dgm:catLst>
    <dgm:cat type="process" pri="1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revDir"/>
          <dgm:param type="bkpt" val="endCnv"/>
        </dgm:alg>
      </dgm:if>
      <dgm:else name="Name2">
        <dgm:alg type="snake">
          <dgm:param type="grDir" val="tR"/>
          <dgm:param type="flowDir" val="row"/>
          <dgm:param type="contDir" val="rev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4"/>
      <dgm:constr type="sp" refType="w" refFor="ch" refForName="sibTrans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7333E8A2F07A74D848136A2C03778F8" ma:contentTypeVersion="0" ma:contentTypeDescription="Create a new document." ma:contentTypeScope="" ma:versionID="23803ba2584bac4d8dcab8923b6ec393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EF47E8-AB0C-4231-99BF-492CFD9CDD0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17D4EE5F-6079-4614-926C-9C465C2BC7BB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FC65C9D-B000-46BE-8D1A-234A9F6B9237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2570BA73-AE7A-410D-B249-5B97FFD748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0</TotalTime>
  <Pages>80</Pages>
  <Words>3278</Words>
  <Characters>18686</Characters>
  <Application>Microsoft Office Word</Application>
  <DocSecurity>0</DocSecurity>
  <Lines>155</Lines>
  <Paragraphs>4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uawei Technologies Co.,Ltd.</Company>
  <LinksUpToDate>false</LinksUpToDate>
  <CharactersWithSpaces>219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gwenbin (D)</dc:creator>
  <cp:keywords/>
  <dc:description/>
  <cp:lastModifiedBy>shuqian (C)</cp:lastModifiedBy>
  <cp:revision>15</cp:revision>
  <cp:lastPrinted>2017-08-22T06:53:00Z</cp:lastPrinted>
  <dcterms:created xsi:type="dcterms:W3CDTF">2017-12-26T07:03:00Z</dcterms:created>
  <dcterms:modified xsi:type="dcterms:W3CDTF">2019-03-08T12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dlTz2WFwxkCfvneLtplZHPXU0tLVDZNZaGlARsqKI5RNPK++gQALzZx6aZvaTOo5oyrtNtEo
OznNWT9rpGc+5Pedz7xf9Ve8Pa1TD+X2tpwjoyjePHYdSlmWHMeugoXdFc/7iNl+YwOiDGpA
pnq7jyRVPkVhElIGqIuRKqdNHNr7nOOZ/nejtr3BUZnD/59hRntSaVpXH/41QT0EI6DwP0l9
CdTsJzDn6VeLIVmPDs</vt:lpwstr>
  </property>
  <property fmtid="{D5CDD505-2E9C-101B-9397-08002B2CF9AE}" pid="3" name="_2015_ms_pID_7253431">
    <vt:lpwstr>+PnhltPfeexiqbDdStfTMWJmGMDAyyTGEFnJDMjGGtoPQlqtyuu7o9
66MtYXDmG9mYjb5LRIfU6yoW20pxggu3Ac460gyhNfnHKhMdTGPygG6RoM8Zk8CV3rz3hW2s
GB4ZEJqLq6ushM09pYyFNKvvUQPbQgRAFLCVSj6t+K4DUddRGej7fumQTq2QbvRPDXZshxD8
9D9P4nQjPP+tWHkHD/+YDgUvNk5KaT+2sn5E</vt:lpwstr>
  </property>
  <property fmtid="{D5CDD505-2E9C-101B-9397-08002B2CF9AE}" pid="4" name="_2015_ms_pID_7253432">
    <vt:lpwstr>GdL9AyWTM8ysD+EPBqtSdxoumq7Ti+gnRA7j
ylaWQFxjjHYV8FF9Ju54s3Dmmm+zig==</vt:lpwstr>
  </property>
  <property fmtid="{D5CDD505-2E9C-101B-9397-08002B2CF9AE}" pid="5" name="ContentTypeId">
    <vt:lpwstr>0x01010077333E8A2F07A74D848136A2C03778F8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52048940</vt:lpwstr>
  </property>
</Properties>
</file>